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1BE729" w14:textId="1063271B" w:rsidR="006D41A8" w:rsidRPr="003F4ED4" w:rsidRDefault="00D0240D" w:rsidP="003F4ED4">
      <w:pPr>
        <w:widowControl/>
        <w:spacing w:line="480" w:lineRule="auto"/>
        <w:jc w:val="center"/>
        <w:rPr>
          <w:rFonts w:ascii="Times New Roman" w:hAnsi="Times New Roman" w:cs="Times New Roman"/>
          <w:b/>
          <w:sz w:val="56"/>
          <w:szCs w:val="56"/>
        </w:rPr>
      </w:pPr>
      <w:r w:rsidRPr="00D0240D">
        <w:rPr>
          <w:rFonts w:ascii="Times New Roman" w:hAnsi="Times New Roman" w:cs="Times New Roman"/>
          <w:b/>
          <w:sz w:val="56"/>
          <w:szCs w:val="56"/>
        </w:rPr>
        <w:t xml:space="preserve">Heisenberg’s uncertainty principle and </w:t>
      </w:r>
      <w:r w:rsidR="00B439A1">
        <w:rPr>
          <w:rFonts w:ascii="Times New Roman" w:hAnsi="Times New Roman" w:cs="Times New Roman"/>
          <w:b/>
          <w:sz w:val="56"/>
          <w:szCs w:val="56"/>
        </w:rPr>
        <w:t xml:space="preserve">the </w:t>
      </w:r>
      <w:r w:rsidR="00C11A8F">
        <w:rPr>
          <w:rFonts w:ascii="Times New Roman" w:hAnsi="Times New Roman" w:cs="Times New Roman"/>
          <w:b/>
          <w:sz w:val="56"/>
          <w:szCs w:val="56"/>
        </w:rPr>
        <w:t>diffraction</w:t>
      </w:r>
      <w:r w:rsidR="009A592F">
        <w:rPr>
          <w:rFonts w:ascii="Times New Roman" w:hAnsi="Times New Roman" w:cs="Times New Roman"/>
          <w:b/>
          <w:sz w:val="56"/>
          <w:szCs w:val="56"/>
        </w:rPr>
        <w:t xml:space="preserve"> of</w:t>
      </w:r>
      <w:r w:rsidR="00C11A8F">
        <w:rPr>
          <w:rFonts w:ascii="Times New Roman" w:hAnsi="Times New Roman" w:cs="Times New Roman"/>
          <w:b/>
          <w:sz w:val="56"/>
          <w:szCs w:val="56"/>
        </w:rPr>
        <w:t xml:space="preserve"> </w:t>
      </w:r>
      <w:r w:rsidRPr="00D0240D">
        <w:rPr>
          <w:rFonts w:ascii="Times New Roman" w:hAnsi="Times New Roman" w:cs="Times New Roman"/>
          <w:b/>
          <w:sz w:val="56"/>
          <w:szCs w:val="56"/>
        </w:rPr>
        <w:t>light</w:t>
      </w:r>
    </w:p>
    <w:p w14:paraId="3A61F6D3" w14:textId="77777777" w:rsidR="003F4ED4" w:rsidRDefault="003F4ED4" w:rsidP="006D41A8">
      <w:pPr>
        <w:widowControl/>
        <w:spacing w:line="480" w:lineRule="auto"/>
        <w:jc w:val="center"/>
        <w:rPr>
          <w:rFonts w:ascii="Times New Roman" w:hAnsi="Times New Roman" w:cs="Times New Roman"/>
          <w:sz w:val="48"/>
          <w:szCs w:val="48"/>
        </w:rPr>
      </w:pPr>
    </w:p>
    <w:p w14:paraId="28C8D037" w14:textId="5DFB9DDC" w:rsidR="006D41A8" w:rsidRPr="00D0240D" w:rsidRDefault="003F4ED4" w:rsidP="006D41A8">
      <w:pPr>
        <w:widowControl/>
        <w:spacing w:line="480" w:lineRule="auto"/>
        <w:jc w:val="center"/>
        <w:rPr>
          <w:rFonts w:ascii="Times New Roman" w:hAnsi="Times New Roman" w:cs="Times New Roman"/>
          <w:sz w:val="48"/>
          <w:szCs w:val="48"/>
        </w:rPr>
      </w:pPr>
      <w:r>
        <w:rPr>
          <w:rFonts w:ascii="Times New Roman" w:hAnsi="Times New Roman" w:cs="Times New Roman"/>
          <w:sz w:val="48"/>
          <w:szCs w:val="48"/>
        </w:rPr>
        <w:t>Andrew Hanzhuo Zhang</w:t>
      </w:r>
    </w:p>
    <w:p w14:paraId="5AEA2CD5" w14:textId="5B46C601" w:rsidR="003F4ED4" w:rsidRDefault="003F4ED4" w:rsidP="006D41A8">
      <w:pPr>
        <w:widowControl/>
        <w:spacing w:line="480" w:lineRule="auto"/>
        <w:jc w:val="left"/>
        <w:rPr>
          <w:rFonts w:ascii="Times New Roman" w:hAnsi="Times New Roman" w:cs="Times New Roman"/>
          <w:b/>
          <w:sz w:val="32"/>
          <w:szCs w:val="32"/>
        </w:rPr>
      </w:pPr>
    </w:p>
    <w:p w14:paraId="5266EF74" w14:textId="77777777" w:rsidR="003F4ED4" w:rsidRDefault="003F4ED4" w:rsidP="006D41A8">
      <w:pPr>
        <w:widowControl/>
        <w:spacing w:line="480" w:lineRule="auto"/>
        <w:jc w:val="left"/>
        <w:rPr>
          <w:rFonts w:ascii="Times New Roman" w:hAnsi="Times New Roman" w:cs="Times New Roman"/>
          <w:b/>
          <w:sz w:val="32"/>
          <w:szCs w:val="32"/>
        </w:rPr>
      </w:pPr>
    </w:p>
    <w:p w14:paraId="1728E453" w14:textId="119D9414" w:rsidR="003F4ED4" w:rsidRPr="003F4ED4" w:rsidRDefault="003F4ED4" w:rsidP="003F4ED4">
      <w:pPr>
        <w:widowControl/>
        <w:spacing w:line="480" w:lineRule="auto"/>
        <w:jc w:val="center"/>
        <w:rPr>
          <w:rFonts w:ascii="Times New Roman" w:hAnsi="Times New Roman" w:cs="Times New Roman"/>
          <w:b/>
          <w:sz w:val="32"/>
          <w:szCs w:val="32"/>
        </w:rPr>
      </w:pPr>
      <w:r w:rsidRPr="003F4ED4">
        <w:rPr>
          <w:rFonts w:ascii="Times New Roman" w:hAnsi="Times New Roman" w:cs="Times New Roman"/>
          <w:b/>
          <w:sz w:val="24"/>
          <w:szCs w:val="24"/>
        </w:rPr>
        <w:t>Abstract</w:t>
      </w:r>
    </w:p>
    <w:p w14:paraId="79B8FDFA" w14:textId="2CA3DE92" w:rsidR="003F4ED4" w:rsidRDefault="003F4ED4" w:rsidP="003F4ED4">
      <w:pPr>
        <w:pStyle w:val="TOCHeading"/>
        <w:spacing w:line="480" w:lineRule="auto"/>
        <w:jc w:val="both"/>
      </w:pPr>
      <w:r w:rsidRPr="003F4ED4">
        <w:rPr>
          <w:rFonts w:ascii="Times New Roman" w:eastAsiaTheme="minorEastAsia" w:hAnsi="Times New Roman" w:cs="Times New Roman"/>
          <w:color w:val="auto"/>
          <w:kern w:val="2"/>
          <w:sz w:val="24"/>
          <w:szCs w:val="24"/>
          <w:lang w:eastAsia="zh-CN"/>
        </w:rPr>
        <w:t xml:space="preserve">To test </w:t>
      </w:r>
      <w:r>
        <w:rPr>
          <w:rFonts w:ascii="Times New Roman" w:eastAsiaTheme="minorEastAsia" w:hAnsi="Times New Roman" w:cs="Times New Roman"/>
          <w:color w:val="auto"/>
          <w:kern w:val="2"/>
          <w:sz w:val="24"/>
          <w:szCs w:val="24"/>
          <w:lang w:eastAsia="zh-CN"/>
        </w:rPr>
        <w:t>the</w:t>
      </w:r>
      <w:r w:rsidRPr="003F4ED4">
        <w:rPr>
          <w:rFonts w:ascii="Times New Roman" w:eastAsiaTheme="minorEastAsia" w:hAnsi="Times New Roman" w:cs="Times New Roman"/>
          <w:color w:val="auto"/>
          <w:kern w:val="2"/>
          <w:sz w:val="24"/>
          <w:szCs w:val="24"/>
          <w:lang w:eastAsia="zh-CN"/>
        </w:rPr>
        <w:t xml:space="preserve"> hypothesis that the diffraction of light is a macroscopic manifestation of photon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obeying Heisenberg’s uncertainty principle, I designed an experiment to investigate whether 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inverse correlation between the uncertainties of position and momentum of elementary particle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sserted by Heisenberg’s uncertainty principle can be derived from the relationship between</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dispersion of photons diffracting through a single narrow slit and the slit’s width</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fter analyzing the results of my experiment with respect to Heisenberg’s uncertainty principle, I</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was able to establish the value of Planck’s constant as ℎ </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 xml:space="preserve"> (7 </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 xml:space="preserve"> 3)</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10 −34 J s, which only</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deviate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from its original value of ℎ </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 xml:space="preserve"> 6.63</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10 −34 J s by 4.2%. This confirmed my hypothesis within</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cceptable margin of error of my experiment, and thus proved Heisenberg’s uncertainty principl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to be a more complete explanation for why the diffraction of light occurs than Huygen’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principle as used by most physics textbooks. This research paper achieved grade A for being awarded 31/34 marks by the International Baccalaureate Organization.</w:t>
      </w:r>
      <w:r>
        <w:t xml:space="preserve"> </w:t>
      </w:r>
    </w:p>
    <w:p w14:paraId="537BF461" w14:textId="77777777" w:rsidR="003F4ED4" w:rsidRDefault="003F4ED4">
      <w:pPr>
        <w:widowControl/>
        <w:jc w:val="left"/>
        <w:rPr>
          <w:rFonts w:ascii="Times New Roman" w:eastAsiaTheme="majorEastAsia" w:hAnsi="Times New Roman" w:cs="Times New Roman"/>
          <w:kern w:val="0"/>
          <w:sz w:val="32"/>
          <w:szCs w:val="32"/>
          <w:lang w:eastAsia="en-US"/>
        </w:rPr>
      </w:pPr>
      <w:r>
        <w:rPr>
          <w:rFonts w:ascii="Times New Roman" w:hAnsi="Times New Roman" w:cs="Times New Roman"/>
        </w:rPr>
        <w:br w:type="page"/>
      </w:r>
    </w:p>
    <w:p w14:paraId="6F68E9BA" w14:textId="6DFB0F04" w:rsidR="00C04925" w:rsidRPr="00056BCD" w:rsidRDefault="00C04925" w:rsidP="00C04925">
      <w:pPr>
        <w:pStyle w:val="TOCHeading"/>
        <w:rPr>
          <w:rFonts w:ascii="Times New Roman" w:hAnsi="Times New Roman" w:cs="Times New Roman"/>
          <w:color w:val="auto"/>
        </w:rPr>
      </w:pPr>
      <w:r w:rsidRPr="00056BCD">
        <w:rPr>
          <w:rFonts w:ascii="Times New Roman" w:hAnsi="Times New Roman" w:cs="Times New Roman"/>
          <w:color w:val="auto"/>
        </w:rPr>
        <w:lastRenderedPageBreak/>
        <w:t>Table of Contents</w:t>
      </w:r>
    </w:p>
    <w:p w14:paraId="26DB7125" w14:textId="77777777" w:rsidR="00C04925" w:rsidRPr="00622E89" w:rsidRDefault="00186973" w:rsidP="00C04925">
      <w:pPr>
        <w:pStyle w:val="TOC1"/>
        <w:rPr>
          <w:rFonts w:ascii="Times New Roman" w:hAnsi="Times New Roman" w:cs="Times New Roman"/>
        </w:rPr>
      </w:pPr>
      <w:r>
        <w:rPr>
          <w:rFonts w:ascii="Times New Roman" w:hAnsi="Times New Roman" w:cs="Times New Roman"/>
          <w:b/>
        </w:rPr>
        <w:t xml:space="preserve">1. </w:t>
      </w:r>
      <w:r w:rsidR="00C04925" w:rsidRPr="00622E89">
        <w:rPr>
          <w:rFonts w:ascii="Times New Roman" w:hAnsi="Times New Roman" w:cs="Times New Roman"/>
          <w:b/>
          <w:bCs/>
        </w:rPr>
        <w:t>Introduction</w:t>
      </w:r>
      <w:r w:rsidR="00C04925" w:rsidRPr="00622E89">
        <w:rPr>
          <w:rFonts w:ascii="Times New Roman" w:hAnsi="Times New Roman" w:cs="Times New Roman"/>
        </w:rPr>
        <w:ptab w:relativeTo="margin" w:alignment="right" w:leader="dot"/>
      </w:r>
      <w:r w:rsidR="00C04925">
        <w:rPr>
          <w:rFonts w:ascii="Times New Roman" w:hAnsi="Times New Roman" w:cs="Times New Roman"/>
          <w:b/>
          <w:bCs/>
        </w:rPr>
        <w:t>4</w:t>
      </w:r>
    </w:p>
    <w:p w14:paraId="4B90538F" w14:textId="77777777" w:rsidR="00C04925" w:rsidRPr="00622E89" w:rsidRDefault="00C04925" w:rsidP="00C04925">
      <w:pPr>
        <w:pStyle w:val="TOC2"/>
        <w:ind w:left="216"/>
        <w:rPr>
          <w:rFonts w:ascii="Times New Roman" w:hAnsi="Times New Roman"/>
        </w:rPr>
      </w:pPr>
      <w:r w:rsidRPr="00622E89">
        <w:rPr>
          <w:rFonts w:ascii="Times New Roman" w:hAnsi="Times New Roman"/>
        </w:rPr>
        <w:t>1.1 Background</w:t>
      </w:r>
      <w:r w:rsidRPr="00622E89">
        <w:rPr>
          <w:rFonts w:ascii="Times New Roman" w:hAnsi="Times New Roman"/>
        </w:rPr>
        <w:ptab w:relativeTo="margin" w:alignment="right" w:leader="dot"/>
      </w:r>
      <w:r>
        <w:rPr>
          <w:rFonts w:ascii="Times New Roman" w:hAnsi="Times New Roman"/>
        </w:rPr>
        <w:t>4</w:t>
      </w:r>
    </w:p>
    <w:p w14:paraId="7AE27AD9" w14:textId="77777777" w:rsidR="00C04925" w:rsidRDefault="00C04925" w:rsidP="00C04925">
      <w:pPr>
        <w:pStyle w:val="TOC2"/>
        <w:ind w:left="216"/>
        <w:rPr>
          <w:rFonts w:ascii="Times New Roman" w:hAnsi="Times New Roman"/>
        </w:rPr>
      </w:pPr>
      <w:r w:rsidRPr="00622E89">
        <w:rPr>
          <w:rFonts w:ascii="Times New Roman" w:hAnsi="Times New Roman"/>
        </w:rPr>
        <w:t xml:space="preserve">1.2 </w:t>
      </w:r>
      <w:r>
        <w:rPr>
          <w:rFonts w:ascii="Times New Roman" w:hAnsi="Times New Roman"/>
        </w:rPr>
        <w:t>Theory</w:t>
      </w:r>
      <w:r w:rsidRPr="00622E89">
        <w:rPr>
          <w:rFonts w:ascii="Times New Roman" w:hAnsi="Times New Roman"/>
        </w:rPr>
        <w:ptab w:relativeTo="margin" w:alignment="right" w:leader="dot"/>
      </w:r>
      <w:r>
        <w:rPr>
          <w:rFonts w:ascii="Times New Roman" w:hAnsi="Times New Roman"/>
        </w:rPr>
        <w:t>5</w:t>
      </w:r>
      <w:r>
        <w:rPr>
          <w:rFonts w:ascii="Times New Roman" w:hAnsi="Times New Roman"/>
        </w:rPr>
        <w:tab/>
      </w:r>
    </w:p>
    <w:p w14:paraId="5D8FD83B"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2. Hypothesis</w:t>
      </w:r>
      <w:r w:rsidRPr="00622E89">
        <w:rPr>
          <w:rFonts w:ascii="Times New Roman" w:hAnsi="Times New Roman" w:cs="Times New Roman"/>
        </w:rPr>
        <w:ptab w:relativeTo="margin" w:alignment="right" w:leader="dot"/>
      </w:r>
      <w:r>
        <w:rPr>
          <w:rFonts w:ascii="Times New Roman" w:hAnsi="Times New Roman" w:cs="Times New Roman"/>
          <w:b/>
          <w:bCs/>
        </w:rPr>
        <w:t>7</w:t>
      </w:r>
    </w:p>
    <w:p w14:paraId="726743F2" w14:textId="77777777" w:rsidR="00C04925" w:rsidRPr="00622E89"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 xml:space="preserve">.1 </w:t>
      </w:r>
      <w:r>
        <w:rPr>
          <w:rFonts w:ascii="Times New Roman" w:hAnsi="Times New Roman"/>
        </w:rPr>
        <w:t>Hypothesis based on theory</w:t>
      </w:r>
      <w:r w:rsidRPr="00622E89">
        <w:rPr>
          <w:rFonts w:ascii="Times New Roman" w:hAnsi="Times New Roman"/>
        </w:rPr>
        <w:ptab w:relativeTo="margin" w:alignment="right" w:leader="dot"/>
      </w:r>
      <w:r>
        <w:rPr>
          <w:rFonts w:ascii="Times New Roman" w:hAnsi="Times New Roman"/>
        </w:rPr>
        <w:t>7</w:t>
      </w:r>
    </w:p>
    <w:p w14:paraId="7EA6860F" w14:textId="77777777" w:rsidR="00C04925"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 xml:space="preserve">.2 </w:t>
      </w:r>
      <w:r>
        <w:rPr>
          <w:rFonts w:ascii="Times New Roman" w:hAnsi="Times New Roman"/>
        </w:rPr>
        <w:t>Mathematical interpretation of hypothesis</w:t>
      </w:r>
      <w:r w:rsidRPr="00622E89">
        <w:rPr>
          <w:rFonts w:ascii="Times New Roman" w:hAnsi="Times New Roman"/>
        </w:rPr>
        <w:ptab w:relativeTo="margin" w:alignment="right" w:leader="dot"/>
      </w:r>
      <w:r>
        <w:rPr>
          <w:rFonts w:ascii="Times New Roman" w:hAnsi="Times New Roman"/>
        </w:rPr>
        <w:t>8</w:t>
      </w:r>
    </w:p>
    <w:p w14:paraId="5571E40F" w14:textId="77777777" w:rsidR="00C04925" w:rsidRPr="00622E89"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w:t>
      </w:r>
      <w:r>
        <w:rPr>
          <w:rFonts w:ascii="Times New Roman" w:hAnsi="Times New Roman"/>
        </w:rPr>
        <w:t>3</w:t>
      </w:r>
      <w:r w:rsidRPr="00622E89">
        <w:rPr>
          <w:rFonts w:ascii="Times New Roman" w:hAnsi="Times New Roman"/>
        </w:rPr>
        <w:t xml:space="preserve"> </w:t>
      </w:r>
      <w:r>
        <w:rPr>
          <w:rFonts w:ascii="Times New Roman" w:hAnsi="Times New Roman"/>
        </w:rPr>
        <w:t>Literature</w:t>
      </w:r>
      <w:r w:rsidRPr="00622E89">
        <w:rPr>
          <w:rFonts w:ascii="Times New Roman" w:hAnsi="Times New Roman"/>
        </w:rPr>
        <w:ptab w:relativeTo="margin" w:alignment="right" w:leader="dot"/>
      </w:r>
      <w:r>
        <w:rPr>
          <w:rFonts w:ascii="Times New Roman" w:hAnsi="Times New Roman"/>
        </w:rPr>
        <w:t>9</w:t>
      </w:r>
    </w:p>
    <w:p w14:paraId="0D4701F9" w14:textId="77777777" w:rsidR="00C04925" w:rsidRPr="00056BCD" w:rsidRDefault="00C04925" w:rsidP="00C04925">
      <w:pPr>
        <w:rPr>
          <w:lang w:eastAsia="en-US"/>
        </w:rPr>
      </w:pPr>
    </w:p>
    <w:p w14:paraId="78235DDC"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3. Experiment Design</w:t>
      </w:r>
      <w:r w:rsidRPr="00622E89">
        <w:rPr>
          <w:rFonts w:ascii="Times New Roman" w:hAnsi="Times New Roman" w:cs="Times New Roman"/>
        </w:rPr>
        <w:ptab w:relativeTo="margin" w:alignment="right" w:leader="dot"/>
      </w:r>
      <w:r w:rsidRPr="00622E89">
        <w:rPr>
          <w:rFonts w:ascii="Times New Roman" w:hAnsi="Times New Roman" w:cs="Times New Roman"/>
          <w:b/>
          <w:bCs/>
        </w:rPr>
        <w:t>1</w:t>
      </w:r>
      <w:r>
        <w:rPr>
          <w:rFonts w:ascii="Times New Roman" w:hAnsi="Times New Roman" w:cs="Times New Roman"/>
          <w:b/>
          <w:bCs/>
        </w:rPr>
        <w:t>0</w:t>
      </w:r>
    </w:p>
    <w:p w14:paraId="7FD4A7CB" w14:textId="77777777" w:rsidR="00C04925" w:rsidRPr="00622E89" w:rsidRDefault="00C04925" w:rsidP="00C04925">
      <w:pPr>
        <w:pStyle w:val="TOC2"/>
        <w:ind w:left="216"/>
        <w:rPr>
          <w:rFonts w:ascii="Times New Roman" w:hAnsi="Times New Roman"/>
        </w:rPr>
      </w:pPr>
      <w:r>
        <w:rPr>
          <w:rFonts w:ascii="Times New Roman" w:hAnsi="Times New Roman"/>
        </w:rPr>
        <w:t>3</w:t>
      </w:r>
      <w:r w:rsidRPr="00622E89">
        <w:rPr>
          <w:rFonts w:ascii="Times New Roman" w:hAnsi="Times New Roman"/>
        </w:rPr>
        <w:t xml:space="preserve">.1 </w:t>
      </w:r>
      <w:r>
        <w:rPr>
          <w:rFonts w:ascii="Times New Roman" w:hAnsi="Times New Roman"/>
        </w:rPr>
        <w:t>Variables</w:t>
      </w:r>
      <w:r w:rsidRPr="00622E89">
        <w:rPr>
          <w:rFonts w:ascii="Times New Roman" w:hAnsi="Times New Roman"/>
        </w:rPr>
        <w:ptab w:relativeTo="margin" w:alignment="right" w:leader="dot"/>
      </w:r>
      <w:r>
        <w:rPr>
          <w:rFonts w:ascii="Times New Roman" w:hAnsi="Times New Roman"/>
        </w:rPr>
        <w:t>10</w:t>
      </w:r>
    </w:p>
    <w:p w14:paraId="1C362616" w14:textId="77777777" w:rsidR="00C04925" w:rsidRDefault="00C04925" w:rsidP="00C04925">
      <w:pPr>
        <w:pStyle w:val="TOC2"/>
        <w:ind w:left="216"/>
        <w:rPr>
          <w:rFonts w:ascii="Times New Roman" w:hAnsi="Times New Roman"/>
        </w:rPr>
      </w:pPr>
      <w:r>
        <w:rPr>
          <w:rFonts w:ascii="Times New Roman" w:hAnsi="Times New Roman"/>
        </w:rPr>
        <w:t>3.2</w:t>
      </w:r>
      <w:r w:rsidRPr="00622E89">
        <w:rPr>
          <w:rFonts w:ascii="Times New Roman" w:hAnsi="Times New Roman"/>
        </w:rPr>
        <w:t xml:space="preserve"> </w:t>
      </w:r>
      <w:r>
        <w:rPr>
          <w:rFonts w:ascii="Times New Roman" w:hAnsi="Times New Roman"/>
        </w:rPr>
        <w:t>Experiment setup</w:t>
      </w:r>
      <w:r w:rsidRPr="00622E89">
        <w:rPr>
          <w:rFonts w:ascii="Times New Roman" w:hAnsi="Times New Roman"/>
        </w:rPr>
        <w:ptab w:relativeTo="margin" w:alignment="right" w:leader="dot"/>
      </w:r>
      <w:r>
        <w:rPr>
          <w:rFonts w:ascii="Times New Roman" w:hAnsi="Times New Roman"/>
        </w:rPr>
        <w:t>11</w:t>
      </w:r>
    </w:p>
    <w:p w14:paraId="645FDFE6" w14:textId="77777777" w:rsidR="00C04925" w:rsidRDefault="00C04925" w:rsidP="00C04925">
      <w:pPr>
        <w:pStyle w:val="TOC3"/>
        <w:ind w:left="446" w:firstLine="274"/>
        <w:rPr>
          <w:rFonts w:ascii="Times New Roman" w:hAnsi="Times New Roman"/>
        </w:rPr>
      </w:pPr>
      <w:r>
        <w:rPr>
          <w:rFonts w:ascii="Times New Roman" w:hAnsi="Times New Roman"/>
        </w:rPr>
        <w:t>3.2.1 Description of setup</w:t>
      </w:r>
      <w:r w:rsidRPr="00622E89">
        <w:rPr>
          <w:rFonts w:ascii="Times New Roman" w:hAnsi="Times New Roman"/>
        </w:rPr>
        <w:ptab w:relativeTo="margin" w:alignment="right" w:leader="dot"/>
      </w:r>
      <w:r>
        <w:rPr>
          <w:rFonts w:ascii="Times New Roman" w:hAnsi="Times New Roman"/>
        </w:rPr>
        <w:t>11</w:t>
      </w:r>
    </w:p>
    <w:p w14:paraId="4D1D6673" w14:textId="77777777" w:rsidR="00C04925" w:rsidRPr="00622E89" w:rsidRDefault="00C04925" w:rsidP="00C04925">
      <w:pPr>
        <w:pStyle w:val="TOC3"/>
        <w:ind w:left="446" w:firstLine="274"/>
        <w:rPr>
          <w:rFonts w:ascii="Times New Roman" w:hAnsi="Times New Roman"/>
        </w:rPr>
      </w:pPr>
      <w:r>
        <w:rPr>
          <w:rFonts w:ascii="Times New Roman" w:hAnsi="Times New Roman"/>
        </w:rPr>
        <w:t xml:space="preserve">3.2.2 Capacity of setup </w:t>
      </w:r>
      <w:r w:rsidRPr="00622E89">
        <w:rPr>
          <w:rFonts w:ascii="Times New Roman" w:hAnsi="Times New Roman"/>
        </w:rPr>
        <w:ptab w:relativeTo="margin" w:alignment="right" w:leader="dot"/>
      </w:r>
      <w:r>
        <w:rPr>
          <w:rFonts w:ascii="Times New Roman" w:hAnsi="Times New Roman"/>
        </w:rPr>
        <w:t>12</w:t>
      </w:r>
    </w:p>
    <w:p w14:paraId="7BF03931" w14:textId="77777777" w:rsidR="00C04925" w:rsidRDefault="00C04925" w:rsidP="00C04925">
      <w:pPr>
        <w:pStyle w:val="TOC2"/>
        <w:ind w:left="216"/>
        <w:rPr>
          <w:rFonts w:ascii="Times New Roman" w:hAnsi="Times New Roman"/>
        </w:rPr>
      </w:pPr>
      <w:r>
        <w:rPr>
          <w:rFonts w:ascii="Times New Roman" w:hAnsi="Times New Roman"/>
        </w:rPr>
        <w:t>3.3</w:t>
      </w:r>
      <w:r w:rsidRPr="00622E89">
        <w:rPr>
          <w:rFonts w:ascii="Times New Roman" w:hAnsi="Times New Roman"/>
        </w:rPr>
        <w:t xml:space="preserve"> </w:t>
      </w:r>
      <w:r>
        <w:rPr>
          <w:rFonts w:ascii="Times New Roman" w:hAnsi="Times New Roman"/>
        </w:rPr>
        <w:t>Measurement</w:t>
      </w:r>
      <w:r w:rsidRPr="00622E89">
        <w:rPr>
          <w:rFonts w:ascii="Times New Roman" w:hAnsi="Times New Roman"/>
        </w:rPr>
        <w:ptab w:relativeTo="margin" w:alignment="right" w:leader="dot"/>
      </w:r>
      <w:r>
        <w:rPr>
          <w:rFonts w:ascii="Times New Roman" w:hAnsi="Times New Roman"/>
        </w:rPr>
        <w:t>13</w:t>
      </w:r>
    </w:p>
    <w:p w14:paraId="49CF10D3" w14:textId="3DAB9C1C" w:rsidR="00C04925" w:rsidRPr="00622E89" w:rsidRDefault="00C04925" w:rsidP="00C04925">
      <w:pPr>
        <w:pStyle w:val="TOC3"/>
        <w:ind w:left="446" w:firstLine="274"/>
        <w:rPr>
          <w:rFonts w:ascii="Times New Roman" w:hAnsi="Times New Roman"/>
        </w:rPr>
      </w:pPr>
      <w:r>
        <w:rPr>
          <w:rFonts w:ascii="Times New Roman" w:hAnsi="Times New Roman"/>
        </w:rPr>
        <w:t xml:space="preserve">3.3.1 Measuring </w:t>
      </w:r>
      <w:r>
        <w:rPr>
          <w:rFonts w:ascii="Times New Roman" w:hAnsi="Times New Roman"/>
          <w:i/>
        </w:rPr>
        <w:t>w</w:t>
      </w:r>
      <w:r>
        <w:rPr>
          <w:rFonts w:ascii="Times New Roman" w:hAnsi="Times New Roman"/>
        </w:rPr>
        <w:t xml:space="preserve"> </w:t>
      </w:r>
      <w:r w:rsidRPr="00622E89">
        <w:rPr>
          <w:rFonts w:ascii="Times New Roman" w:hAnsi="Times New Roman"/>
        </w:rPr>
        <w:ptab w:relativeTo="margin" w:alignment="right" w:leader="dot"/>
      </w:r>
      <w:r>
        <w:rPr>
          <w:rFonts w:ascii="Times New Roman" w:hAnsi="Times New Roman"/>
        </w:rPr>
        <w:t>13</w:t>
      </w:r>
    </w:p>
    <w:p w14:paraId="27C54A97" w14:textId="77F63385" w:rsidR="00C04925" w:rsidRDefault="00C04925" w:rsidP="00C04925">
      <w:pPr>
        <w:pStyle w:val="TOC3"/>
        <w:ind w:left="446" w:firstLine="274"/>
        <w:rPr>
          <w:rFonts w:ascii="Times New Roman" w:hAnsi="Times New Roman"/>
        </w:rPr>
      </w:pPr>
      <w:r>
        <w:rPr>
          <w:rFonts w:ascii="Times New Roman" w:hAnsi="Times New Roman"/>
        </w:rPr>
        <w:t xml:space="preserve">3.3.2 Measuring </w:t>
      </w:r>
      <w:r w:rsidRPr="00056BCD">
        <w:rPr>
          <w:rFonts w:ascii="Times New Roman" w:hAnsi="Times New Roman"/>
          <w:i/>
        </w:rPr>
        <w:t>I</w:t>
      </w:r>
      <w:r w:rsidRPr="00056BCD">
        <w:rPr>
          <w:rFonts w:ascii="Times New Roman" w:hAnsi="Times New Roman"/>
          <w:i/>
          <w:vertAlign w:val="subscript"/>
        </w:rPr>
        <w:t>0</w:t>
      </w:r>
      <w:r w:rsidRPr="00622E89">
        <w:rPr>
          <w:rFonts w:ascii="Times New Roman" w:hAnsi="Times New Roman"/>
        </w:rPr>
        <w:ptab w:relativeTo="margin" w:alignment="right" w:leader="dot"/>
      </w:r>
      <w:r>
        <w:rPr>
          <w:rFonts w:ascii="Times New Roman" w:hAnsi="Times New Roman"/>
        </w:rPr>
        <w:t>13</w:t>
      </w:r>
    </w:p>
    <w:p w14:paraId="56CB57D3" w14:textId="77777777" w:rsidR="00C04925" w:rsidRPr="00A53D05" w:rsidRDefault="00C04925" w:rsidP="00C04925">
      <w:pPr>
        <w:ind w:firstLine="720"/>
        <w:rPr>
          <w:sz w:val="22"/>
          <w:lang w:eastAsia="en-US"/>
        </w:rPr>
      </w:pPr>
      <w:r w:rsidRPr="00A53D05">
        <w:rPr>
          <w:rFonts w:ascii="Times New Roman" w:hAnsi="Times New Roman"/>
          <w:sz w:val="22"/>
        </w:rPr>
        <w:t xml:space="preserve">3.3.3 </w:t>
      </w:r>
      <w:r>
        <w:rPr>
          <w:rFonts w:ascii="Times New Roman" w:hAnsi="Times New Roman"/>
          <w:sz w:val="22"/>
        </w:rPr>
        <w:t>Treatment of errors and uncertainty</w:t>
      </w:r>
      <w:r w:rsidRPr="00A53D05">
        <w:rPr>
          <w:rFonts w:ascii="Times New Roman" w:hAnsi="Times New Roman" w:cs="Times New Roman"/>
          <w:sz w:val="22"/>
        </w:rPr>
        <w:ptab w:relativeTo="margin" w:alignment="right" w:leader="dot"/>
      </w:r>
      <w:r>
        <w:rPr>
          <w:rFonts w:ascii="Times New Roman" w:hAnsi="Times New Roman" w:cs="Times New Roman"/>
          <w:sz w:val="22"/>
        </w:rPr>
        <w:t>14</w:t>
      </w:r>
    </w:p>
    <w:p w14:paraId="51F512BE" w14:textId="77777777" w:rsidR="00C04925" w:rsidRDefault="00C04925" w:rsidP="00C04925">
      <w:pPr>
        <w:pStyle w:val="TOC1"/>
        <w:rPr>
          <w:rFonts w:ascii="Times New Roman" w:hAnsi="Times New Roman" w:cs="Times New Roman"/>
          <w:b/>
          <w:bCs/>
        </w:rPr>
      </w:pPr>
    </w:p>
    <w:p w14:paraId="41DCDBBD"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4. Data Processing</w:t>
      </w:r>
      <w:r w:rsidRPr="00622E89">
        <w:rPr>
          <w:rFonts w:ascii="Times New Roman" w:hAnsi="Times New Roman" w:cs="Times New Roman"/>
        </w:rPr>
        <w:ptab w:relativeTo="margin" w:alignment="right" w:leader="dot"/>
      </w:r>
      <w:r w:rsidRPr="00622E89">
        <w:rPr>
          <w:rFonts w:ascii="Times New Roman" w:hAnsi="Times New Roman" w:cs="Times New Roman"/>
          <w:b/>
          <w:bCs/>
        </w:rPr>
        <w:t>1</w:t>
      </w:r>
      <w:r>
        <w:rPr>
          <w:rFonts w:ascii="Times New Roman" w:hAnsi="Times New Roman" w:cs="Times New Roman"/>
          <w:b/>
          <w:bCs/>
        </w:rPr>
        <w:t>5</w:t>
      </w:r>
    </w:p>
    <w:p w14:paraId="50E6BDE5" w14:textId="77777777" w:rsidR="00C04925" w:rsidRDefault="00C04925" w:rsidP="00C04925">
      <w:pPr>
        <w:pStyle w:val="TOC2"/>
        <w:ind w:left="216"/>
        <w:rPr>
          <w:rFonts w:ascii="Times New Roman" w:hAnsi="Times New Roman"/>
        </w:rPr>
      </w:pPr>
      <w:r>
        <w:rPr>
          <w:rFonts w:ascii="Times New Roman" w:hAnsi="Times New Roman"/>
        </w:rPr>
        <w:t>4.1</w:t>
      </w:r>
      <w:r w:rsidRPr="00622E89">
        <w:rPr>
          <w:rFonts w:ascii="Times New Roman" w:hAnsi="Times New Roman"/>
        </w:rPr>
        <w:t xml:space="preserve"> </w:t>
      </w:r>
      <w:r>
        <w:rPr>
          <w:rFonts w:ascii="Times New Roman" w:hAnsi="Times New Roman"/>
        </w:rPr>
        <w:t>Proximate results</w:t>
      </w:r>
      <w:r w:rsidRPr="00622E89">
        <w:rPr>
          <w:rFonts w:ascii="Times New Roman" w:hAnsi="Times New Roman"/>
        </w:rPr>
        <w:ptab w:relativeTo="margin" w:alignment="right" w:leader="dot"/>
      </w:r>
      <w:r>
        <w:rPr>
          <w:rFonts w:ascii="Times New Roman" w:hAnsi="Times New Roman"/>
        </w:rPr>
        <w:t>15</w:t>
      </w:r>
    </w:p>
    <w:p w14:paraId="3F0FEB09" w14:textId="0D138E8C" w:rsidR="00C04925" w:rsidRPr="00622E89" w:rsidRDefault="00C04925" w:rsidP="00C04925">
      <w:pPr>
        <w:pStyle w:val="TOC2"/>
        <w:ind w:left="0" w:firstLine="720"/>
        <w:rPr>
          <w:rFonts w:ascii="Times New Roman" w:hAnsi="Times New Roman"/>
        </w:rPr>
      </w:pPr>
      <w:r>
        <w:rPr>
          <w:rFonts w:ascii="Times New Roman" w:hAnsi="Times New Roman"/>
        </w:rPr>
        <w:t>4.1.1</w:t>
      </w:r>
      <w:r w:rsidRPr="00622E89">
        <w:rPr>
          <w:rFonts w:ascii="Times New Roman" w:hAnsi="Times New Roman"/>
        </w:rPr>
        <w:t xml:space="preserve"> </w:t>
      </w:r>
      <w:r>
        <w:rPr>
          <w:rFonts w:ascii="Times New Roman" w:hAnsi="Times New Roman"/>
        </w:rPr>
        <w:t xml:space="preserve">Relationship between </w:t>
      </w:r>
      <w:r w:rsidRPr="00A53D05">
        <w:rPr>
          <w:rFonts w:ascii="Times New Roman" w:hAnsi="Times New Roman"/>
          <w:i/>
        </w:rPr>
        <w:t>d</w:t>
      </w:r>
      <w:r>
        <w:rPr>
          <w:rFonts w:ascii="Times New Roman" w:hAnsi="Times New Roman"/>
        </w:rPr>
        <w:t xml:space="preserve"> and </w:t>
      </w:r>
      <w:r w:rsidRPr="00A53D05">
        <w:rPr>
          <w:rFonts w:ascii="Times New Roman" w:hAnsi="Times New Roman"/>
          <w:i/>
        </w:rPr>
        <w:t>w</w:t>
      </w:r>
      <w:r w:rsidRPr="00A53D05">
        <w:rPr>
          <w:rFonts w:ascii="Times New Roman" w:hAnsi="Times New Roman"/>
        </w:rPr>
        <w:ptab w:relativeTo="margin" w:alignment="right" w:leader="dot"/>
      </w:r>
      <w:r>
        <w:rPr>
          <w:rFonts w:ascii="Times New Roman" w:hAnsi="Times New Roman"/>
        </w:rPr>
        <w:t>15</w:t>
      </w:r>
    </w:p>
    <w:p w14:paraId="60B880E0" w14:textId="1EBEAD5F" w:rsidR="00C04925" w:rsidRDefault="00C04925" w:rsidP="00C04925">
      <w:pPr>
        <w:pStyle w:val="TOC2"/>
        <w:ind w:left="720" w:firstLine="720"/>
        <w:rPr>
          <w:rFonts w:ascii="Times New Roman" w:hAnsi="Times New Roman"/>
        </w:rPr>
      </w:pPr>
      <w:r>
        <w:rPr>
          <w:rFonts w:ascii="Times New Roman" w:hAnsi="Times New Roman"/>
        </w:rPr>
        <w:t>4.1.1.1</w:t>
      </w:r>
      <w:r w:rsidRPr="00622E89">
        <w:rPr>
          <w:rFonts w:ascii="Times New Roman" w:hAnsi="Times New Roman"/>
        </w:rPr>
        <w:t xml:space="preserve"> </w:t>
      </w:r>
      <w:r>
        <w:rPr>
          <w:rFonts w:ascii="Times New Roman" w:hAnsi="Times New Roman"/>
        </w:rPr>
        <w:t xml:space="preserve">Theoretical value of </w:t>
      </w:r>
      <w:r w:rsidRPr="00A53D05">
        <w:rPr>
          <w:rFonts w:ascii="Times New Roman" w:hAnsi="Times New Roman"/>
          <w:i/>
        </w:rPr>
        <w:t>w</w:t>
      </w:r>
      <w:r w:rsidRPr="00A53D05">
        <w:rPr>
          <w:rFonts w:ascii="Times New Roman" w:hAnsi="Times New Roman"/>
        </w:rPr>
        <w:ptab w:relativeTo="margin" w:alignment="right" w:leader="dot"/>
      </w:r>
      <w:r>
        <w:rPr>
          <w:rFonts w:ascii="Times New Roman" w:hAnsi="Times New Roman"/>
        </w:rPr>
        <w:t>15</w:t>
      </w:r>
    </w:p>
    <w:p w14:paraId="2134EB97" w14:textId="77777777" w:rsidR="00C04925" w:rsidRDefault="00C04925" w:rsidP="00C04925">
      <w:pPr>
        <w:pStyle w:val="TOC2"/>
        <w:ind w:left="720" w:firstLine="720"/>
        <w:rPr>
          <w:rFonts w:ascii="Times New Roman" w:hAnsi="Times New Roman"/>
        </w:rPr>
      </w:pPr>
      <w:r>
        <w:rPr>
          <w:rFonts w:ascii="Times New Roman" w:hAnsi="Times New Roman"/>
        </w:rPr>
        <w:t>4.1.1.2</w:t>
      </w:r>
      <w:r w:rsidRPr="00622E89">
        <w:rPr>
          <w:rFonts w:ascii="Times New Roman" w:hAnsi="Times New Roman"/>
        </w:rPr>
        <w:t xml:space="preserve"> </w:t>
      </w:r>
      <w:r>
        <w:rPr>
          <w:rFonts w:ascii="Times New Roman" w:hAnsi="Times New Roman"/>
        </w:rPr>
        <w:t>Experiment data</w:t>
      </w:r>
      <w:r w:rsidRPr="00A53D05">
        <w:rPr>
          <w:rFonts w:ascii="Times New Roman" w:hAnsi="Times New Roman"/>
        </w:rPr>
        <w:ptab w:relativeTo="margin" w:alignment="right" w:leader="dot"/>
      </w:r>
      <w:r>
        <w:rPr>
          <w:rFonts w:ascii="Times New Roman" w:hAnsi="Times New Roman"/>
        </w:rPr>
        <w:t>16</w:t>
      </w:r>
    </w:p>
    <w:p w14:paraId="063ECE02" w14:textId="39640BB2" w:rsidR="00C04925" w:rsidRPr="00622E89" w:rsidRDefault="00C04925" w:rsidP="00C04925">
      <w:pPr>
        <w:pStyle w:val="TOC2"/>
        <w:ind w:left="0" w:firstLine="720"/>
        <w:rPr>
          <w:rFonts w:ascii="Times New Roman" w:hAnsi="Times New Roman"/>
        </w:rPr>
      </w:pPr>
      <w:r>
        <w:rPr>
          <w:rFonts w:ascii="Times New Roman" w:hAnsi="Times New Roman"/>
        </w:rPr>
        <w:t>4.1.2</w:t>
      </w:r>
      <w:r w:rsidRPr="00622E89">
        <w:rPr>
          <w:rFonts w:ascii="Times New Roman" w:hAnsi="Times New Roman"/>
        </w:rPr>
        <w:t xml:space="preserve"> </w:t>
      </w:r>
      <w:r>
        <w:rPr>
          <w:rFonts w:ascii="Times New Roman" w:hAnsi="Times New Roman"/>
        </w:rPr>
        <w:t xml:space="preserve">Relationship between </w:t>
      </w:r>
      <w:r w:rsidRPr="00A53D05">
        <w:rPr>
          <w:rFonts w:ascii="Times New Roman" w:hAnsi="Times New Roman"/>
          <w:i/>
        </w:rPr>
        <w:t>d</w:t>
      </w:r>
      <w:r>
        <w:rPr>
          <w:rFonts w:ascii="Times New Roman" w:hAnsi="Times New Roman"/>
        </w:rPr>
        <w:t xml:space="preserve"> and </w:t>
      </w:r>
      <w:r w:rsidRPr="00056BCD">
        <w:rPr>
          <w:rFonts w:ascii="Times New Roman" w:hAnsi="Times New Roman"/>
          <w:i/>
        </w:rPr>
        <w:t>I</w:t>
      </w:r>
      <w:r w:rsidRPr="00056BCD">
        <w:rPr>
          <w:rFonts w:ascii="Times New Roman" w:hAnsi="Times New Roman"/>
          <w:i/>
          <w:vertAlign w:val="subscript"/>
        </w:rPr>
        <w:t>0</w:t>
      </w:r>
      <w:r w:rsidRPr="00A53D05">
        <w:rPr>
          <w:rFonts w:ascii="Times New Roman" w:hAnsi="Times New Roman"/>
        </w:rPr>
        <w:ptab w:relativeTo="margin" w:alignment="right" w:leader="dot"/>
      </w:r>
      <w:r>
        <w:rPr>
          <w:rFonts w:ascii="Times New Roman" w:hAnsi="Times New Roman"/>
        </w:rPr>
        <w:t>18</w:t>
      </w:r>
    </w:p>
    <w:p w14:paraId="3271E783" w14:textId="77777777" w:rsidR="00C04925" w:rsidRDefault="00C04925" w:rsidP="00C04925">
      <w:pPr>
        <w:pStyle w:val="TOC2"/>
        <w:ind w:left="720" w:firstLine="720"/>
        <w:rPr>
          <w:rFonts w:ascii="Times New Roman" w:hAnsi="Times New Roman"/>
        </w:rPr>
      </w:pPr>
      <w:r>
        <w:rPr>
          <w:rFonts w:ascii="Times New Roman" w:hAnsi="Times New Roman"/>
        </w:rPr>
        <w:t>4.1.2.1</w:t>
      </w:r>
      <w:r w:rsidRPr="00622E89">
        <w:rPr>
          <w:rFonts w:ascii="Times New Roman" w:hAnsi="Times New Roman"/>
        </w:rPr>
        <w:t xml:space="preserve"> </w:t>
      </w:r>
      <w:r>
        <w:rPr>
          <w:rFonts w:ascii="Times New Roman" w:hAnsi="Times New Roman"/>
        </w:rPr>
        <w:t>Converting luminous intensity into light intensity</w:t>
      </w:r>
      <w:r w:rsidRPr="00A53D05">
        <w:rPr>
          <w:rFonts w:ascii="Times New Roman" w:hAnsi="Times New Roman"/>
        </w:rPr>
        <w:ptab w:relativeTo="margin" w:alignment="right" w:leader="dot"/>
      </w:r>
      <w:r>
        <w:rPr>
          <w:rFonts w:ascii="Times New Roman" w:hAnsi="Times New Roman"/>
        </w:rPr>
        <w:t>18</w:t>
      </w:r>
    </w:p>
    <w:p w14:paraId="56CB5CB0" w14:textId="77777777" w:rsidR="00C04925" w:rsidRDefault="00C04925" w:rsidP="00C04925">
      <w:pPr>
        <w:pStyle w:val="TOC2"/>
        <w:ind w:left="720" w:firstLine="720"/>
        <w:rPr>
          <w:rFonts w:ascii="Times New Roman" w:hAnsi="Times New Roman"/>
        </w:rPr>
      </w:pPr>
      <w:r>
        <w:rPr>
          <w:rFonts w:ascii="Times New Roman" w:hAnsi="Times New Roman"/>
        </w:rPr>
        <w:t>4.1.2.2</w:t>
      </w:r>
      <w:r w:rsidRPr="00622E89">
        <w:rPr>
          <w:rFonts w:ascii="Times New Roman" w:hAnsi="Times New Roman"/>
        </w:rPr>
        <w:t xml:space="preserve"> </w:t>
      </w:r>
      <w:r>
        <w:rPr>
          <w:rFonts w:ascii="Times New Roman" w:hAnsi="Times New Roman"/>
        </w:rPr>
        <w:t>Experiment data</w:t>
      </w:r>
      <w:r w:rsidRPr="00A53D05">
        <w:rPr>
          <w:rFonts w:ascii="Times New Roman" w:hAnsi="Times New Roman"/>
        </w:rPr>
        <w:ptab w:relativeTo="margin" w:alignment="right" w:leader="dot"/>
      </w:r>
      <w:r>
        <w:rPr>
          <w:rFonts w:ascii="Times New Roman" w:hAnsi="Times New Roman"/>
        </w:rPr>
        <w:t>19</w:t>
      </w:r>
    </w:p>
    <w:p w14:paraId="52AFAC72" w14:textId="77777777" w:rsidR="00C04925" w:rsidRDefault="00C04925" w:rsidP="00C04925">
      <w:pPr>
        <w:pStyle w:val="TOC2"/>
        <w:ind w:left="216"/>
        <w:rPr>
          <w:rFonts w:ascii="Times New Roman" w:hAnsi="Times New Roman"/>
        </w:rPr>
      </w:pPr>
      <w:r>
        <w:rPr>
          <w:rFonts w:ascii="Times New Roman" w:hAnsi="Times New Roman"/>
        </w:rPr>
        <w:t>4.2</w:t>
      </w:r>
      <w:r w:rsidRPr="00622E89">
        <w:rPr>
          <w:rFonts w:ascii="Times New Roman" w:hAnsi="Times New Roman"/>
        </w:rPr>
        <w:t xml:space="preserve"> </w:t>
      </w:r>
      <w:r>
        <w:rPr>
          <w:rFonts w:ascii="Times New Roman" w:hAnsi="Times New Roman"/>
        </w:rPr>
        <w:t>Deriving ultimate variables</w:t>
      </w:r>
      <w:r w:rsidRPr="00622E89">
        <w:rPr>
          <w:rFonts w:ascii="Times New Roman" w:hAnsi="Times New Roman"/>
        </w:rPr>
        <w:ptab w:relativeTo="margin" w:alignment="right" w:leader="dot"/>
      </w:r>
      <w:r w:rsidRPr="00622E89">
        <w:rPr>
          <w:rFonts w:ascii="Times New Roman" w:hAnsi="Times New Roman"/>
        </w:rPr>
        <w:t>2</w:t>
      </w:r>
      <w:r>
        <w:rPr>
          <w:rFonts w:ascii="Times New Roman" w:hAnsi="Times New Roman"/>
        </w:rPr>
        <w:t>1</w:t>
      </w:r>
    </w:p>
    <w:p w14:paraId="38776975" w14:textId="77777777" w:rsidR="00C04925" w:rsidRPr="00622E89" w:rsidRDefault="00C04925" w:rsidP="00C04925">
      <w:pPr>
        <w:pStyle w:val="TOC2"/>
        <w:ind w:left="0" w:firstLine="720"/>
        <w:rPr>
          <w:rFonts w:ascii="Times New Roman" w:hAnsi="Times New Roman"/>
        </w:rPr>
      </w:pPr>
      <w:r>
        <w:rPr>
          <w:rFonts w:ascii="Times New Roman" w:hAnsi="Times New Roman"/>
        </w:rPr>
        <w:t>4.2.1</w:t>
      </w:r>
      <w:r w:rsidRPr="00622E89">
        <w:rPr>
          <w:rFonts w:ascii="Times New Roman" w:hAnsi="Times New Roman"/>
        </w:rPr>
        <w:t xml:space="preserve"> </w:t>
      </w:r>
      <w:r>
        <w:rPr>
          <w:rFonts w:ascii="Times New Roman" w:hAnsi="Times New Roman"/>
        </w:rPr>
        <w:t>Quantifying photons</w:t>
      </w:r>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1</w:t>
      </w:r>
    </w:p>
    <w:p w14:paraId="58157163" w14:textId="77777777" w:rsidR="00C04925" w:rsidRDefault="00C04925" w:rsidP="00C04925">
      <w:pPr>
        <w:pStyle w:val="TOC2"/>
        <w:ind w:left="0" w:firstLine="720"/>
        <w:rPr>
          <w:rFonts w:ascii="Times New Roman" w:hAnsi="Times New Roman"/>
        </w:rPr>
      </w:pPr>
      <w:r>
        <w:rPr>
          <w:rFonts w:ascii="Times New Roman" w:hAnsi="Times New Roman"/>
        </w:rPr>
        <w:t>4.2.2</w:t>
      </w:r>
      <w:r w:rsidRPr="00622E89">
        <w:rPr>
          <w:rFonts w:ascii="Times New Roman" w:hAnsi="Times New Roman"/>
        </w:rPr>
        <w:t xml:space="preserve"> </w:t>
      </w:r>
      <w:r>
        <w:rPr>
          <w:rFonts w:ascii="Times New Roman" w:hAnsi="Times New Roman"/>
        </w:rPr>
        <w:t xml:space="preserve">Deriving </w:t>
      </w:r>
      <w:r w:rsidRPr="00A53D05">
        <w:rPr>
          <w:rFonts w:ascii="Times New Roman" w:hAnsi="Times New Roman"/>
        </w:rPr>
        <w:t>Δ</w:t>
      </w:r>
      <w:r w:rsidRPr="00A53D05">
        <w:rPr>
          <w:rFonts w:ascii="Times New Roman" w:hAnsi="Times New Roman"/>
          <w:i/>
        </w:rPr>
        <w:t>y</w:t>
      </w:r>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2</w:t>
      </w:r>
    </w:p>
    <w:p w14:paraId="49ABD288" w14:textId="77777777" w:rsidR="00C04925" w:rsidRPr="00457B21" w:rsidRDefault="00C04925" w:rsidP="00C04925">
      <w:pPr>
        <w:pStyle w:val="TOC2"/>
        <w:ind w:left="0" w:firstLine="720"/>
        <w:rPr>
          <w:rFonts w:ascii="Times New Roman" w:hAnsi="Times New Roman"/>
        </w:rPr>
      </w:pPr>
      <w:r>
        <w:rPr>
          <w:rFonts w:ascii="Times New Roman" w:hAnsi="Times New Roman"/>
        </w:rPr>
        <w:t>4.2.2</w:t>
      </w:r>
      <w:r w:rsidRPr="00622E89">
        <w:rPr>
          <w:rFonts w:ascii="Times New Roman" w:hAnsi="Times New Roman"/>
        </w:rPr>
        <w:t xml:space="preserve"> </w:t>
      </w:r>
      <w:r>
        <w:rPr>
          <w:rFonts w:ascii="Times New Roman" w:hAnsi="Times New Roman"/>
        </w:rPr>
        <w:t xml:space="preserve">Deriving </w:t>
      </w:r>
      <w:r w:rsidRPr="00A53D05">
        <w:rPr>
          <w:rFonts w:ascii="Times New Roman" w:hAnsi="Times New Roman"/>
        </w:rPr>
        <w:t>Δ</w:t>
      </w:r>
      <w:r>
        <w:rPr>
          <w:rFonts w:ascii="Times New Roman" w:hAnsi="Times New Roman"/>
          <w:i/>
        </w:rPr>
        <w:t>p</w:t>
      </w:r>
      <w:r w:rsidRPr="00A53D05">
        <w:rPr>
          <w:rFonts w:ascii="Times New Roman" w:hAnsi="Times New Roman"/>
          <w:i/>
          <w:vertAlign w:val="subscript"/>
        </w:rPr>
        <w:t>y</w:t>
      </w:r>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3</w:t>
      </w:r>
    </w:p>
    <w:p w14:paraId="5FB89700" w14:textId="77777777" w:rsidR="00C04925" w:rsidRDefault="00C04925" w:rsidP="00C04925">
      <w:pPr>
        <w:pStyle w:val="TOC2"/>
        <w:ind w:left="216"/>
        <w:rPr>
          <w:rFonts w:ascii="Times New Roman" w:hAnsi="Times New Roman"/>
        </w:rPr>
      </w:pPr>
      <w:r>
        <w:rPr>
          <w:rFonts w:ascii="Times New Roman" w:hAnsi="Times New Roman"/>
        </w:rPr>
        <w:lastRenderedPageBreak/>
        <w:t>4.3</w:t>
      </w:r>
      <w:r w:rsidRPr="00622E89">
        <w:rPr>
          <w:rFonts w:ascii="Times New Roman" w:hAnsi="Times New Roman"/>
        </w:rPr>
        <w:t xml:space="preserve"> </w:t>
      </w:r>
      <w:r>
        <w:rPr>
          <w:rFonts w:ascii="Times New Roman" w:hAnsi="Times New Roman"/>
        </w:rPr>
        <w:t xml:space="preserve">Relationship between </w:t>
      </w:r>
      <w:r w:rsidRPr="00A53D05">
        <w:rPr>
          <w:rFonts w:ascii="Times New Roman" w:hAnsi="Times New Roman"/>
        </w:rPr>
        <w:t>Δ</w:t>
      </w:r>
      <w:r w:rsidRPr="00A53D05">
        <w:rPr>
          <w:rFonts w:ascii="Times New Roman" w:hAnsi="Times New Roman"/>
          <w:i/>
        </w:rPr>
        <w:t>y</w:t>
      </w:r>
      <w:r w:rsidRPr="00622E89">
        <w:rPr>
          <w:rFonts w:ascii="Times New Roman" w:hAnsi="Times New Roman"/>
        </w:rPr>
        <w:t xml:space="preserve"> </w:t>
      </w:r>
      <w:r>
        <w:rPr>
          <w:rFonts w:ascii="Times New Roman" w:hAnsi="Times New Roman"/>
        </w:rPr>
        <w:t xml:space="preserve">and </w:t>
      </w:r>
      <w:r w:rsidRPr="00A53D05">
        <w:rPr>
          <w:rFonts w:ascii="Times New Roman" w:hAnsi="Times New Roman"/>
        </w:rPr>
        <w:t>Δ</w:t>
      </w:r>
      <w:r>
        <w:rPr>
          <w:rFonts w:ascii="Times New Roman" w:hAnsi="Times New Roman"/>
          <w:i/>
        </w:rPr>
        <w:t>p</w:t>
      </w:r>
      <w:r w:rsidRPr="00A53D05">
        <w:rPr>
          <w:rFonts w:ascii="Times New Roman" w:hAnsi="Times New Roman"/>
          <w:i/>
          <w:vertAlign w:val="subscript"/>
        </w:rPr>
        <w:t>y</w:t>
      </w:r>
      <w:r w:rsidRPr="00622E89">
        <w:rPr>
          <w:rFonts w:ascii="Times New Roman" w:hAnsi="Times New Roman"/>
        </w:rPr>
        <w:t xml:space="preserve"> </w:t>
      </w:r>
      <w:r>
        <w:rPr>
          <w:rFonts w:ascii="Times New Roman" w:hAnsi="Times New Roman"/>
        </w:rPr>
        <w:t>of diffracting photons</w:t>
      </w:r>
      <w:r w:rsidRPr="00622E89">
        <w:rPr>
          <w:rFonts w:ascii="Times New Roman" w:hAnsi="Times New Roman"/>
        </w:rPr>
        <w:ptab w:relativeTo="margin" w:alignment="right" w:leader="dot"/>
      </w:r>
      <w:r w:rsidRPr="00622E89">
        <w:rPr>
          <w:rFonts w:ascii="Times New Roman" w:hAnsi="Times New Roman"/>
        </w:rPr>
        <w:t>2</w:t>
      </w:r>
      <w:r>
        <w:rPr>
          <w:rFonts w:ascii="Times New Roman" w:hAnsi="Times New Roman"/>
        </w:rPr>
        <w:t>8</w:t>
      </w:r>
    </w:p>
    <w:p w14:paraId="4785D4E8" w14:textId="77777777" w:rsidR="00C04925" w:rsidRDefault="00C04925" w:rsidP="00C04925">
      <w:pPr>
        <w:rPr>
          <w:lang w:eastAsia="en-US"/>
        </w:rPr>
      </w:pPr>
    </w:p>
    <w:p w14:paraId="7445B66C"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5. Conclusion</w:t>
      </w:r>
      <w:r w:rsidRPr="00622E89">
        <w:rPr>
          <w:rFonts w:ascii="Times New Roman" w:hAnsi="Times New Roman" w:cs="Times New Roman"/>
        </w:rPr>
        <w:ptab w:relativeTo="margin" w:alignment="right" w:leader="dot"/>
      </w:r>
      <w:r>
        <w:rPr>
          <w:rFonts w:ascii="Times New Roman" w:hAnsi="Times New Roman" w:cs="Times New Roman"/>
        </w:rPr>
        <w:t>3</w:t>
      </w:r>
      <w:r w:rsidRPr="00622E89">
        <w:rPr>
          <w:rFonts w:ascii="Times New Roman" w:hAnsi="Times New Roman" w:cs="Times New Roman"/>
          <w:b/>
          <w:bCs/>
        </w:rPr>
        <w:t>1</w:t>
      </w:r>
    </w:p>
    <w:p w14:paraId="31744DE3" w14:textId="77777777" w:rsidR="00C04925" w:rsidRDefault="00C04925" w:rsidP="00C04925">
      <w:pPr>
        <w:pStyle w:val="TOC1"/>
        <w:rPr>
          <w:rFonts w:ascii="Times New Roman" w:hAnsi="Times New Roman" w:cs="Times New Roman"/>
          <w:b/>
          <w:bCs/>
        </w:rPr>
      </w:pPr>
    </w:p>
    <w:p w14:paraId="55DCD2A8"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6. Evaluation</w:t>
      </w:r>
      <w:r w:rsidRPr="00622E89">
        <w:rPr>
          <w:rFonts w:ascii="Times New Roman" w:hAnsi="Times New Roman" w:cs="Times New Roman"/>
        </w:rPr>
        <w:ptab w:relativeTo="margin" w:alignment="right" w:leader="dot"/>
      </w:r>
      <w:r>
        <w:rPr>
          <w:rFonts w:ascii="Times New Roman" w:hAnsi="Times New Roman" w:cs="Times New Roman"/>
        </w:rPr>
        <w:t>3</w:t>
      </w:r>
      <w:r>
        <w:rPr>
          <w:rFonts w:ascii="Times New Roman" w:hAnsi="Times New Roman" w:cs="Times New Roman"/>
          <w:b/>
          <w:bCs/>
        </w:rPr>
        <w:t>2</w:t>
      </w:r>
    </w:p>
    <w:p w14:paraId="138A6507" w14:textId="77777777" w:rsidR="00C04925" w:rsidRDefault="00C04925" w:rsidP="00C04925">
      <w:pPr>
        <w:pStyle w:val="TOC2"/>
        <w:ind w:left="216"/>
        <w:rPr>
          <w:rFonts w:ascii="Times New Roman" w:hAnsi="Times New Roman"/>
        </w:rPr>
      </w:pPr>
      <w:r>
        <w:rPr>
          <w:rFonts w:ascii="Times New Roman" w:hAnsi="Times New Roman"/>
        </w:rPr>
        <w:t>6.1</w:t>
      </w:r>
      <w:r w:rsidRPr="00622E89">
        <w:rPr>
          <w:rFonts w:ascii="Times New Roman" w:hAnsi="Times New Roman"/>
        </w:rPr>
        <w:t xml:space="preserve"> </w:t>
      </w:r>
      <w:r>
        <w:rPr>
          <w:rFonts w:ascii="Times New Roman" w:hAnsi="Times New Roman"/>
        </w:rPr>
        <w:t>Limitation of experiment setup</w:t>
      </w:r>
      <w:r w:rsidRPr="00622E89">
        <w:rPr>
          <w:rFonts w:ascii="Times New Roman" w:hAnsi="Times New Roman"/>
        </w:rPr>
        <w:ptab w:relativeTo="margin" w:alignment="right" w:leader="dot"/>
      </w:r>
      <w:r>
        <w:rPr>
          <w:rFonts w:ascii="Times New Roman" w:hAnsi="Times New Roman"/>
        </w:rPr>
        <w:t>3</w:t>
      </w:r>
      <w:r w:rsidRPr="00622E89">
        <w:rPr>
          <w:rFonts w:ascii="Times New Roman" w:hAnsi="Times New Roman"/>
        </w:rPr>
        <w:t>2</w:t>
      </w:r>
    </w:p>
    <w:p w14:paraId="3F5289E5" w14:textId="15264374" w:rsidR="00C04925" w:rsidRDefault="00C04925" w:rsidP="00C04925">
      <w:pPr>
        <w:pStyle w:val="TOC2"/>
        <w:ind w:left="216"/>
        <w:rPr>
          <w:rFonts w:ascii="Times New Roman" w:hAnsi="Times New Roman"/>
        </w:rPr>
      </w:pPr>
      <w:r>
        <w:rPr>
          <w:rFonts w:ascii="Times New Roman" w:hAnsi="Times New Roman"/>
        </w:rPr>
        <w:t>6.2</w:t>
      </w:r>
      <w:r w:rsidRPr="00622E89">
        <w:rPr>
          <w:rFonts w:ascii="Times New Roman" w:hAnsi="Times New Roman"/>
        </w:rPr>
        <w:t xml:space="preserve"> </w:t>
      </w:r>
      <w:r w:rsidR="00DD5BB3">
        <w:rPr>
          <w:rFonts w:ascii="Times New Roman" w:hAnsi="Times New Roman"/>
        </w:rPr>
        <w:t>Scope of further research</w:t>
      </w:r>
      <w:r w:rsidRPr="00622E89">
        <w:rPr>
          <w:rFonts w:ascii="Times New Roman" w:hAnsi="Times New Roman"/>
        </w:rPr>
        <w:ptab w:relativeTo="margin" w:alignment="right" w:leader="dot"/>
      </w:r>
      <w:r>
        <w:rPr>
          <w:rFonts w:ascii="Times New Roman" w:hAnsi="Times New Roman"/>
        </w:rPr>
        <w:t>33</w:t>
      </w:r>
    </w:p>
    <w:p w14:paraId="5C80F38D" w14:textId="77777777" w:rsidR="00C04925" w:rsidRPr="00615988" w:rsidRDefault="00C04925" w:rsidP="00C04925">
      <w:pPr>
        <w:rPr>
          <w:lang w:eastAsia="en-US"/>
        </w:rPr>
      </w:pPr>
    </w:p>
    <w:p w14:paraId="5A0C4E80" w14:textId="4CC31AD2" w:rsidR="00C04925" w:rsidRDefault="00C04925" w:rsidP="00C04925">
      <w:pPr>
        <w:rPr>
          <w:lang w:eastAsia="en-US"/>
        </w:rPr>
      </w:pPr>
      <w:r>
        <w:rPr>
          <w:rFonts w:ascii="Times New Roman" w:hAnsi="Times New Roman" w:cs="Times New Roman"/>
          <w:b/>
          <w:bCs/>
        </w:rPr>
        <w:t>Works cited</w:t>
      </w:r>
      <w:r w:rsidRPr="00622E89">
        <w:rPr>
          <w:rFonts w:ascii="Times New Roman" w:hAnsi="Times New Roman" w:cs="Times New Roman"/>
        </w:rPr>
        <w:ptab w:relativeTo="margin" w:alignment="right" w:leader="dot"/>
      </w:r>
      <w:r w:rsidR="00B439A1">
        <w:rPr>
          <w:rFonts w:ascii="Times New Roman" w:hAnsi="Times New Roman" w:cs="Times New Roman"/>
          <w:b/>
          <w:bCs/>
        </w:rPr>
        <w:t>35</w:t>
      </w:r>
    </w:p>
    <w:p w14:paraId="252C5C05" w14:textId="77777777" w:rsidR="00C04925" w:rsidRPr="00A53D05" w:rsidRDefault="00C04925" w:rsidP="00C04925">
      <w:pPr>
        <w:rPr>
          <w:lang w:eastAsia="en-US"/>
        </w:rPr>
      </w:pPr>
    </w:p>
    <w:p w14:paraId="31D2E54A" w14:textId="48FD9AFA" w:rsidR="00C04925" w:rsidRDefault="00C04925" w:rsidP="00C04925">
      <w:pPr>
        <w:rPr>
          <w:lang w:eastAsia="en-US"/>
        </w:rPr>
      </w:pPr>
      <w:r>
        <w:rPr>
          <w:rFonts w:ascii="Times New Roman" w:hAnsi="Times New Roman" w:cs="Times New Roman"/>
          <w:b/>
          <w:bCs/>
        </w:rPr>
        <w:t>Appendix</w:t>
      </w:r>
      <w:r w:rsidRPr="00622E89">
        <w:rPr>
          <w:rFonts w:ascii="Times New Roman" w:hAnsi="Times New Roman" w:cs="Times New Roman"/>
        </w:rPr>
        <w:ptab w:relativeTo="margin" w:alignment="right" w:leader="dot"/>
      </w:r>
      <w:r w:rsidR="00B43AB5">
        <w:rPr>
          <w:rFonts w:ascii="Times New Roman" w:hAnsi="Times New Roman" w:cs="Times New Roman"/>
          <w:b/>
          <w:bCs/>
        </w:rPr>
        <w:t>37</w:t>
      </w:r>
    </w:p>
    <w:p w14:paraId="0183ABF1" w14:textId="12BA7988" w:rsidR="001F66CF" w:rsidRPr="004D4112" w:rsidRDefault="00C04925">
      <w:pPr>
        <w:widowControl/>
        <w:jc w:val="left"/>
        <w:rPr>
          <w:rFonts w:ascii="Times New Roman" w:hAnsi="Times New Roman" w:cs="Times New Roman"/>
          <w:b/>
          <w:sz w:val="24"/>
          <w:szCs w:val="24"/>
        </w:rPr>
      </w:pPr>
      <w:r w:rsidRPr="004D4112">
        <w:rPr>
          <w:rFonts w:ascii="Times New Roman" w:hAnsi="Times New Roman" w:cs="Times New Roman"/>
          <w:b/>
          <w:sz w:val="24"/>
          <w:szCs w:val="24"/>
        </w:rPr>
        <w:t xml:space="preserve"> </w:t>
      </w:r>
      <w:r w:rsidR="001F66CF" w:rsidRPr="004D4112">
        <w:rPr>
          <w:rFonts w:ascii="Times New Roman" w:hAnsi="Times New Roman" w:cs="Times New Roman"/>
          <w:b/>
          <w:sz w:val="24"/>
          <w:szCs w:val="24"/>
        </w:rPr>
        <w:br w:type="page"/>
      </w:r>
    </w:p>
    <w:p w14:paraId="2BEB7637" w14:textId="4DE749F5" w:rsidR="00D300EE" w:rsidRPr="00186973" w:rsidRDefault="00186973" w:rsidP="00EC2311">
      <w:pPr>
        <w:pStyle w:val="ListParagraph"/>
        <w:spacing w:line="480" w:lineRule="auto"/>
        <w:ind w:left="360" w:firstLineChars="0" w:firstLine="0"/>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 xml:space="preserve">1. </w:t>
      </w:r>
      <w:r w:rsidR="00605007" w:rsidRPr="00186973">
        <w:rPr>
          <w:rFonts w:ascii="Times New Roman" w:hAnsi="Times New Roman" w:cs="Times New Roman"/>
          <w:b/>
          <w:sz w:val="24"/>
          <w:szCs w:val="24"/>
          <w:u w:val="single"/>
        </w:rPr>
        <w:t>Introduction</w:t>
      </w:r>
    </w:p>
    <w:p w14:paraId="7C46C141" w14:textId="0EA55E3D" w:rsidR="00605007"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t xml:space="preserve">1.1 </w:t>
      </w:r>
      <w:r w:rsidR="001A3154">
        <w:rPr>
          <w:rFonts w:ascii="Times New Roman" w:hAnsi="Times New Roman" w:cs="Times New Roman"/>
          <w:i/>
          <w:sz w:val="24"/>
          <w:szCs w:val="24"/>
          <w:u w:val="single"/>
        </w:rPr>
        <w:t>Background</w:t>
      </w:r>
    </w:p>
    <w:p w14:paraId="66F6A0AC" w14:textId="262FD188" w:rsidR="002F517D" w:rsidRDefault="002F517D" w:rsidP="002F517D">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9" behindDoc="1" locked="0" layoutInCell="1" allowOverlap="1" wp14:anchorId="39BAEA89" wp14:editId="457B656D">
                <wp:simplePos x="0" y="0"/>
                <wp:positionH relativeFrom="margin">
                  <wp:posOffset>2746375</wp:posOffset>
                </wp:positionH>
                <wp:positionV relativeFrom="paragraph">
                  <wp:posOffset>4761865</wp:posOffset>
                </wp:positionV>
                <wp:extent cx="2540635" cy="908685"/>
                <wp:effectExtent l="0" t="0" r="12065" b="24765"/>
                <wp:wrapTight wrapText="bothSides">
                  <wp:wrapPolygon edited="0">
                    <wp:start x="0" y="0"/>
                    <wp:lineTo x="0" y="21736"/>
                    <wp:lineTo x="21541" y="21736"/>
                    <wp:lineTo x="21541" y="0"/>
                    <wp:lineTo x="0" y="0"/>
                  </wp:wrapPolygon>
                </wp:wrapTight>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635" cy="908685"/>
                        </a:xfrm>
                        <a:prstGeom prst="rect">
                          <a:avLst/>
                        </a:prstGeom>
                        <a:solidFill>
                          <a:srgbClr val="FFFFFF"/>
                        </a:solidFill>
                        <a:ln w="9525">
                          <a:solidFill>
                            <a:srgbClr val="000000"/>
                          </a:solidFill>
                          <a:miter lim="800000"/>
                          <a:headEnd/>
                          <a:tailEnd/>
                        </a:ln>
                      </wps:spPr>
                      <wps:txbx>
                        <w:txbxContent>
                          <w:p w14:paraId="7D4F1C62" w14:textId="2A3E5C77" w:rsidR="00D91C65" w:rsidRPr="00303617" w:rsidRDefault="00D91C65" w:rsidP="008511BB">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Diffraction observed in real life, diffraction pattern becomes less dispersed when the slit is wider.</w:t>
                            </w:r>
                            <w:r>
                              <w:rPr>
                                <w:rFonts w:ascii="Times New Roman" w:hAnsi="Times New Roman" w:cs="Times New Roman"/>
                                <w:i/>
                              </w:rPr>
                              <w:t xml:space="preserve"> (Georgia State University, Single Slit Diffra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BAEA89" id="_x0000_t202" coordsize="21600,21600" o:spt="202" path="m,l,21600r21600,l21600,xe">
                <v:stroke joinstyle="miter"/>
                <v:path gradientshapeok="t" o:connecttype="rect"/>
              </v:shapetype>
              <v:shape id="Text Box 10" o:spid="_x0000_s1026" type="#_x0000_t202" style="position:absolute;left:0;text-align:left;margin-left:216.25pt;margin-top:374.95pt;width:200.05pt;height:71.55pt;z-index:-25165823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">
                <v:textbox>
                  <w:txbxContent>
                    <w:p w14:paraId="7D4F1C62" w14:textId="2A3E5C77" w:rsidR="00D91C65" w:rsidRPr="00303617" w:rsidRDefault="00D91C65" w:rsidP="008511BB">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Diffraction observed in real life, diffraction pattern becomes less dispersed when the slit is wider.</w:t>
                      </w:r>
                      <w:r>
                        <w:rPr>
                          <w:rFonts w:ascii="Times New Roman" w:hAnsi="Times New Roman" w:cs="Times New Roman"/>
                          <w:i/>
                        </w:rPr>
                        <w:t xml:space="preserve"> (Georgia State University, Single Slit Diffraction)</w:t>
                      </w:r>
                    </w:p>
                  </w:txbxContent>
                </v:textbox>
                <w10:wrap type="tight" anchorx="margin"/>
              </v:shape>
            </w:pict>
          </mc:Fallback>
        </mc:AlternateContent>
      </w:r>
      <w:r w:rsidRPr="008511BB">
        <w:rPr>
          <w:rFonts w:ascii="Times New Roman" w:hAnsi="Times New Roman" w:cs="Times New Roman"/>
          <w:noProof/>
          <w:sz w:val="24"/>
          <w:szCs w:val="24"/>
        </w:rPr>
        <mc:AlternateContent>
          <mc:Choice Requires="wps">
            <w:drawing>
              <wp:anchor distT="45720" distB="45720" distL="114300" distR="114300" simplePos="0" relativeHeight="251658246" behindDoc="1" locked="0" layoutInCell="1" allowOverlap="1" wp14:anchorId="30A0A972" wp14:editId="5E64221A">
                <wp:simplePos x="0" y="0"/>
                <wp:positionH relativeFrom="margin">
                  <wp:posOffset>16510</wp:posOffset>
                </wp:positionH>
                <wp:positionV relativeFrom="paragraph">
                  <wp:posOffset>4747895</wp:posOffset>
                </wp:positionV>
                <wp:extent cx="2349500" cy="925830"/>
                <wp:effectExtent l="0" t="0" r="12700" b="26670"/>
                <wp:wrapTight wrapText="bothSides">
                  <wp:wrapPolygon edited="0">
                    <wp:start x="0" y="0"/>
                    <wp:lineTo x="0" y="21778"/>
                    <wp:lineTo x="21542" y="21778"/>
                    <wp:lineTo x="21542"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0" cy="925830"/>
                        </a:xfrm>
                        <a:prstGeom prst="rect">
                          <a:avLst/>
                        </a:prstGeom>
                        <a:solidFill>
                          <a:srgbClr val="FFFFFF"/>
                        </a:solidFill>
                        <a:ln w="9525">
                          <a:solidFill>
                            <a:srgbClr val="000000"/>
                          </a:solidFill>
                          <a:miter lim="800000"/>
                          <a:headEnd/>
                          <a:tailEnd/>
                        </a:ln>
                      </wps:spPr>
                      <wps:txbx>
                        <w:txbxContent>
                          <w:p w14:paraId="73160C37" w14:textId="6AD6399D" w:rsidR="00D91C65" w:rsidRPr="008511BB" w:rsidRDefault="00D91C65" w:rsidP="008511BB">
                            <w:pPr>
                              <w:rPr>
                                <w:rFonts w:ascii="Times New Roman" w:hAnsi="Times New Roman" w:cs="Times New Roman"/>
                              </w:rPr>
                            </w:pPr>
                            <w:r>
                              <w:rPr>
                                <w:rFonts w:ascii="Times New Roman" w:hAnsi="Times New Roman" w:cs="Times New Roman"/>
                                <w:i/>
                              </w:rPr>
                              <w:t>Figure-1</w:t>
                            </w:r>
                            <w:r>
                              <w:rPr>
                                <w:rFonts w:ascii="Times New Roman" w:hAnsi="Times New Roman" w:cs="Times New Roman"/>
                              </w:rPr>
                              <w:t>: Diffraction according to Huygen’s principle of wavefronts, diffraction patterns should become more dispersed when the slit is wi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A0A972" id="Text Box 11" o:spid="_x0000_s1027" type="#_x0000_t202" style="position:absolute;left:0;text-align:left;margin-left:1.3pt;margin-top:373.85pt;width:185pt;height:72.9pt;z-index:-25165823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">
                <v:textbox>
                  <w:txbxContent>
                    <w:p w14:paraId="73160C37" w14:textId="6AD6399D" w:rsidR="00D91C65" w:rsidRPr="008511BB" w:rsidRDefault="00D91C65" w:rsidP="008511BB">
                      <w:pPr>
                        <w:rPr>
                          <w:rFonts w:ascii="Times New Roman" w:hAnsi="Times New Roman" w:cs="Times New Roman"/>
                        </w:rPr>
                      </w:pPr>
                      <w:r>
                        <w:rPr>
                          <w:rFonts w:ascii="Times New Roman" w:hAnsi="Times New Roman" w:cs="Times New Roman"/>
                          <w:i/>
                        </w:rPr>
                        <w:t>Figure-1</w:t>
                      </w:r>
                      <w:r>
                        <w:rPr>
                          <w:rFonts w:ascii="Times New Roman" w:hAnsi="Times New Roman" w:cs="Times New Roman"/>
                        </w:rPr>
                        <w:t>: Diffraction according to Huygen’s principle of wavefronts, diffraction patterns should become more dispersed when the slit is wider.</w:t>
                      </w:r>
                    </w:p>
                  </w:txbxContent>
                </v:textbox>
                <w10:wrap type="tight" anchorx="margin"/>
              </v:shape>
            </w:pict>
          </mc:Fallback>
        </mc:AlternateContent>
      </w:r>
      <w:r w:rsidR="00244294">
        <w:rPr>
          <w:rFonts w:ascii="Times New Roman" w:hAnsi="Times New Roman" w:cs="Times New Roman"/>
          <w:noProof/>
          <w:sz w:val="24"/>
          <w:szCs w:val="24"/>
        </w:rPr>
        <w:object w:dxaOrig="1440" w:dyaOrig="1440" w14:anchorId="15E52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0" type="#_x0000_t75" alt="" style="position:absolute;left:0;text-align:left;margin-left:4.05pt;margin-top:244.1pt;width:188.5pt;height:129pt;z-index:-251658225;mso-wrap-edited:f;mso-width-percent:0;mso-height-percent:0;mso-position-horizontal-relative:text;mso-position-vertical-relative:text;mso-width-percent:0;mso-height-percent:0" wrapcoords="5852 0 4131 753 2668 1633 2237 3140 1893 4019 -86 4521 -86 12809 1377 14065 2151 14065 2151 18084 -86 19967 -86 21098 2151 21474 21600 21474 21600 20595 21428 20470 20653 20093 21600 18460 21600 12433 21514 12307 20567 12056 19449 10047 19449 6028 20481 5651 20395 4521 18416 4019 17814 2386 17727 1381 15920 628 12048 0 5852 0">
            <v:imagedata r:id="rId8" o:title="" cropbottom="30668f"/>
            <w10:wrap type="tight"/>
          </v:shape>
          <o:OLEObject Type="Embed" ProgID="Visio.Drawing.15" ShapeID="_x0000_s2090" DrawAspect="Content" ObjectID="_1715441894" r:id="rId9"/>
        </w:object>
      </w:r>
      <w:r w:rsidR="009D5B0F">
        <w:rPr>
          <w:rFonts w:ascii="Times New Roman" w:hAnsi="Times New Roman" w:cs="Times New Roman" w:hint="eastAsia"/>
          <w:sz w:val="24"/>
          <w:szCs w:val="24"/>
        </w:rPr>
        <w:t>M</w:t>
      </w:r>
      <w:r w:rsidR="009D5B0F">
        <w:rPr>
          <w:rFonts w:ascii="Times New Roman" w:hAnsi="Times New Roman" w:cs="Times New Roman"/>
          <w:sz w:val="24"/>
          <w:szCs w:val="24"/>
        </w:rPr>
        <w:t xml:space="preserve">ost textbooks explain why diffraction occurs when waves encounter an obstacle with Huygen’s principle, which states that </w:t>
      </w:r>
      <w:r w:rsidR="00BF0E0B">
        <w:rPr>
          <w:rFonts w:ascii="Times New Roman" w:hAnsi="Times New Roman" w:cs="Times New Roman"/>
          <w:sz w:val="24"/>
          <w:szCs w:val="24"/>
        </w:rPr>
        <w:t>“</w:t>
      </w:r>
      <w:r w:rsidR="009D5B0F" w:rsidRPr="0099612E">
        <w:rPr>
          <w:rFonts w:ascii="Times New Roman" w:hAnsi="Times New Roman" w:cs="Times New Roman"/>
          <w:sz w:val="24"/>
          <w:szCs w:val="24"/>
        </w:rPr>
        <w:t xml:space="preserve">each point on </w:t>
      </w:r>
      <w:r w:rsidR="009D5B0F">
        <w:rPr>
          <w:rFonts w:ascii="Times New Roman" w:hAnsi="Times New Roman" w:cs="Times New Roman"/>
          <w:sz w:val="24"/>
          <w:szCs w:val="24"/>
        </w:rPr>
        <w:t>a</w:t>
      </w:r>
      <w:r w:rsidR="009D5B0F" w:rsidRPr="0099612E">
        <w:rPr>
          <w:rFonts w:ascii="Times New Roman" w:hAnsi="Times New Roman" w:cs="Times New Roman"/>
          <w:sz w:val="24"/>
          <w:szCs w:val="24"/>
        </w:rPr>
        <w:t xml:space="preserve"> wavefront acts as a point source that emits spherical wavelets</w:t>
      </w:r>
      <w:r w:rsidR="009D5B0F">
        <w:rPr>
          <w:rFonts w:ascii="Times New Roman" w:hAnsi="Times New Roman" w:cs="Times New Roman"/>
          <w:sz w:val="24"/>
          <w:szCs w:val="24"/>
        </w:rPr>
        <w:t xml:space="preserve">, and </w:t>
      </w:r>
      <w:r w:rsidR="009D5B0F" w:rsidRPr="005D01B5">
        <w:rPr>
          <w:rFonts w:ascii="Times New Roman" w:hAnsi="Times New Roman" w:cs="Times New Roman"/>
          <w:sz w:val="24"/>
          <w:szCs w:val="24"/>
        </w:rPr>
        <w:t>at any later time, the total wavefront is the envelope that encloses all of these wavelets</w:t>
      </w:r>
      <w:r w:rsidR="00BF0E0B">
        <w:rPr>
          <w:rFonts w:ascii="Times New Roman" w:hAnsi="Times New Roman" w:cs="Times New Roman"/>
          <w:sz w:val="24"/>
          <w:szCs w:val="24"/>
        </w:rPr>
        <w:t>”</w:t>
      </w:r>
      <w:r w:rsidR="009D5B0F">
        <w:rPr>
          <w:rFonts w:ascii="Times New Roman" w:hAnsi="Times New Roman" w:cs="Times New Roman"/>
          <w:sz w:val="24"/>
          <w:szCs w:val="24"/>
        </w:rPr>
        <w:t xml:space="preserve"> </w:t>
      </w:r>
      <w:r w:rsidR="009D5B0F" w:rsidRPr="0099612E">
        <w:rPr>
          <w:rFonts w:ascii="Times New Roman" w:hAnsi="Times New Roman" w:cs="Times New Roman"/>
          <w:i/>
          <w:sz w:val="24"/>
          <w:szCs w:val="24"/>
        </w:rPr>
        <w:t>(</w:t>
      </w:r>
      <w:r w:rsidR="00A622D1">
        <w:rPr>
          <w:rFonts w:ascii="Times New Roman" w:hAnsi="Times New Roman" w:cs="Times New Roman"/>
          <w:i/>
          <w:sz w:val="24"/>
          <w:szCs w:val="24"/>
        </w:rPr>
        <w:t xml:space="preserve">University of </w:t>
      </w:r>
      <w:r w:rsidR="009D5B0F" w:rsidRPr="0099612E">
        <w:rPr>
          <w:rFonts w:ascii="Times New Roman" w:hAnsi="Times New Roman" w:cs="Times New Roman"/>
          <w:i/>
          <w:sz w:val="24"/>
          <w:szCs w:val="24"/>
        </w:rPr>
        <w:t xml:space="preserve">Colorado </w:t>
      </w:r>
      <w:r w:rsidR="00A622D1">
        <w:rPr>
          <w:rFonts w:ascii="Times New Roman" w:hAnsi="Times New Roman" w:cs="Times New Roman"/>
          <w:i/>
          <w:sz w:val="24"/>
          <w:szCs w:val="24"/>
        </w:rPr>
        <w:t>Boulder</w:t>
      </w:r>
      <w:r w:rsidR="009D5B0F">
        <w:rPr>
          <w:rFonts w:ascii="Times New Roman" w:hAnsi="Times New Roman" w:cs="Times New Roman"/>
          <w:i/>
          <w:sz w:val="24"/>
          <w:szCs w:val="24"/>
        </w:rPr>
        <w:t>)</w:t>
      </w:r>
      <w:r w:rsidR="009D5B0F">
        <w:rPr>
          <w:rFonts w:ascii="Times New Roman" w:hAnsi="Times New Roman" w:cs="Times New Roman"/>
          <w:sz w:val="24"/>
          <w:szCs w:val="24"/>
        </w:rPr>
        <w:t>. However,</w:t>
      </w:r>
      <w:r w:rsidR="000758E0">
        <w:rPr>
          <w:rFonts w:ascii="Times New Roman" w:hAnsi="Times New Roman" w:cs="Times New Roman"/>
          <w:sz w:val="24"/>
          <w:szCs w:val="24"/>
        </w:rPr>
        <w:t xml:space="preserve"> with reference to </w:t>
      </w:r>
      <w:r w:rsidR="00DC27EE">
        <w:rPr>
          <w:rFonts w:ascii="Times New Roman" w:hAnsi="Times New Roman" w:cs="Times New Roman"/>
          <w:i/>
          <w:sz w:val="24"/>
          <w:szCs w:val="24"/>
        </w:rPr>
        <w:t>Figure-1</w:t>
      </w:r>
      <w:r w:rsidR="000758E0">
        <w:rPr>
          <w:rFonts w:ascii="Times New Roman" w:hAnsi="Times New Roman" w:cs="Times New Roman"/>
          <w:i/>
          <w:sz w:val="24"/>
          <w:szCs w:val="24"/>
        </w:rPr>
        <w:t xml:space="preserve"> </w:t>
      </w:r>
      <w:r w:rsidR="000758E0">
        <w:rPr>
          <w:rFonts w:ascii="Times New Roman" w:hAnsi="Times New Roman" w:cs="Times New Roman"/>
          <w:sz w:val="24"/>
          <w:szCs w:val="24"/>
        </w:rPr>
        <w:t xml:space="preserve">and </w:t>
      </w:r>
      <w:r w:rsidR="00DC27EE">
        <w:rPr>
          <w:rFonts w:ascii="Times New Roman" w:hAnsi="Times New Roman" w:cs="Times New Roman"/>
          <w:i/>
          <w:sz w:val="24"/>
          <w:szCs w:val="24"/>
        </w:rPr>
        <w:t>Figure-2</w:t>
      </w:r>
      <w:r w:rsidR="00222429">
        <w:rPr>
          <w:rFonts w:ascii="Times New Roman" w:hAnsi="Times New Roman" w:cs="Times New Roman"/>
          <w:i/>
          <w:sz w:val="24"/>
          <w:szCs w:val="24"/>
        </w:rPr>
        <w:t xml:space="preserve"> </w:t>
      </w:r>
      <w:r w:rsidR="00222429">
        <w:rPr>
          <w:rFonts w:ascii="Times New Roman" w:hAnsi="Times New Roman" w:cs="Times New Roman"/>
          <w:i/>
        </w:rPr>
        <w:t>(Georgia State University, Single Slit Diffraction)</w:t>
      </w:r>
      <w:r w:rsidR="000758E0">
        <w:rPr>
          <w:rFonts w:ascii="Times New Roman" w:hAnsi="Times New Roman" w:cs="Times New Roman"/>
          <w:sz w:val="24"/>
          <w:szCs w:val="24"/>
        </w:rPr>
        <w:t>,</w:t>
      </w:r>
      <w:r w:rsidR="009D5B0F">
        <w:rPr>
          <w:rFonts w:ascii="Times New Roman" w:hAnsi="Times New Roman" w:cs="Times New Roman"/>
          <w:sz w:val="24"/>
          <w:szCs w:val="24"/>
        </w:rPr>
        <w:t xml:space="preserve"> </w:t>
      </w:r>
      <w:r w:rsidR="000758E0">
        <w:rPr>
          <w:rFonts w:ascii="Times New Roman" w:hAnsi="Times New Roman" w:cs="Times New Roman"/>
          <w:sz w:val="24"/>
          <w:szCs w:val="24"/>
        </w:rPr>
        <w:t xml:space="preserve">Huygen’s principle of wavefront </w:t>
      </w:r>
      <w:r w:rsidR="00CE4012">
        <w:rPr>
          <w:rFonts w:ascii="Times New Roman" w:hAnsi="Times New Roman" w:cs="Times New Roman"/>
          <w:sz w:val="24"/>
          <w:szCs w:val="24"/>
        </w:rPr>
        <w:t>does</w:t>
      </w:r>
      <w:r w:rsidR="000758E0">
        <w:rPr>
          <w:rFonts w:ascii="Times New Roman" w:hAnsi="Times New Roman" w:cs="Times New Roman"/>
          <w:sz w:val="24"/>
          <w:szCs w:val="24"/>
        </w:rPr>
        <w:t xml:space="preserve"> not explain why the diffraction pattern of a coherent monochromatic light source passing through a single slit becomes more dispersed as the slit narrows.</w:t>
      </w:r>
    </w:p>
    <w:p w14:paraId="057EE226" w14:textId="185CE507" w:rsidR="00571DB5" w:rsidRPr="00096DFF" w:rsidRDefault="00536C1E" w:rsidP="00B4430A">
      <w:pPr>
        <w:spacing w:line="480" w:lineRule="auto"/>
        <w:rPr>
          <w:rFonts w:ascii="Times New Roman" w:hAnsi="Times New Roman" w:cs="Times New Roman"/>
          <w:sz w:val="24"/>
          <w:szCs w:val="24"/>
        </w:rPr>
      </w:pPr>
      <w:r>
        <w:rPr>
          <w:noProof/>
        </w:rPr>
        <w:drawing>
          <wp:anchor distT="0" distB="0" distL="114300" distR="114300" simplePos="0" relativeHeight="251658240" behindDoc="1" locked="0" layoutInCell="1" allowOverlap="1" wp14:anchorId="01DB636A" wp14:editId="4A341E05">
            <wp:simplePos x="0" y="0"/>
            <wp:positionH relativeFrom="margin">
              <wp:posOffset>2746375</wp:posOffset>
            </wp:positionH>
            <wp:positionV relativeFrom="paragraph">
              <wp:posOffset>8890</wp:posOffset>
            </wp:positionV>
            <wp:extent cx="2493645" cy="1565275"/>
            <wp:effectExtent l="0" t="0" r="1905" b="0"/>
            <wp:wrapTight wrapText="bothSides">
              <wp:wrapPolygon edited="0">
                <wp:start x="0" y="0"/>
                <wp:lineTo x="0" y="21293"/>
                <wp:lineTo x="21451" y="21293"/>
                <wp:lineTo x="2145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a:extLst>
                        <a:ext uri="{28A0092B-C50C-407E-A947-70E740481C1C}">
                          <a14:useLocalDpi xmlns:a14="http://schemas.microsoft.com/office/drawing/2010/main" val="0"/>
                        </a:ext>
                      </a:extLst>
                    </a:blip>
                    <a:srcRect l="29505" b="20784"/>
                    <a:stretch/>
                  </pic:blipFill>
                  <pic:spPr bwMode="auto">
                    <a:xfrm>
                      <a:off x="0" y="0"/>
                      <a:ext cx="2493645" cy="1565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7177B">
        <w:rPr>
          <w:rFonts w:ascii="Times New Roman" w:hAnsi="Times New Roman" w:cs="Times New Roman"/>
          <w:sz w:val="24"/>
          <w:szCs w:val="24"/>
        </w:rPr>
        <w:t xml:space="preserve">After reading about Heisenberg’s uncertainty principle in </w:t>
      </w:r>
      <w:r w:rsidR="009669AC">
        <w:rPr>
          <w:rFonts w:ascii="Times New Roman" w:hAnsi="Times New Roman" w:cs="Times New Roman"/>
          <w:i/>
          <w:sz w:val="24"/>
          <w:szCs w:val="24"/>
        </w:rPr>
        <w:t>Topic-12</w:t>
      </w:r>
      <w:r w:rsidR="000758E0">
        <w:rPr>
          <w:rFonts w:ascii="Times New Roman" w:hAnsi="Times New Roman" w:cs="Times New Roman"/>
          <w:sz w:val="24"/>
          <w:szCs w:val="24"/>
        </w:rPr>
        <w:t xml:space="preserve"> of the HL physics syllabus</w:t>
      </w:r>
      <w:r w:rsidR="0047177B">
        <w:rPr>
          <w:rFonts w:ascii="Times New Roman" w:hAnsi="Times New Roman" w:cs="Times New Roman"/>
          <w:sz w:val="24"/>
          <w:szCs w:val="24"/>
        </w:rPr>
        <w:t>, I realized that it</w:t>
      </w:r>
      <w:r w:rsidR="009D07D5">
        <w:rPr>
          <w:rFonts w:ascii="Times New Roman" w:hAnsi="Times New Roman" w:cs="Times New Roman"/>
          <w:sz w:val="24"/>
          <w:szCs w:val="24"/>
        </w:rPr>
        <w:t xml:space="preserve"> potentially offers an exquisite</w:t>
      </w:r>
      <w:r w:rsidR="0047177B">
        <w:rPr>
          <w:rFonts w:ascii="Times New Roman" w:hAnsi="Times New Roman" w:cs="Times New Roman"/>
          <w:sz w:val="24"/>
          <w:szCs w:val="24"/>
        </w:rPr>
        <w:t xml:space="preserve"> explanation towards </w:t>
      </w:r>
      <w:r w:rsidR="00096DFF">
        <w:rPr>
          <w:rFonts w:ascii="Times New Roman" w:hAnsi="Times New Roman" w:cs="Times New Roman"/>
          <w:sz w:val="24"/>
          <w:szCs w:val="24"/>
        </w:rPr>
        <w:t>why</w:t>
      </w:r>
      <w:r w:rsidR="0047177B">
        <w:rPr>
          <w:rFonts w:ascii="Times New Roman" w:hAnsi="Times New Roman" w:cs="Times New Roman"/>
          <w:sz w:val="24"/>
          <w:szCs w:val="24"/>
        </w:rPr>
        <w:t xml:space="preserve"> </w:t>
      </w:r>
      <w:r w:rsidR="00096DFF">
        <w:rPr>
          <w:rFonts w:ascii="Times New Roman" w:hAnsi="Times New Roman" w:cs="Times New Roman"/>
          <w:sz w:val="24"/>
          <w:szCs w:val="24"/>
        </w:rPr>
        <w:t xml:space="preserve">the diffraction of light occurs that </w:t>
      </w:r>
      <w:r w:rsidR="00B824CC">
        <w:rPr>
          <w:rFonts w:ascii="Times New Roman" w:hAnsi="Times New Roman" w:cs="Times New Roman"/>
          <w:sz w:val="24"/>
          <w:szCs w:val="24"/>
        </w:rPr>
        <w:t>accounts for</w:t>
      </w:r>
      <w:r w:rsidR="00096DFF">
        <w:rPr>
          <w:rFonts w:ascii="Times New Roman" w:hAnsi="Times New Roman" w:cs="Times New Roman"/>
          <w:sz w:val="24"/>
          <w:szCs w:val="24"/>
        </w:rPr>
        <w:t xml:space="preserve"> aforementioned phenomenon</w:t>
      </w:r>
      <w:r w:rsidR="00B824CC">
        <w:rPr>
          <w:rFonts w:ascii="Times New Roman" w:hAnsi="Times New Roman" w:cs="Times New Roman"/>
          <w:sz w:val="24"/>
          <w:szCs w:val="24"/>
        </w:rPr>
        <w:t>. This</w:t>
      </w:r>
      <w:r w:rsidR="00426087">
        <w:rPr>
          <w:rFonts w:ascii="Times New Roman" w:hAnsi="Times New Roman" w:cs="Times New Roman"/>
          <w:sz w:val="24"/>
          <w:szCs w:val="24"/>
        </w:rPr>
        <w:t xml:space="preserve"> lead </w:t>
      </w:r>
      <w:r w:rsidR="0047177B">
        <w:rPr>
          <w:rFonts w:ascii="Times New Roman" w:hAnsi="Times New Roman" w:cs="Times New Roman"/>
          <w:sz w:val="24"/>
          <w:szCs w:val="24"/>
        </w:rPr>
        <w:t>to the research question</w:t>
      </w:r>
      <w:r w:rsidR="0098693F">
        <w:rPr>
          <w:rFonts w:ascii="Times New Roman" w:hAnsi="Times New Roman" w:cs="Times New Roman"/>
          <w:sz w:val="24"/>
          <w:szCs w:val="24"/>
        </w:rPr>
        <w:t>:</w:t>
      </w:r>
      <w:r w:rsidR="00096DFF">
        <w:rPr>
          <w:rFonts w:ascii="Times New Roman" w:hAnsi="Times New Roman" w:cs="Times New Roman"/>
          <w:sz w:val="24"/>
          <w:szCs w:val="24"/>
        </w:rPr>
        <w:t xml:space="preserve"> </w:t>
      </w:r>
      <w:r w:rsidR="00B4430A">
        <w:rPr>
          <w:rFonts w:ascii="Times New Roman" w:hAnsi="Times New Roman" w:cs="Times New Roman"/>
          <w:sz w:val="24"/>
          <w:szCs w:val="24"/>
        </w:rPr>
        <w:t>“</w:t>
      </w:r>
      <w:r w:rsidR="00096DFF" w:rsidRPr="00096DFF">
        <w:rPr>
          <w:rFonts w:ascii="Times New Roman" w:hAnsi="Times New Roman" w:cs="Times New Roman"/>
          <w:b/>
          <w:i/>
          <w:sz w:val="24"/>
          <w:szCs w:val="24"/>
        </w:rPr>
        <w:t>Does the relationship between the width of a single slit and the dispersion of the diffraction pattern formed when monochromatic coherent light passes through it demonstrate Heisenberg’s uncertainty principle?</w:t>
      </w:r>
      <w:r w:rsidR="00096DFF">
        <w:rPr>
          <w:rFonts w:ascii="Times New Roman" w:hAnsi="Times New Roman" w:cs="Times New Roman"/>
          <w:sz w:val="24"/>
          <w:szCs w:val="24"/>
        </w:rPr>
        <w:t>”</w:t>
      </w:r>
    </w:p>
    <w:p w14:paraId="40249246" w14:textId="68364841" w:rsidR="008970EA" w:rsidRPr="008970EA"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lastRenderedPageBreak/>
        <w:t xml:space="preserve">1.2 </w:t>
      </w:r>
      <w:r w:rsidR="008970EA">
        <w:rPr>
          <w:rFonts w:ascii="Times New Roman" w:hAnsi="Times New Roman" w:cs="Times New Roman"/>
          <w:i/>
          <w:sz w:val="24"/>
          <w:szCs w:val="24"/>
          <w:u w:val="single"/>
        </w:rPr>
        <w:t>Theory</w:t>
      </w:r>
    </w:p>
    <w:p w14:paraId="38E10CDA" w14:textId="67E9FC5A" w:rsidR="000F2D27" w:rsidRDefault="00E60F79"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uncertainty principle asserts that </w:t>
      </w:r>
      <w:r w:rsidR="00BF0E0B">
        <w:rPr>
          <w:rFonts w:ascii="Times New Roman" w:hAnsi="Times New Roman" w:cs="Times New Roman"/>
          <w:sz w:val="24"/>
          <w:szCs w:val="24"/>
        </w:rPr>
        <w:t>“</w:t>
      </w:r>
      <w:r>
        <w:rPr>
          <w:rFonts w:ascii="Times New Roman" w:hAnsi="Times New Roman" w:cs="Times New Roman"/>
          <w:sz w:val="24"/>
          <w:szCs w:val="24"/>
        </w:rPr>
        <w:t xml:space="preserve">there is </w:t>
      </w:r>
      <w:r w:rsidRPr="00564E5C">
        <w:rPr>
          <w:rFonts w:ascii="Times New Roman" w:hAnsi="Times New Roman" w:cs="Times New Roman"/>
          <w:sz w:val="24"/>
          <w:szCs w:val="24"/>
        </w:rPr>
        <w:t>a fundamental limit to the precision with which certain pairs of physical properties of a particle, such as position and momentum, can be known simultaneously</w:t>
      </w:r>
      <w:r>
        <w:rPr>
          <w:rFonts w:ascii="Times New Roman" w:hAnsi="Times New Roman" w:cs="Times New Roman"/>
          <w:sz w:val="24"/>
          <w:szCs w:val="24"/>
        </w:rPr>
        <w:t xml:space="preserve">, which </w:t>
      </w:r>
      <w:r w:rsidRPr="00564E5C">
        <w:rPr>
          <w:rFonts w:ascii="Times New Roman" w:hAnsi="Times New Roman" w:cs="Times New Roman"/>
          <w:sz w:val="24"/>
          <w:szCs w:val="24"/>
        </w:rPr>
        <w:t>the more precisely the position of some particle is determined, the less precisely its momentum can be known</w:t>
      </w:r>
      <w:r w:rsidR="008970EA">
        <w:rPr>
          <w:rFonts w:ascii="Times New Roman" w:hAnsi="Times New Roman" w:cs="Times New Roman"/>
          <w:sz w:val="24"/>
          <w:szCs w:val="24"/>
        </w:rPr>
        <w:t xml:space="preserve"> </w:t>
      </w:r>
      <w:r w:rsidRPr="00564E5C">
        <w:rPr>
          <w:rFonts w:ascii="Times New Roman" w:hAnsi="Times New Roman" w:cs="Times New Roman"/>
          <w:sz w:val="24"/>
          <w:szCs w:val="24"/>
        </w:rPr>
        <w:t>and vice versa</w:t>
      </w:r>
      <w:r w:rsidR="00BF0E0B">
        <w:rPr>
          <w:rFonts w:ascii="Times New Roman" w:hAnsi="Times New Roman" w:cs="Times New Roman"/>
          <w:sz w:val="24"/>
          <w:szCs w:val="24"/>
        </w:rPr>
        <w:t>”</w:t>
      </w:r>
      <w:r w:rsidRPr="00564E5C">
        <w:rPr>
          <w:rFonts w:ascii="Times New Roman" w:hAnsi="Times New Roman" w:cs="Times New Roman"/>
          <w:sz w:val="24"/>
          <w:szCs w:val="24"/>
        </w:rPr>
        <w:t xml:space="preserve"> </w:t>
      </w:r>
      <w:r w:rsidRPr="00A622D1">
        <w:rPr>
          <w:rFonts w:ascii="Times New Roman" w:hAnsi="Times New Roman" w:cs="Times New Roman"/>
          <w:i/>
          <w:sz w:val="24"/>
          <w:szCs w:val="24"/>
        </w:rPr>
        <w:t>(University of Sydney)</w:t>
      </w:r>
      <w:r>
        <w:rPr>
          <w:rFonts w:ascii="Times New Roman" w:hAnsi="Times New Roman" w:cs="Times New Roman"/>
          <w:sz w:val="24"/>
          <w:szCs w:val="24"/>
        </w:rPr>
        <w:t>.</w:t>
      </w:r>
      <w:r w:rsidR="000F2D27">
        <w:rPr>
          <w:rFonts w:ascii="Times New Roman" w:hAnsi="Times New Roman" w:cs="Times New Roman"/>
          <w:sz w:val="24"/>
          <w:szCs w:val="24"/>
        </w:rPr>
        <w:t xml:space="preserve"> Heisenberg’s uncertainty principle for position and momentum is</w:t>
      </w:r>
      <w:r w:rsidR="000F2D27" w:rsidRPr="000F2D27">
        <w:rPr>
          <w:rFonts w:ascii="Times New Roman" w:hAnsi="Times New Roman" w:cs="Times New Roman"/>
          <w:sz w:val="24"/>
          <w:szCs w:val="24"/>
        </w:rPr>
        <w:t xml:space="preserve"> </w:t>
      </w:r>
      <w:r w:rsidR="0075501F">
        <w:rPr>
          <w:rFonts w:ascii="Times New Roman" w:hAnsi="Times New Roman" w:cs="Times New Roman"/>
          <w:sz w:val="24"/>
          <w:szCs w:val="24"/>
        </w:rPr>
        <w:t xml:space="preserve">mathematically </w:t>
      </w:r>
      <w:r w:rsidR="000F2D27">
        <w:rPr>
          <w:rFonts w:ascii="Times New Roman" w:hAnsi="Times New Roman" w:cs="Times New Roman"/>
          <w:sz w:val="24"/>
          <w:szCs w:val="24"/>
        </w:rPr>
        <w:t>expressed as:</w:t>
      </w:r>
    </w:p>
    <w:p w14:paraId="2CB6DCFD" w14:textId="1F31B267" w:rsidR="000F2D27" w:rsidRPr="00564E5C" w:rsidRDefault="000F2D27" w:rsidP="00EC2311">
      <w:pP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r>
            <w:rPr>
              <w:rFonts w:ascii="Cambria Math" w:hAnsi="Cambria Math" w:cs="Times New Roman"/>
              <w:sz w:val="24"/>
              <w:szCs w:val="24"/>
            </w:rPr>
            <m:t xml:space="preserve">  [1]</m:t>
          </m:r>
        </m:oMath>
      </m:oMathPara>
    </w:p>
    <w:p w14:paraId="7986C2F0" w14:textId="77D3E42C" w:rsidR="008970EA" w:rsidRDefault="003576B8" w:rsidP="00EC2311">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sidR="000F2D27">
        <w:rPr>
          <w:rFonts w:ascii="Times New Roman" w:hAnsi="Times New Roman" w:cs="Times New Roman"/>
          <w:i/>
          <w:sz w:val="24"/>
          <w:szCs w:val="24"/>
        </w:rPr>
        <w:t>h</w:t>
      </w:r>
      <w:r>
        <w:rPr>
          <w:rFonts w:ascii="Times New Roman" w:hAnsi="Times New Roman" w:cs="Times New Roman"/>
          <w:sz w:val="24"/>
          <w:szCs w:val="24"/>
        </w:rPr>
        <w:t xml:space="preserve"> i</w:t>
      </w:r>
      <w:r w:rsidR="000F2D27">
        <w:rPr>
          <w:rFonts w:ascii="Times New Roman" w:hAnsi="Times New Roman" w:cs="Times New Roman"/>
          <w:sz w:val="24"/>
          <w:szCs w:val="24"/>
        </w:rPr>
        <w:t>s Planc</w:t>
      </w:r>
      <w:r>
        <w:rPr>
          <w:rFonts w:ascii="Times New Roman" w:hAnsi="Times New Roman" w:cs="Times New Roman"/>
          <w:sz w:val="24"/>
          <w:szCs w:val="24"/>
        </w:rPr>
        <w:t xml:space="preserve">k’s constant and the variables </w:t>
      </w:r>
      <m:oMath>
        <m:r>
          <m:rPr>
            <m:sty m:val="p"/>
          </m:rPr>
          <w:rPr>
            <w:rFonts w:ascii="Cambria Math" w:hAnsi="Cambria Math" w:cs="Times New Roman"/>
            <w:sz w:val="24"/>
            <w:szCs w:val="24"/>
          </w:rPr>
          <m:t>∆</m:t>
        </m:r>
        <m:r>
          <w:rPr>
            <w:rFonts w:ascii="Cambria Math" w:hAnsi="Cambria Math" w:cs="Times New Roman"/>
            <w:sz w:val="24"/>
            <w:szCs w:val="24"/>
          </w:rPr>
          <m:t>x</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r>
          <w:rPr>
            <w:rFonts w:ascii="Cambria Math" w:hAnsi="Cambria Math" w:cs="Times New Roman"/>
            <w:sz w:val="24"/>
            <w:szCs w:val="24"/>
          </w:rPr>
          <m:t>p</m:t>
        </m:r>
      </m:oMath>
      <w:r w:rsidR="000F2D27">
        <w:rPr>
          <w:rFonts w:ascii="Times New Roman" w:hAnsi="Times New Roman" w:cs="Times New Roman"/>
          <w:sz w:val="24"/>
          <w:szCs w:val="24"/>
        </w:rPr>
        <w:t xml:space="preserve"> stands for the uncertainties of a simultaneous measurement of </w:t>
      </w:r>
      <w:r>
        <w:rPr>
          <w:rFonts w:ascii="Times New Roman" w:hAnsi="Times New Roman" w:cs="Times New Roman"/>
          <w:sz w:val="24"/>
          <w:szCs w:val="24"/>
        </w:rPr>
        <w:t xml:space="preserve">position </w:t>
      </w:r>
      <w:r w:rsidR="000F2D27">
        <w:rPr>
          <w:rFonts w:ascii="Times New Roman" w:hAnsi="Times New Roman" w:cs="Times New Roman"/>
          <w:i/>
          <w:sz w:val="24"/>
          <w:szCs w:val="24"/>
        </w:rPr>
        <w:t>x</w:t>
      </w:r>
      <w:r w:rsidR="000F2D27">
        <w:rPr>
          <w:rFonts w:ascii="Times New Roman" w:hAnsi="Times New Roman" w:cs="Times New Roman"/>
          <w:sz w:val="24"/>
          <w:szCs w:val="24"/>
        </w:rPr>
        <w:t xml:space="preserve"> and momentum </w:t>
      </w:r>
      <w:r w:rsidR="000F2D27">
        <w:rPr>
          <w:rFonts w:ascii="Times New Roman" w:hAnsi="Times New Roman" w:cs="Times New Roman"/>
          <w:i/>
          <w:sz w:val="24"/>
          <w:szCs w:val="24"/>
        </w:rPr>
        <w:t>p</w:t>
      </w:r>
      <w:r>
        <w:rPr>
          <w:rFonts w:ascii="Times New Roman" w:hAnsi="Times New Roman" w:cs="Times New Roman"/>
          <w:sz w:val="24"/>
          <w:szCs w:val="24"/>
        </w:rPr>
        <w:t xml:space="preserve"> of a quantum object</w:t>
      </w:r>
      <w:r w:rsidR="000F2D27">
        <w:rPr>
          <w:rFonts w:ascii="Times New Roman" w:hAnsi="Times New Roman" w:cs="Times New Roman"/>
          <w:sz w:val="24"/>
          <w:szCs w:val="24"/>
        </w:rPr>
        <w:t xml:space="preserve">. </w:t>
      </w:r>
    </w:p>
    <w:p w14:paraId="5F6CAE63" w14:textId="0E40B63C" w:rsidR="002B4584" w:rsidRDefault="00303617" w:rsidP="00EC2311">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1" behindDoc="0" locked="0" layoutInCell="1" allowOverlap="1" wp14:anchorId="35EC28D9" wp14:editId="5E16162D">
                <wp:simplePos x="0" y="0"/>
                <wp:positionH relativeFrom="margin">
                  <wp:posOffset>2654300</wp:posOffset>
                </wp:positionH>
                <wp:positionV relativeFrom="paragraph">
                  <wp:posOffset>3616960</wp:posOffset>
                </wp:positionV>
                <wp:extent cx="3168650" cy="605790"/>
                <wp:effectExtent l="0" t="0" r="12700" b="2286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605790"/>
                        </a:xfrm>
                        <a:prstGeom prst="rect">
                          <a:avLst/>
                        </a:prstGeom>
                        <a:solidFill>
                          <a:srgbClr val="FFFFFF"/>
                        </a:solidFill>
                        <a:ln w="9525">
                          <a:solidFill>
                            <a:srgbClr val="000000"/>
                          </a:solidFill>
                          <a:miter lim="800000"/>
                          <a:headEnd/>
                          <a:tailEnd/>
                        </a:ln>
                      </wps:spPr>
                      <wps:txbx>
                        <w:txbxContent>
                          <w:p w14:paraId="2E4A3CF3" w14:textId="3458D85A" w:rsidR="00D91C65" w:rsidRPr="008511BB" w:rsidRDefault="00D91C65" w:rsidP="00303617">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Geometry of single slit diffraction in relation to a photon’s moment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EC28D9" id="Text Box 12" o:spid="_x0000_s1028" type="#_x0000_t202" style="position:absolute;left:0;text-align:left;margin-left:209pt;margin-top:284.8pt;width:249.5pt;height:47.7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">
                <v:textbox>
                  <w:txbxContent>
                    <w:p w14:paraId="2E4A3CF3" w14:textId="3458D85A" w:rsidR="00D91C65" w:rsidRPr="008511BB" w:rsidRDefault="00D91C65" w:rsidP="00303617">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Geometry of single slit diffraction in relation to a photon’s momentum.</w:t>
                      </w:r>
                    </w:p>
                  </w:txbxContent>
                </v:textbox>
                <w10:wrap type="square" anchorx="margin"/>
              </v:shape>
            </w:pict>
          </mc:Fallback>
        </mc:AlternateContent>
      </w:r>
      <w:r w:rsidR="00244294">
        <w:rPr>
          <w:noProof/>
        </w:rPr>
        <w:object w:dxaOrig="1440" w:dyaOrig="1440" w14:anchorId="277D526D">
          <v:shape id="_x0000_s2085" type="#_x0000_t75" alt="" style="position:absolute;left:0;text-align:left;margin-left:208.8pt;margin-top:108.5pt;width:252.75pt;height:166.75pt;z-index:251658256;mso-wrap-edited:f;mso-width-percent:0;mso-height-percent:0;mso-position-horizontal-relative:text;mso-position-vertical-relative:text;mso-width-percent:0;mso-height-percent:0">
            <v:imagedata r:id="rId11" o:title="" croptop="8448f" cropbottom="5551f" cropleft="3967f" cropright="8209f"/>
            <w10:wrap type="square"/>
          </v:shape>
          <o:OLEObject Type="Embed" ProgID="Visio.Drawing.15" ShapeID="_x0000_s2085" DrawAspect="Content" ObjectID="_1715441895" r:id="rId12"/>
        </w:object>
      </w:r>
      <w:r w:rsidR="00C16CA0">
        <w:rPr>
          <w:rFonts w:ascii="Times New Roman" w:hAnsi="Times New Roman" w:cs="Times New Roman"/>
          <w:sz w:val="24"/>
          <w:szCs w:val="24"/>
        </w:rPr>
        <w:t xml:space="preserve">Heisenberg’s </w:t>
      </w:r>
      <w:r w:rsidR="006C0264">
        <w:rPr>
          <w:rFonts w:ascii="Times New Roman" w:hAnsi="Times New Roman" w:cs="Times New Roman"/>
          <w:sz w:val="24"/>
          <w:szCs w:val="24"/>
        </w:rPr>
        <w:t xml:space="preserve">uncertainty principle becomes relevant to the diffraction of light when we take the particle-wave duality of light into account, which allows light as </w:t>
      </w:r>
      <w:r w:rsidR="0053417F">
        <w:rPr>
          <w:rFonts w:ascii="Times New Roman" w:hAnsi="Times New Roman" w:cs="Times New Roman"/>
          <w:sz w:val="24"/>
          <w:szCs w:val="24"/>
        </w:rPr>
        <w:t>particles</w:t>
      </w:r>
      <w:r w:rsidR="006C0264">
        <w:rPr>
          <w:rFonts w:ascii="Times New Roman" w:hAnsi="Times New Roman" w:cs="Times New Roman"/>
          <w:sz w:val="24"/>
          <w:szCs w:val="24"/>
        </w:rPr>
        <w:t xml:space="preserve"> to</w:t>
      </w:r>
      <w:r w:rsidR="006C0264">
        <w:rPr>
          <w:rFonts w:ascii="Times New Roman" w:hAnsi="Times New Roman" w:cs="Times New Roman" w:hint="eastAsia"/>
          <w:sz w:val="24"/>
          <w:szCs w:val="24"/>
        </w:rPr>
        <w:t xml:space="preserve"> </w:t>
      </w:r>
      <w:r w:rsidR="00E60F79">
        <w:rPr>
          <w:rFonts w:ascii="Times New Roman" w:hAnsi="Times New Roman" w:cs="Times New Roman"/>
          <w:sz w:val="24"/>
          <w:szCs w:val="24"/>
        </w:rPr>
        <w:t xml:space="preserve">theoretically </w:t>
      </w:r>
      <w:r w:rsidR="003C5ED7">
        <w:rPr>
          <w:rFonts w:ascii="Times New Roman" w:hAnsi="Times New Roman" w:cs="Times New Roman"/>
          <w:sz w:val="24"/>
          <w:szCs w:val="24"/>
        </w:rPr>
        <w:t>possess</w:t>
      </w:r>
      <w:r w:rsidR="00E60F79">
        <w:rPr>
          <w:rFonts w:ascii="Times New Roman" w:hAnsi="Times New Roman" w:cs="Times New Roman"/>
          <w:sz w:val="24"/>
          <w:szCs w:val="24"/>
        </w:rPr>
        <w:t xml:space="preserve"> positions and momenta</w:t>
      </w:r>
      <w:r w:rsidR="00931BB7">
        <w:rPr>
          <w:rFonts w:ascii="Times New Roman" w:hAnsi="Times New Roman" w:cs="Times New Roman"/>
          <w:sz w:val="24"/>
          <w:szCs w:val="24"/>
        </w:rPr>
        <w:t>.</w:t>
      </w:r>
      <w:r w:rsidR="001A3154">
        <w:rPr>
          <w:rFonts w:ascii="Times New Roman" w:hAnsi="Times New Roman" w:cs="Times New Roman"/>
          <w:sz w:val="24"/>
          <w:szCs w:val="24"/>
        </w:rPr>
        <w:t xml:space="preserve"> </w:t>
      </w:r>
      <w:r w:rsidR="008A10E3">
        <w:rPr>
          <w:rFonts w:ascii="Times New Roman" w:hAnsi="Times New Roman" w:cs="Times New Roman"/>
          <w:sz w:val="24"/>
          <w:szCs w:val="24"/>
        </w:rPr>
        <w:t xml:space="preserve">The simultaneous uncertainty of position and momentum </w:t>
      </w:r>
      <w:r w:rsidR="00EE7082">
        <w:rPr>
          <w:rFonts w:ascii="Times New Roman" w:hAnsi="Times New Roman" w:cs="Times New Roman"/>
          <w:sz w:val="24"/>
          <w:szCs w:val="24"/>
        </w:rPr>
        <w:t>for</w:t>
      </w:r>
      <w:r w:rsidR="008A10E3">
        <w:rPr>
          <w:rFonts w:ascii="Times New Roman" w:hAnsi="Times New Roman" w:cs="Times New Roman"/>
          <w:sz w:val="24"/>
          <w:szCs w:val="24"/>
        </w:rPr>
        <w:t xml:space="preserve"> </w:t>
      </w:r>
      <w:r w:rsidR="007D731C">
        <w:rPr>
          <w:rFonts w:ascii="Times New Roman" w:hAnsi="Times New Roman" w:cs="Times New Roman"/>
          <w:sz w:val="24"/>
          <w:szCs w:val="24"/>
        </w:rPr>
        <w:t>photons</w:t>
      </w:r>
      <w:r w:rsidR="008A10E3">
        <w:rPr>
          <w:rFonts w:ascii="Times New Roman" w:hAnsi="Times New Roman" w:cs="Times New Roman"/>
          <w:sz w:val="24"/>
          <w:szCs w:val="24"/>
        </w:rPr>
        <w:t xml:space="preserve"> passing through a narrow slit can be derived by </w:t>
      </w:r>
      <w:r w:rsidR="007D731C">
        <w:rPr>
          <w:rFonts w:ascii="Times New Roman" w:hAnsi="Times New Roman" w:cs="Times New Roman"/>
          <w:sz w:val="24"/>
          <w:szCs w:val="24"/>
        </w:rPr>
        <w:t>considering</w:t>
      </w:r>
      <w:r w:rsidR="008A10E3">
        <w:rPr>
          <w:rFonts w:ascii="Times New Roman" w:hAnsi="Times New Roman" w:cs="Times New Roman"/>
          <w:sz w:val="24"/>
          <w:szCs w:val="24"/>
        </w:rPr>
        <w:t xml:space="preserve"> </w:t>
      </w:r>
      <w:r w:rsidR="00DC27EE">
        <w:rPr>
          <w:rFonts w:ascii="Times New Roman" w:hAnsi="Times New Roman" w:cs="Times New Roman"/>
          <w:i/>
          <w:sz w:val="24"/>
          <w:szCs w:val="24"/>
        </w:rPr>
        <w:t>Figure-3</w:t>
      </w:r>
      <w:r w:rsidR="007D731C">
        <w:rPr>
          <w:rFonts w:ascii="Times New Roman" w:hAnsi="Times New Roman" w:cs="Times New Roman"/>
          <w:sz w:val="24"/>
          <w:szCs w:val="24"/>
        </w:rPr>
        <w:t xml:space="preserve">, where </w:t>
      </w:r>
      <w:r w:rsidR="00C91420">
        <w:rPr>
          <w:rFonts w:ascii="Times New Roman" w:hAnsi="Times New Roman" w:cs="Times New Roman"/>
          <w:sz w:val="24"/>
          <w:szCs w:val="24"/>
        </w:rPr>
        <w:t xml:space="preserve">the </w:t>
      </w:r>
      <w:r w:rsidR="00C16CA0">
        <w:rPr>
          <w:rFonts w:ascii="Times New Roman" w:hAnsi="Times New Roman" w:cs="Times New Roman"/>
          <w:i/>
          <w:sz w:val="24"/>
          <w:szCs w:val="24"/>
        </w:rPr>
        <w:t>y</w:t>
      </w:r>
      <w:r w:rsidR="00290783">
        <w:rPr>
          <w:rFonts w:ascii="Times New Roman" w:hAnsi="Times New Roman" w:cs="Times New Roman"/>
          <w:sz w:val="24"/>
          <w:szCs w:val="24"/>
        </w:rPr>
        <w:t>-</w:t>
      </w:r>
      <w:r w:rsidR="00C91420">
        <w:rPr>
          <w:rFonts w:ascii="Times New Roman" w:hAnsi="Times New Roman" w:cs="Times New Roman"/>
          <w:sz w:val="24"/>
          <w:szCs w:val="24"/>
        </w:rPr>
        <w:t>axis measures</w:t>
      </w:r>
      <w:r w:rsidR="007D731C">
        <w:rPr>
          <w:rFonts w:ascii="Times New Roman" w:hAnsi="Times New Roman" w:cs="Times New Roman"/>
          <w:sz w:val="24"/>
          <w:szCs w:val="24"/>
        </w:rPr>
        <w:t xml:space="preserve"> the</w:t>
      </w:r>
      <w:r w:rsidR="004D67DF">
        <w:rPr>
          <w:rFonts w:ascii="Times New Roman" w:hAnsi="Times New Roman" w:cs="Times New Roman"/>
          <w:sz w:val="24"/>
          <w:szCs w:val="24"/>
        </w:rPr>
        <w:t xml:space="preserve"> linear position </w:t>
      </w:r>
      <w:r w:rsidR="007D731C">
        <w:rPr>
          <w:rFonts w:ascii="Times New Roman" w:hAnsi="Times New Roman" w:cs="Times New Roman"/>
          <w:sz w:val="24"/>
          <w:szCs w:val="24"/>
        </w:rPr>
        <w:t xml:space="preserve">of a photon </w:t>
      </w:r>
      <w:r w:rsidR="00BB6DB6">
        <w:rPr>
          <w:rFonts w:ascii="Times New Roman" w:hAnsi="Times New Roman" w:cs="Times New Roman"/>
          <w:sz w:val="24"/>
          <w:szCs w:val="24"/>
        </w:rPr>
        <w:t>perpendicular to</w:t>
      </w:r>
      <w:r w:rsidR="00C16CA0">
        <w:rPr>
          <w:rFonts w:ascii="Times New Roman" w:hAnsi="Times New Roman" w:cs="Times New Roman"/>
          <w:sz w:val="24"/>
          <w:szCs w:val="24"/>
        </w:rPr>
        <w:t xml:space="preserve"> the slit, </w:t>
      </w:r>
      <w:r w:rsidR="00BB6DB6">
        <w:rPr>
          <w:rFonts w:ascii="Times New Roman" w:hAnsi="Times New Roman" w:cs="Times New Roman"/>
          <w:sz w:val="24"/>
          <w:szCs w:val="24"/>
        </w:rPr>
        <w:t>and</w:t>
      </w:r>
      <w:r w:rsidR="00C16CA0">
        <w:rPr>
          <w:rFonts w:ascii="Times New Roman" w:hAnsi="Times New Roman" w:cs="Times New Roman"/>
          <w:sz w:val="24"/>
          <w:szCs w:val="24"/>
        </w:rPr>
        <w:t xml:space="preserve"> </w:t>
      </w:r>
      <w:r w:rsidR="00C16CA0">
        <w:rPr>
          <w:rFonts w:ascii="Times New Roman" w:hAnsi="Times New Roman" w:cs="Times New Roman"/>
          <w:i/>
          <w:sz w:val="24"/>
          <w:szCs w:val="24"/>
        </w:rPr>
        <w:t>p</w:t>
      </w:r>
      <w:r w:rsidR="00C16CA0">
        <w:rPr>
          <w:rFonts w:ascii="Times New Roman" w:hAnsi="Times New Roman" w:cs="Times New Roman"/>
          <w:i/>
          <w:sz w:val="24"/>
          <w:szCs w:val="24"/>
          <w:vertAlign w:val="subscript"/>
        </w:rPr>
        <w:t>y</w:t>
      </w:r>
      <w:r w:rsidR="00C16CA0">
        <w:rPr>
          <w:rFonts w:ascii="Times New Roman" w:hAnsi="Times New Roman" w:cs="Times New Roman"/>
          <w:sz w:val="24"/>
          <w:szCs w:val="24"/>
        </w:rPr>
        <w:t xml:space="preserve"> </w:t>
      </w:r>
      <w:r w:rsidR="007D731C">
        <w:rPr>
          <w:rFonts w:ascii="Times New Roman" w:hAnsi="Times New Roman" w:cs="Times New Roman"/>
          <w:sz w:val="24"/>
          <w:szCs w:val="24"/>
        </w:rPr>
        <w:t>is</w:t>
      </w:r>
      <w:r w:rsidR="00C16CA0">
        <w:rPr>
          <w:rFonts w:ascii="Times New Roman" w:hAnsi="Times New Roman" w:cs="Times New Roman"/>
          <w:sz w:val="24"/>
          <w:szCs w:val="24"/>
        </w:rPr>
        <w:t xml:space="preserve"> </w:t>
      </w:r>
      <w:r w:rsidR="00BB6DB6">
        <w:rPr>
          <w:rFonts w:ascii="Times New Roman" w:hAnsi="Times New Roman" w:cs="Times New Roman"/>
          <w:sz w:val="24"/>
          <w:szCs w:val="24"/>
        </w:rPr>
        <w:t>the</w:t>
      </w:r>
      <w:r w:rsidR="00C16CA0">
        <w:rPr>
          <w:rFonts w:ascii="Times New Roman" w:hAnsi="Times New Roman" w:cs="Times New Roman"/>
          <w:sz w:val="24"/>
          <w:szCs w:val="24"/>
        </w:rPr>
        <w:t xml:space="preserve"> </w:t>
      </w:r>
      <w:r w:rsidR="007D5735">
        <w:rPr>
          <w:rFonts w:ascii="Times New Roman" w:hAnsi="Times New Roman" w:cs="Times New Roman"/>
          <w:sz w:val="24"/>
          <w:szCs w:val="24"/>
        </w:rPr>
        <w:t xml:space="preserve">photon’s </w:t>
      </w:r>
      <w:r w:rsidR="00C16CA0">
        <w:rPr>
          <w:rFonts w:ascii="Times New Roman" w:hAnsi="Times New Roman" w:cs="Times New Roman"/>
          <w:sz w:val="24"/>
          <w:szCs w:val="24"/>
        </w:rPr>
        <w:t xml:space="preserve">component momentum </w:t>
      </w:r>
      <w:r w:rsidR="00333840">
        <w:rPr>
          <w:rFonts w:ascii="Times New Roman" w:hAnsi="Times New Roman" w:cs="Times New Roman"/>
          <w:sz w:val="24"/>
          <w:szCs w:val="24"/>
        </w:rPr>
        <w:t>along</w:t>
      </w:r>
      <w:r w:rsidR="00C16CA0">
        <w:rPr>
          <w:rFonts w:ascii="Times New Roman" w:hAnsi="Times New Roman" w:cs="Times New Roman"/>
          <w:sz w:val="24"/>
          <w:szCs w:val="24"/>
        </w:rPr>
        <w:t xml:space="preserve"> the </w:t>
      </w:r>
      <w:r w:rsidR="00C91420">
        <w:rPr>
          <w:rFonts w:ascii="Times New Roman" w:hAnsi="Times New Roman" w:cs="Times New Roman"/>
          <w:i/>
          <w:sz w:val="24"/>
          <w:szCs w:val="24"/>
        </w:rPr>
        <w:t>y</w:t>
      </w:r>
      <w:r w:rsidR="00290783">
        <w:rPr>
          <w:rFonts w:ascii="Times New Roman" w:hAnsi="Times New Roman" w:cs="Times New Roman"/>
          <w:sz w:val="24"/>
          <w:szCs w:val="24"/>
        </w:rPr>
        <w:t>-</w:t>
      </w:r>
      <w:r w:rsidR="00C16CA0">
        <w:rPr>
          <w:rFonts w:ascii="Times New Roman" w:hAnsi="Times New Roman" w:cs="Times New Roman"/>
          <w:sz w:val="24"/>
          <w:szCs w:val="24"/>
        </w:rPr>
        <w:t>axis</w:t>
      </w:r>
      <w:r w:rsidR="00BB6DB6">
        <w:rPr>
          <w:rFonts w:ascii="Times New Roman" w:hAnsi="Times New Roman" w:cs="Times New Roman"/>
          <w:sz w:val="24"/>
          <w:szCs w:val="24"/>
        </w:rPr>
        <w:t>.</w:t>
      </w:r>
      <w:r w:rsidR="000A4E5D">
        <w:rPr>
          <w:rFonts w:ascii="Times New Roman" w:hAnsi="Times New Roman" w:cs="Times New Roman"/>
          <w:sz w:val="24"/>
          <w:szCs w:val="24"/>
        </w:rPr>
        <w:t xml:space="preserve"> </w:t>
      </w:r>
      <w:r w:rsidR="007D731C">
        <w:rPr>
          <w:rFonts w:ascii="Times New Roman" w:hAnsi="Times New Roman" w:cs="Times New Roman"/>
          <w:sz w:val="24"/>
          <w:szCs w:val="24"/>
        </w:rPr>
        <w:t>The</w:t>
      </w:r>
      <w:r w:rsidR="006408D6">
        <w:rPr>
          <w:rFonts w:ascii="Times New Roman" w:hAnsi="Times New Roman" w:cs="Times New Roman"/>
          <w:sz w:val="24"/>
          <w:szCs w:val="24"/>
        </w:rPr>
        <w:t xml:space="preserve"> range of possible </w:t>
      </w:r>
      <w:r w:rsidR="008931AD">
        <w:rPr>
          <w:rFonts w:ascii="Times New Roman" w:hAnsi="Times New Roman" w:cs="Times New Roman"/>
          <w:i/>
          <w:sz w:val="24"/>
          <w:szCs w:val="24"/>
        </w:rPr>
        <w:t>y</w:t>
      </w:r>
      <w:r w:rsidR="008931AD">
        <w:rPr>
          <w:rFonts w:ascii="Times New Roman" w:hAnsi="Times New Roman" w:cs="Times New Roman"/>
          <w:sz w:val="24"/>
          <w:szCs w:val="24"/>
        </w:rPr>
        <w:t xml:space="preserve"> positions</w:t>
      </w:r>
      <w:r w:rsidR="007D731C">
        <w:rPr>
          <w:rFonts w:ascii="Times New Roman" w:hAnsi="Times New Roman" w:cs="Times New Roman"/>
          <w:sz w:val="24"/>
          <w:szCs w:val="24"/>
        </w:rPr>
        <w:t xml:space="preserve"> of</w:t>
      </w:r>
      <w:r w:rsidR="007D5735">
        <w:rPr>
          <w:rFonts w:ascii="Times New Roman" w:hAnsi="Times New Roman" w:cs="Times New Roman"/>
          <w:sz w:val="24"/>
          <w:szCs w:val="24"/>
        </w:rPr>
        <w:t xml:space="preserve"> photon</w:t>
      </w:r>
      <w:r w:rsidR="008931AD">
        <w:rPr>
          <w:rFonts w:ascii="Times New Roman" w:hAnsi="Times New Roman" w:cs="Times New Roman"/>
          <w:sz w:val="24"/>
          <w:szCs w:val="24"/>
        </w:rPr>
        <w:t>s</w:t>
      </w:r>
      <w:r w:rsidR="001A3154">
        <w:rPr>
          <w:rFonts w:ascii="Times New Roman" w:hAnsi="Times New Roman" w:cs="Times New Roman"/>
          <w:sz w:val="24"/>
          <w:szCs w:val="24"/>
        </w:rPr>
        <w:t xml:space="preserve"> passing through </w:t>
      </w:r>
      <w:r w:rsidR="00E60F79">
        <w:rPr>
          <w:rFonts w:ascii="Times New Roman" w:hAnsi="Times New Roman" w:cs="Times New Roman"/>
          <w:sz w:val="24"/>
          <w:szCs w:val="24"/>
        </w:rPr>
        <w:t>the</w:t>
      </w:r>
      <w:r w:rsidR="001A3154">
        <w:rPr>
          <w:rFonts w:ascii="Times New Roman" w:hAnsi="Times New Roman" w:cs="Times New Roman"/>
          <w:sz w:val="24"/>
          <w:szCs w:val="24"/>
        </w:rPr>
        <w:t xml:space="preserve"> </w:t>
      </w:r>
      <w:r w:rsidR="001A3154">
        <w:rPr>
          <w:rFonts w:ascii="Times New Roman" w:hAnsi="Times New Roman" w:cs="Times New Roman"/>
          <w:sz w:val="24"/>
          <w:szCs w:val="24"/>
        </w:rPr>
        <w:lastRenderedPageBreak/>
        <w:t xml:space="preserve">slit </w:t>
      </w:r>
      <w:r w:rsidR="007D5735">
        <w:rPr>
          <w:rFonts w:ascii="Times New Roman" w:hAnsi="Times New Roman" w:cs="Times New Roman"/>
          <w:sz w:val="24"/>
          <w:szCs w:val="24"/>
        </w:rPr>
        <w:t>is</w:t>
      </w:r>
      <w:r w:rsidR="001A3154">
        <w:rPr>
          <w:rFonts w:ascii="Times New Roman" w:hAnsi="Times New Roman" w:cs="Times New Roman"/>
          <w:sz w:val="24"/>
          <w:szCs w:val="24"/>
        </w:rPr>
        <w:t xml:space="preserve"> restricted </w:t>
      </w:r>
      <w:r w:rsidR="00D258F4">
        <w:rPr>
          <w:rFonts w:ascii="Times New Roman" w:hAnsi="Times New Roman" w:cs="Times New Roman"/>
          <w:sz w:val="24"/>
          <w:szCs w:val="24"/>
        </w:rPr>
        <w:t>within</w:t>
      </w:r>
      <w:r w:rsidR="001A3154">
        <w:rPr>
          <w:rFonts w:ascii="Times New Roman" w:hAnsi="Times New Roman" w:cs="Times New Roman"/>
          <w:sz w:val="24"/>
          <w:szCs w:val="24"/>
        </w:rPr>
        <w:t xml:space="preserve"> the width of the slit</w:t>
      </w:r>
      <w:r w:rsidR="00D258F4">
        <w:rPr>
          <w:rFonts w:ascii="Times New Roman" w:hAnsi="Times New Roman" w:cs="Times New Roman"/>
          <w:sz w:val="24"/>
          <w:szCs w:val="24"/>
        </w:rPr>
        <w:t xml:space="preserve"> </w:t>
      </w:r>
      <w:r w:rsidR="00D258F4">
        <w:rPr>
          <w:rFonts w:ascii="Times New Roman" w:hAnsi="Times New Roman" w:cs="Times New Roman"/>
          <w:i/>
          <w:sz w:val="24"/>
          <w:szCs w:val="24"/>
        </w:rPr>
        <w:t>d</w:t>
      </w:r>
      <w:r w:rsidR="007D731C">
        <w:rPr>
          <w:rFonts w:ascii="Times New Roman" w:hAnsi="Times New Roman" w:cs="Times New Roman"/>
          <w:sz w:val="24"/>
          <w:szCs w:val="24"/>
        </w:rPr>
        <w:t>,</w:t>
      </w:r>
      <w:r w:rsidR="001A3154">
        <w:rPr>
          <w:rFonts w:ascii="Times New Roman" w:hAnsi="Times New Roman" w:cs="Times New Roman"/>
          <w:sz w:val="24"/>
          <w:szCs w:val="24"/>
        </w:rPr>
        <w:t xml:space="preserve"> </w:t>
      </w:r>
      <w:r w:rsidR="007D731C">
        <w:rPr>
          <w:rFonts w:ascii="Times New Roman" w:hAnsi="Times New Roman" w:cs="Times New Roman"/>
          <w:sz w:val="24"/>
          <w:szCs w:val="24"/>
        </w:rPr>
        <w:t>h</w:t>
      </w:r>
      <w:r w:rsidR="00931BB7">
        <w:rPr>
          <w:rFonts w:ascii="Times New Roman" w:hAnsi="Times New Roman" w:cs="Times New Roman"/>
          <w:sz w:val="24"/>
          <w:szCs w:val="24"/>
        </w:rPr>
        <w:t xml:space="preserve">ence </w:t>
      </w:r>
      <w:r w:rsidR="007D731C">
        <w:rPr>
          <w:rFonts w:ascii="Times New Roman" w:hAnsi="Times New Roman" w:cs="Times New Roman"/>
          <w:sz w:val="24"/>
          <w:szCs w:val="24"/>
        </w:rPr>
        <w:t xml:space="preserve">a narrower slit would mean that we are </w:t>
      </w:r>
      <w:r w:rsidR="002A0C7B">
        <w:rPr>
          <w:rFonts w:ascii="Times New Roman" w:hAnsi="Times New Roman" w:cs="Times New Roman"/>
          <w:sz w:val="24"/>
          <w:szCs w:val="24"/>
        </w:rPr>
        <w:t>less</w:t>
      </w:r>
      <w:r w:rsidR="00931BB7">
        <w:rPr>
          <w:rFonts w:ascii="Times New Roman" w:hAnsi="Times New Roman" w:cs="Times New Roman"/>
          <w:sz w:val="24"/>
          <w:szCs w:val="24"/>
        </w:rPr>
        <w:t xml:space="preserve"> </w:t>
      </w:r>
      <w:r w:rsidR="002A0C7B">
        <w:rPr>
          <w:rFonts w:ascii="Times New Roman" w:hAnsi="Times New Roman" w:cs="Times New Roman"/>
          <w:sz w:val="24"/>
          <w:szCs w:val="24"/>
        </w:rPr>
        <w:t>uncertain</w:t>
      </w:r>
      <w:r w:rsidR="00931BB7">
        <w:rPr>
          <w:rFonts w:ascii="Times New Roman" w:hAnsi="Times New Roman" w:cs="Times New Roman"/>
          <w:sz w:val="24"/>
          <w:szCs w:val="24"/>
        </w:rPr>
        <w:t xml:space="preserve"> </w:t>
      </w:r>
      <w:r w:rsidR="0047146B">
        <w:rPr>
          <w:rFonts w:ascii="Times New Roman" w:hAnsi="Times New Roman" w:cs="Times New Roman"/>
          <w:sz w:val="24"/>
          <w:szCs w:val="24"/>
        </w:rPr>
        <w:t xml:space="preserve">about </w:t>
      </w:r>
      <w:r w:rsidR="009F0FB3">
        <w:rPr>
          <w:rFonts w:ascii="Times New Roman" w:hAnsi="Times New Roman" w:cs="Times New Roman"/>
          <w:sz w:val="24"/>
          <w:szCs w:val="24"/>
        </w:rPr>
        <w:t xml:space="preserve">the linear position </w:t>
      </w:r>
      <w:r w:rsidR="0047146B">
        <w:rPr>
          <w:rFonts w:ascii="Times New Roman" w:hAnsi="Times New Roman" w:cs="Times New Roman"/>
          <w:i/>
          <w:sz w:val="24"/>
          <w:szCs w:val="24"/>
        </w:rPr>
        <w:t>y</w:t>
      </w:r>
      <w:r w:rsidR="008A10E3">
        <w:rPr>
          <w:rFonts w:ascii="Times New Roman" w:hAnsi="Times New Roman" w:cs="Times New Roman"/>
          <w:sz w:val="24"/>
          <w:szCs w:val="24"/>
        </w:rPr>
        <w:t xml:space="preserve"> of any individual photon</w:t>
      </w:r>
      <w:r w:rsidR="007D731C">
        <w:rPr>
          <w:rFonts w:ascii="Times New Roman" w:hAnsi="Times New Roman" w:cs="Times New Roman"/>
          <w:sz w:val="24"/>
          <w:szCs w:val="24"/>
        </w:rPr>
        <w:t xml:space="preserve"> </w:t>
      </w:r>
      <w:r w:rsidR="00046DB8">
        <w:rPr>
          <w:rFonts w:ascii="Times New Roman" w:hAnsi="Times New Roman" w:cs="Times New Roman"/>
          <w:sz w:val="24"/>
          <w:szCs w:val="24"/>
        </w:rPr>
        <w:t xml:space="preserve">passing through </w:t>
      </w:r>
      <w:r w:rsidR="007D731C">
        <w:rPr>
          <w:rFonts w:ascii="Times New Roman" w:hAnsi="Times New Roman" w:cs="Times New Roman"/>
          <w:sz w:val="24"/>
          <w:szCs w:val="24"/>
        </w:rPr>
        <w:t>the slit</w:t>
      </w:r>
      <w:r w:rsidR="000A4E5D">
        <w:rPr>
          <w:rFonts w:ascii="Times New Roman" w:hAnsi="Times New Roman" w:cs="Times New Roman"/>
          <w:sz w:val="24"/>
          <w:szCs w:val="24"/>
        </w:rPr>
        <w:t>.</w:t>
      </w:r>
      <w:r w:rsidR="00931BB7">
        <w:rPr>
          <w:rFonts w:ascii="Times New Roman" w:hAnsi="Times New Roman" w:cs="Times New Roman"/>
          <w:sz w:val="24"/>
          <w:szCs w:val="24"/>
        </w:rPr>
        <w:t xml:space="preserve"> </w:t>
      </w:r>
      <w:r w:rsidR="0038500C">
        <w:rPr>
          <w:rFonts w:ascii="Times New Roman" w:hAnsi="Times New Roman" w:cs="Times New Roman"/>
          <w:sz w:val="24"/>
          <w:szCs w:val="24"/>
        </w:rPr>
        <w:t>Simultaneously,</w:t>
      </w:r>
      <w:r w:rsidR="005E57E3">
        <w:rPr>
          <w:rFonts w:ascii="Times New Roman" w:hAnsi="Times New Roman" w:cs="Times New Roman"/>
          <w:sz w:val="24"/>
          <w:szCs w:val="24"/>
        </w:rPr>
        <w:t xml:space="preserve"> the </w:t>
      </w:r>
      <w:r w:rsidR="0038500C">
        <w:rPr>
          <w:rFonts w:ascii="Times New Roman" w:hAnsi="Times New Roman" w:cs="Times New Roman"/>
          <w:sz w:val="24"/>
          <w:szCs w:val="24"/>
        </w:rPr>
        <w:t>same</w:t>
      </w:r>
      <w:r w:rsidR="00551A0F">
        <w:rPr>
          <w:rFonts w:ascii="Times New Roman" w:hAnsi="Times New Roman" w:cs="Times New Roman"/>
          <w:sz w:val="24"/>
          <w:szCs w:val="24"/>
        </w:rPr>
        <w:t xml:space="preserve"> photons will exit the slit at different angles</w:t>
      </w:r>
      <w:r w:rsidR="0038500C">
        <w:rPr>
          <w:rFonts w:ascii="Times New Roman" w:hAnsi="Times New Roman" w:cs="Times New Roman"/>
          <w:sz w:val="24"/>
          <w:szCs w:val="24"/>
        </w:rPr>
        <w:t xml:space="preserve"> of</w:t>
      </w:r>
      <w:r w:rsidR="00551A0F">
        <w:rPr>
          <w:rFonts w:ascii="Times New Roman" w:hAnsi="Times New Roman" w:cs="Times New Roman"/>
          <w:sz w:val="24"/>
          <w:szCs w:val="24"/>
        </w:rPr>
        <w:t xml:space="preserve"> </w:t>
      </w:r>
      <w:r w:rsidR="00551A0F" w:rsidRPr="00551A0F">
        <w:rPr>
          <w:rFonts w:ascii="Times New Roman" w:hAnsi="Times New Roman" w:cs="Times New Roman"/>
          <w:i/>
          <w:sz w:val="24"/>
          <w:szCs w:val="24"/>
        </w:rPr>
        <w:t>θ</w:t>
      </w:r>
      <w:r w:rsidR="00551A0F">
        <w:rPr>
          <w:rFonts w:ascii="Times New Roman" w:hAnsi="Times New Roman" w:cs="Times New Roman"/>
          <w:sz w:val="24"/>
          <w:szCs w:val="24"/>
        </w:rPr>
        <w:t xml:space="preserve"> due to the range of different component momenta </w:t>
      </w:r>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r w:rsidR="0038500C">
        <w:rPr>
          <w:rFonts w:ascii="Times New Roman" w:hAnsi="Times New Roman" w:cs="Times New Roman"/>
          <w:sz w:val="24"/>
          <w:szCs w:val="24"/>
        </w:rPr>
        <w:t xml:space="preserve"> they possess.</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Given that</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the relationship between </w:t>
      </w:r>
      <w:r w:rsidR="00551A0F" w:rsidRPr="00551A0F">
        <w:rPr>
          <w:rFonts w:ascii="Times New Roman" w:hAnsi="Times New Roman" w:cs="Times New Roman"/>
          <w:i/>
          <w:sz w:val="24"/>
          <w:szCs w:val="24"/>
        </w:rPr>
        <w:t>θ</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and</w:t>
      </w:r>
      <w:r w:rsidR="00551A0F">
        <w:rPr>
          <w:rFonts w:ascii="Times New Roman" w:hAnsi="Times New Roman" w:cs="Times New Roman"/>
          <w:sz w:val="24"/>
          <w:szCs w:val="24"/>
        </w:rPr>
        <w:t xml:space="preserve"> </w:t>
      </w:r>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r w:rsidR="0038500C">
        <w:rPr>
          <w:rFonts w:ascii="Times New Roman" w:hAnsi="Times New Roman" w:cs="Times New Roman"/>
          <w:sz w:val="24"/>
          <w:szCs w:val="24"/>
        </w:rPr>
        <w:t xml:space="preserve"> is positive</w:t>
      </w:r>
      <w:r w:rsidR="00CE6BE0">
        <w:rPr>
          <w:rFonts w:ascii="Times New Roman" w:hAnsi="Times New Roman" w:cs="Times New Roman"/>
          <w:sz w:val="24"/>
          <w:szCs w:val="24"/>
        </w:rPr>
        <w:t xml:space="preserve"> within the domain of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r>
          <w:rPr>
            <w:rFonts w:ascii="Cambria Math" w:hAnsi="Cambria Math" w:cs="Times New Roman"/>
            <w:sz w:val="24"/>
            <w:szCs w:val="24"/>
          </w:rPr>
          <m:t>≤θ≤</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00551A0F">
        <w:rPr>
          <w:rFonts w:ascii="Times New Roman" w:hAnsi="Times New Roman" w:cs="Times New Roman"/>
          <w:sz w:val="24"/>
          <w:szCs w:val="24"/>
        </w:rPr>
        <w:t xml:space="preserve">, a </w:t>
      </w:r>
      <w:r w:rsidR="0038500C">
        <w:rPr>
          <w:rFonts w:ascii="Times New Roman" w:hAnsi="Times New Roman" w:cs="Times New Roman"/>
          <w:sz w:val="24"/>
          <w:szCs w:val="24"/>
        </w:rPr>
        <w:t xml:space="preserve">diffraction pattern that is </w:t>
      </w:r>
      <w:r w:rsidR="00551A0F">
        <w:rPr>
          <w:rFonts w:ascii="Times New Roman" w:hAnsi="Times New Roman" w:cs="Times New Roman"/>
          <w:sz w:val="24"/>
          <w:szCs w:val="24"/>
        </w:rPr>
        <w:t xml:space="preserve">more </w:t>
      </w:r>
      <w:r w:rsidR="00545CDA">
        <w:rPr>
          <w:rFonts w:ascii="Times New Roman" w:hAnsi="Times New Roman" w:cs="Times New Roman"/>
          <w:sz w:val="24"/>
          <w:szCs w:val="24"/>
        </w:rPr>
        <w:t xml:space="preserve">dispersed </w:t>
      </w:r>
      <w:r w:rsidR="0062224D">
        <w:rPr>
          <w:rFonts w:ascii="Times New Roman" w:hAnsi="Times New Roman" w:cs="Times New Roman"/>
          <w:sz w:val="24"/>
          <w:szCs w:val="24"/>
        </w:rPr>
        <w:t xml:space="preserve">along the </w:t>
      </w:r>
      <w:r w:rsidR="00C91420" w:rsidRPr="00C91420">
        <w:rPr>
          <w:rFonts w:ascii="Times New Roman" w:hAnsi="Times New Roman" w:cs="Times New Roman"/>
          <w:i/>
          <w:sz w:val="24"/>
          <w:szCs w:val="24"/>
        </w:rPr>
        <w:t>y</w:t>
      </w:r>
      <w:r w:rsidR="00290783">
        <w:rPr>
          <w:rFonts w:ascii="Times New Roman" w:hAnsi="Times New Roman" w:cs="Times New Roman"/>
          <w:sz w:val="24"/>
          <w:szCs w:val="24"/>
        </w:rPr>
        <w:t>-</w:t>
      </w:r>
      <w:r w:rsidR="0062224D" w:rsidRPr="00C91420">
        <w:rPr>
          <w:rFonts w:ascii="Times New Roman" w:hAnsi="Times New Roman" w:cs="Times New Roman"/>
          <w:sz w:val="24"/>
          <w:szCs w:val="24"/>
        </w:rPr>
        <w:t>axis</w:t>
      </w:r>
      <w:r w:rsidR="00551A0F">
        <w:rPr>
          <w:rFonts w:ascii="Times New Roman" w:hAnsi="Times New Roman" w:cs="Times New Roman"/>
          <w:sz w:val="24"/>
          <w:szCs w:val="24"/>
        </w:rPr>
        <w:t xml:space="preserve"> would mean that we are more uncertain about the component momentum </w:t>
      </w:r>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of </w:t>
      </w:r>
      <w:r w:rsidR="00CE6BE0">
        <w:rPr>
          <w:rFonts w:ascii="Times New Roman" w:hAnsi="Times New Roman" w:cs="Times New Roman"/>
          <w:sz w:val="24"/>
          <w:szCs w:val="24"/>
        </w:rPr>
        <w:t>each</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individual diffracting photon. </w:t>
      </w:r>
    </w:p>
    <w:p w14:paraId="12218553" w14:textId="77777777" w:rsidR="00EC2311" w:rsidRPr="00EC2311" w:rsidRDefault="00EC2311">
      <w:pPr>
        <w:widowControl/>
        <w:jc w:val="left"/>
        <w:rPr>
          <w:rFonts w:ascii="Times New Roman" w:hAnsi="Times New Roman" w:cs="Times New Roman"/>
          <w:b/>
          <w:sz w:val="24"/>
          <w:szCs w:val="24"/>
        </w:rPr>
      </w:pPr>
      <w:r w:rsidRPr="00EC2311">
        <w:rPr>
          <w:rFonts w:ascii="Times New Roman" w:hAnsi="Times New Roman" w:cs="Times New Roman"/>
          <w:b/>
          <w:sz w:val="24"/>
          <w:szCs w:val="24"/>
        </w:rPr>
        <w:br w:type="page"/>
      </w:r>
    </w:p>
    <w:p w14:paraId="1C851599" w14:textId="06D41B21" w:rsidR="0053417F" w:rsidRDefault="00A86D80" w:rsidP="00EE7082">
      <w:pPr>
        <w:widowControl/>
        <w:jc w:val="center"/>
        <w:rPr>
          <w:rFonts w:ascii="Times New Roman" w:hAnsi="Times New Roman" w:cs="Times New Roman"/>
          <w:b/>
          <w:sz w:val="24"/>
          <w:szCs w:val="24"/>
          <w:u w:val="single"/>
        </w:rPr>
      </w:pPr>
      <w:r w:rsidRPr="00A86D80">
        <w:rPr>
          <w:rFonts w:ascii="Times New Roman" w:hAnsi="Times New Roman" w:cs="Times New Roman" w:hint="eastAsia"/>
          <w:b/>
          <w:sz w:val="24"/>
          <w:szCs w:val="24"/>
          <w:u w:val="single"/>
        </w:rPr>
        <w:lastRenderedPageBreak/>
        <w:t>2.</w:t>
      </w:r>
      <w:r w:rsidRPr="00A86D80">
        <w:rPr>
          <w:rFonts w:ascii="Times New Roman" w:hAnsi="Times New Roman" w:cs="Times New Roman"/>
          <w:b/>
          <w:sz w:val="24"/>
          <w:szCs w:val="24"/>
          <w:u w:val="single"/>
        </w:rPr>
        <w:t xml:space="preserve"> </w:t>
      </w:r>
      <w:r w:rsidR="0053417F" w:rsidRPr="00A86D80">
        <w:rPr>
          <w:rFonts w:ascii="Times New Roman" w:hAnsi="Times New Roman" w:cs="Times New Roman"/>
          <w:b/>
          <w:sz w:val="24"/>
          <w:szCs w:val="24"/>
          <w:u w:val="single"/>
        </w:rPr>
        <w:t>Hypothesis</w:t>
      </w:r>
    </w:p>
    <w:p w14:paraId="29650F78" w14:textId="57B0501A" w:rsidR="00A86D80" w:rsidRPr="00A86D80" w:rsidRDefault="00267544" w:rsidP="00A86D80">
      <w:pPr>
        <w:rPr>
          <w:rFonts w:ascii="Times New Roman" w:hAnsi="Times New Roman" w:cs="Times New Roman"/>
          <w:i/>
          <w:sz w:val="24"/>
          <w:szCs w:val="24"/>
          <w:u w:val="single"/>
        </w:rPr>
      </w:pPr>
      <w:r>
        <w:rPr>
          <w:rFonts w:ascii="Times New Roman" w:hAnsi="Times New Roman" w:cs="Times New Roman"/>
          <w:i/>
          <w:sz w:val="24"/>
          <w:szCs w:val="24"/>
          <w:u w:val="single"/>
        </w:rPr>
        <w:t xml:space="preserve">2.1 </w:t>
      </w:r>
      <w:r w:rsidR="00A86D80">
        <w:rPr>
          <w:rFonts w:ascii="Times New Roman" w:hAnsi="Times New Roman" w:cs="Times New Roman"/>
          <w:i/>
          <w:sz w:val="24"/>
          <w:szCs w:val="24"/>
          <w:u w:val="single"/>
        </w:rPr>
        <w:t>Hypothesis</w:t>
      </w:r>
      <w:r w:rsidR="0098693F">
        <w:rPr>
          <w:rFonts w:ascii="Times New Roman" w:hAnsi="Times New Roman" w:cs="Times New Roman"/>
          <w:i/>
          <w:sz w:val="24"/>
          <w:szCs w:val="24"/>
          <w:u w:val="single"/>
        </w:rPr>
        <w:t xml:space="preserve"> based on theory</w:t>
      </w:r>
    </w:p>
    <w:p w14:paraId="412CF1B1" w14:textId="0241457A" w:rsidR="00783063" w:rsidRPr="00A944A2" w:rsidRDefault="004C47AE" w:rsidP="004E3EEF">
      <w:pPr>
        <w:spacing w:line="480" w:lineRule="auto"/>
        <w:ind w:firstLine="420"/>
        <w:rPr>
          <w:rFonts w:ascii="Times New Roman" w:hAnsi="Times New Roman" w:cs="Times New Roman"/>
          <w:sz w:val="24"/>
          <w:szCs w:val="24"/>
        </w:rPr>
      </w:pPr>
      <w:r>
        <w:rPr>
          <w:rFonts w:ascii="Times New Roman" w:hAnsi="Times New Roman" w:cs="Times New Roman"/>
          <w:sz w:val="24"/>
          <w:szCs w:val="24"/>
        </w:rPr>
        <w:t>My hypothesis is</w:t>
      </w:r>
      <w:r w:rsidR="00A86D80">
        <w:rPr>
          <w:rFonts w:ascii="Times New Roman" w:hAnsi="Times New Roman" w:cs="Times New Roman"/>
          <w:sz w:val="24"/>
          <w:szCs w:val="24"/>
        </w:rPr>
        <w:t xml:space="preserve"> that the </w:t>
      </w:r>
      <w:r w:rsidR="003576B8">
        <w:rPr>
          <w:rFonts w:ascii="Times New Roman" w:hAnsi="Times New Roman" w:cs="Times New Roman"/>
          <w:sz w:val="24"/>
          <w:szCs w:val="24"/>
        </w:rPr>
        <w:t xml:space="preserve">phenomena of </w:t>
      </w:r>
      <w:r w:rsidR="004E3EEF">
        <w:rPr>
          <w:rFonts w:ascii="Times New Roman" w:hAnsi="Times New Roman" w:cs="Times New Roman"/>
          <w:sz w:val="24"/>
          <w:szCs w:val="24"/>
        </w:rPr>
        <w:t xml:space="preserve">diffraction patterns becoming more dispersed as the slit narrows </w:t>
      </w:r>
      <w:r w:rsidR="009079AA">
        <w:rPr>
          <w:rFonts w:ascii="Times New Roman" w:hAnsi="Times New Roman" w:cs="Times New Roman"/>
          <w:sz w:val="24"/>
          <w:szCs w:val="24"/>
        </w:rPr>
        <w:t xml:space="preserve">is </w:t>
      </w:r>
      <w:r w:rsidR="00114974">
        <w:rPr>
          <w:rFonts w:ascii="Times New Roman" w:hAnsi="Times New Roman" w:cs="Times New Roman"/>
          <w:sz w:val="24"/>
          <w:szCs w:val="24"/>
        </w:rPr>
        <w:t>a direct</w:t>
      </w:r>
      <w:r w:rsidR="00A86D80">
        <w:rPr>
          <w:rFonts w:ascii="Times New Roman" w:hAnsi="Times New Roman" w:cs="Times New Roman"/>
          <w:sz w:val="24"/>
          <w:szCs w:val="24"/>
        </w:rPr>
        <w:t xml:space="preserve"> result of photons obeying Heisenberg’s uncertainty principle.</w:t>
      </w:r>
      <w:r w:rsidR="00A86D80">
        <w:rPr>
          <w:rFonts w:ascii="Times New Roman" w:hAnsi="Times New Roman" w:cs="Times New Roman" w:hint="eastAsia"/>
          <w:sz w:val="24"/>
          <w:szCs w:val="24"/>
        </w:rPr>
        <w:t xml:space="preserve"> </w:t>
      </w:r>
      <w:r w:rsidR="00783063">
        <w:rPr>
          <w:rFonts w:ascii="Times New Roman" w:hAnsi="Times New Roman" w:cs="Times New Roman"/>
          <w:sz w:val="24"/>
          <w:szCs w:val="24"/>
        </w:rPr>
        <w:t xml:space="preserve">With respect to the </w:t>
      </w:r>
      <w:r w:rsidR="006639E9">
        <w:rPr>
          <w:rFonts w:ascii="Times New Roman" w:hAnsi="Times New Roman" w:cs="Times New Roman"/>
          <w:sz w:val="24"/>
          <w:szCs w:val="24"/>
        </w:rPr>
        <w:t>stated</w:t>
      </w:r>
      <w:r w:rsidR="00783063">
        <w:rPr>
          <w:rFonts w:ascii="Times New Roman" w:hAnsi="Times New Roman" w:cs="Times New Roman"/>
          <w:sz w:val="24"/>
          <w:szCs w:val="24"/>
        </w:rPr>
        <w:t xml:space="preserve"> theory</w:t>
      </w:r>
      <w:r w:rsidR="00A944A2">
        <w:rPr>
          <w:rFonts w:ascii="Times New Roman" w:hAnsi="Times New Roman" w:cs="Times New Roman"/>
          <w:sz w:val="24"/>
          <w:szCs w:val="24"/>
        </w:rPr>
        <w:t xml:space="preserve">, the following line of reasoning shows how Heisenberg’s uncertainty </w:t>
      </w:r>
      <w:r w:rsidR="009079AA">
        <w:rPr>
          <w:rFonts w:ascii="Times New Roman" w:hAnsi="Times New Roman" w:cs="Times New Roman"/>
          <w:sz w:val="24"/>
          <w:szCs w:val="24"/>
        </w:rPr>
        <w:t xml:space="preserve">principle </w:t>
      </w:r>
      <w:r w:rsidR="00114974">
        <w:rPr>
          <w:rFonts w:ascii="Times New Roman" w:hAnsi="Times New Roman" w:cs="Times New Roman"/>
          <w:sz w:val="24"/>
          <w:szCs w:val="24"/>
        </w:rPr>
        <w:t>can</w:t>
      </w:r>
      <w:r w:rsidR="006639E9">
        <w:rPr>
          <w:rFonts w:ascii="Times New Roman" w:hAnsi="Times New Roman" w:cs="Times New Roman"/>
          <w:sz w:val="24"/>
          <w:szCs w:val="24"/>
        </w:rPr>
        <w:t xml:space="preserve"> </w:t>
      </w:r>
      <w:r w:rsidR="00A944A2">
        <w:rPr>
          <w:rFonts w:ascii="Times New Roman" w:hAnsi="Times New Roman" w:cs="Times New Roman"/>
          <w:sz w:val="24"/>
          <w:szCs w:val="24"/>
        </w:rPr>
        <w:t>cause light to diffract after entering a narrow slit</w:t>
      </w:r>
      <w:r w:rsidR="004E3EEF">
        <w:rPr>
          <w:rFonts w:ascii="Times New Roman" w:hAnsi="Times New Roman" w:cs="Times New Roman"/>
          <w:sz w:val="24"/>
          <w:szCs w:val="24"/>
        </w:rPr>
        <w:t xml:space="preserve"> and </w:t>
      </w:r>
      <w:r w:rsidR="009079AA">
        <w:rPr>
          <w:rFonts w:ascii="Times New Roman" w:hAnsi="Times New Roman" w:cs="Times New Roman"/>
          <w:sz w:val="24"/>
          <w:szCs w:val="24"/>
        </w:rPr>
        <w:t xml:space="preserve">demonstrate </w:t>
      </w:r>
      <w:r w:rsidR="004E3EEF">
        <w:rPr>
          <w:rFonts w:ascii="Times New Roman" w:hAnsi="Times New Roman" w:cs="Times New Roman"/>
          <w:sz w:val="24"/>
          <w:szCs w:val="24"/>
        </w:rPr>
        <w:t>this phenomena</w:t>
      </w:r>
      <w:r w:rsidR="00A944A2">
        <w:rPr>
          <w:rFonts w:ascii="Times New Roman" w:hAnsi="Times New Roman" w:cs="Times New Roman"/>
          <w:sz w:val="24"/>
          <w:szCs w:val="24"/>
        </w:rPr>
        <w:t>:</w:t>
      </w:r>
    </w:p>
    <w:p w14:paraId="0F357513" w14:textId="242DF6B0" w:rsidR="00545CDA" w:rsidRPr="009079AA" w:rsidRDefault="00783063" w:rsidP="009079AA">
      <w:pPr>
        <w:spacing w:line="480" w:lineRule="auto"/>
        <w:ind w:firstLine="420"/>
        <w:rPr>
          <w:rFonts w:ascii="Times New Roman" w:hAnsi="Times New Roman" w:cs="Times New Roman"/>
          <w:sz w:val="24"/>
          <w:szCs w:val="24"/>
        </w:rPr>
      </w:pPr>
      <w:r>
        <w:rPr>
          <w:rFonts w:ascii="Times New Roman" w:hAnsi="Times New Roman" w:cs="Times New Roman" w:hint="eastAsia"/>
          <w:sz w:val="24"/>
          <w:szCs w:val="24"/>
        </w:rPr>
        <w:t>W</w:t>
      </w:r>
      <w:r>
        <w:rPr>
          <w:rFonts w:ascii="Times New Roman" w:hAnsi="Times New Roman" w:cs="Times New Roman"/>
          <w:sz w:val="24"/>
          <w:szCs w:val="24"/>
        </w:rPr>
        <w:t xml:space="preserve">hen a photon enters a slit that is narrow enough </w:t>
      </w:r>
      <w:r w:rsidR="00A944A2">
        <w:rPr>
          <w:rFonts w:ascii="Times New Roman" w:hAnsi="Times New Roman" w:cs="Times New Roman"/>
          <w:sz w:val="24"/>
          <w:szCs w:val="24"/>
        </w:rPr>
        <w:t>to</w:t>
      </w:r>
      <w:r>
        <w:rPr>
          <w:rFonts w:ascii="Times New Roman" w:hAnsi="Times New Roman" w:cs="Times New Roman"/>
          <w:sz w:val="24"/>
          <w:szCs w:val="24"/>
        </w:rPr>
        <w:t xml:space="preserve"> </w:t>
      </w:r>
      <w:r w:rsidR="009456BF">
        <w:rPr>
          <w:rFonts w:ascii="Times New Roman" w:hAnsi="Times New Roman" w:cs="Times New Roman"/>
          <w:sz w:val="24"/>
          <w:szCs w:val="24"/>
        </w:rPr>
        <w:t>reduce</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to the point that the product of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and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hint="eastAsia"/>
          <w:sz w:val="24"/>
          <w:szCs w:val="24"/>
        </w:rPr>
        <w:t xml:space="preserve"> </w:t>
      </w:r>
      <w:r w:rsidR="00A944A2">
        <w:rPr>
          <w:rFonts w:ascii="Times New Roman" w:hAnsi="Times New Roman" w:cs="Times New Roman"/>
          <w:sz w:val="24"/>
          <w:szCs w:val="24"/>
        </w:rPr>
        <w:t>drops to</w:t>
      </w:r>
      <w:r>
        <w:rPr>
          <w:rFonts w:ascii="Times New Roman" w:hAnsi="Times New Roman" w:cs="Times New Roman"/>
          <w:sz w:val="24"/>
          <w:szCs w:val="24"/>
        </w:rPr>
        <w:t xml:space="preserve"> fundamental limit asserted by Hei</w:t>
      </w:r>
      <w:r w:rsidR="00A944A2">
        <w:rPr>
          <w:rFonts w:ascii="Times New Roman" w:hAnsi="Times New Roman" w:cs="Times New Roman"/>
          <w:sz w:val="24"/>
          <w:szCs w:val="24"/>
        </w:rPr>
        <w:t xml:space="preserve">senberg’s uncertainty principl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944A2">
        <w:rPr>
          <w:rFonts w:ascii="Times New Roman" w:hAnsi="Times New Roman" w:cs="Times New Roman" w:hint="eastAsia"/>
          <w:sz w:val="24"/>
          <w:szCs w:val="24"/>
        </w:rPr>
        <w:t xml:space="preserve"> </w:t>
      </w:r>
      <w:r w:rsidR="00A944A2">
        <w:rPr>
          <w:rFonts w:ascii="Times New Roman" w:hAnsi="Times New Roman" w:cs="Times New Roman"/>
          <w:sz w:val="24"/>
          <w:szCs w:val="24"/>
        </w:rPr>
        <w:t>of the photon will be forced to increase to accommodate Heisenberg’s inequality</w:t>
      </w:r>
      <w:r w:rsidR="00FE62F4">
        <w:rPr>
          <w:rFonts w:ascii="Times New Roman" w:hAnsi="Times New Roman" w:cs="Times New Roman"/>
          <w:sz w:val="24"/>
          <w:szCs w:val="24"/>
        </w:rPr>
        <w:t xml:space="preserve"> [1]</w:t>
      </w:r>
      <w:r w:rsidR="001A54C3" w:rsidRPr="001A54C3">
        <w:rPr>
          <w:rStyle w:val="FootnoteReference"/>
          <w:rFonts w:ascii="Times New Roman" w:hAnsi="Times New Roman" w:cs="Times New Roman"/>
          <w:b/>
          <w:color w:val="767171" w:themeColor="background2" w:themeShade="80"/>
          <w:sz w:val="24"/>
          <w:szCs w:val="24"/>
        </w:rPr>
        <w:footnoteReference w:id="2"/>
      </w:r>
      <w:r w:rsidR="00A944A2">
        <w:rPr>
          <w:rFonts w:ascii="Times New Roman" w:hAnsi="Times New Roman" w:cs="Times New Roman"/>
          <w:sz w:val="24"/>
          <w:szCs w:val="24"/>
        </w:rPr>
        <w:t xml:space="preserve">. </w:t>
      </w:r>
      <w:r w:rsidR="00F34888">
        <w:rPr>
          <w:rFonts w:ascii="Times New Roman" w:hAnsi="Times New Roman" w:cs="Times New Roman"/>
          <w:sz w:val="24"/>
          <w:szCs w:val="24"/>
        </w:rPr>
        <w:t>Given that</w:t>
      </w:r>
      <w:r w:rsidR="00A944A2">
        <w:rPr>
          <w:rFonts w:ascii="Times New Roman" w:hAnsi="Times New Roman" w:cs="Times New Roman"/>
          <w:sz w:val="24"/>
          <w:szCs w:val="24"/>
        </w:rPr>
        <w:t xml:space="preserve"> light will always travel at the same speed in the same medium, this increase in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944A2">
        <w:rPr>
          <w:rFonts w:ascii="Times New Roman" w:hAnsi="Times New Roman" w:cs="Times New Roman" w:hint="eastAsia"/>
          <w:sz w:val="24"/>
          <w:szCs w:val="24"/>
        </w:rPr>
        <w:t xml:space="preserve"> </w:t>
      </w:r>
      <w:r w:rsidR="00F34888">
        <w:rPr>
          <w:rFonts w:ascii="Times New Roman" w:hAnsi="Times New Roman" w:cs="Times New Roman"/>
          <w:sz w:val="24"/>
          <w:szCs w:val="24"/>
        </w:rPr>
        <w:t>can only result</w:t>
      </w:r>
      <w:r w:rsidR="00A944A2">
        <w:rPr>
          <w:rFonts w:ascii="Times New Roman" w:hAnsi="Times New Roman" w:cs="Times New Roman"/>
          <w:sz w:val="24"/>
          <w:szCs w:val="24"/>
        </w:rPr>
        <w:t xml:space="preserve"> </w:t>
      </w:r>
      <w:r w:rsidR="00A944A2">
        <w:rPr>
          <w:rFonts w:ascii="Times New Roman" w:hAnsi="Times New Roman" w:cs="Times New Roman" w:hint="eastAsia"/>
          <w:sz w:val="24"/>
          <w:szCs w:val="24"/>
        </w:rPr>
        <w:t>t</w:t>
      </w:r>
      <w:r w:rsidR="00A944A2">
        <w:rPr>
          <w:rFonts w:ascii="Times New Roman" w:hAnsi="Times New Roman" w:cs="Times New Roman"/>
          <w:sz w:val="24"/>
          <w:szCs w:val="24"/>
        </w:rPr>
        <w:t xml:space="preserve">he photon </w:t>
      </w:r>
      <w:r w:rsidR="00F34888">
        <w:rPr>
          <w:rFonts w:ascii="Times New Roman" w:hAnsi="Times New Roman" w:cs="Times New Roman"/>
          <w:sz w:val="24"/>
          <w:szCs w:val="24"/>
        </w:rPr>
        <w:t>having</w:t>
      </w:r>
      <w:r w:rsidR="00A944A2">
        <w:rPr>
          <w:rFonts w:ascii="Times New Roman" w:hAnsi="Times New Roman" w:cs="Times New Roman"/>
          <w:sz w:val="24"/>
          <w:szCs w:val="24"/>
        </w:rPr>
        <w:t xml:space="preserve"> a higher probability of </w:t>
      </w:r>
      <w:r w:rsidR="00F34888">
        <w:rPr>
          <w:rFonts w:ascii="Times New Roman" w:hAnsi="Times New Roman" w:cs="Times New Roman"/>
          <w:sz w:val="24"/>
          <w:szCs w:val="24"/>
        </w:rPr>
        <w:t xml:space="preserve">directionally </w:t>
      </w:r>
      <w:r w:rsidR="00A944A2">
        <w:rPr>
          <w:rFonts w:ascii="Times New Roman" w:hAnsi="Times New Roman" w:cs="Times New Roman"/>
          <w:sz w:val="24"/>
          <w:szCs w:val="24"/>
        </w:rPr>
        <w:t>deviating from its previous trajectory</w:t>
      </w:r>
      <w:r w:rsidR="00F34888">
        <w:rPr>
          <w:rFonts w:ascii="Times New Roman" w:hAnsi="Times New Roman" w:cs="Times New Roman"/>
          <w:sz w:val="24"/>
          <w:szCs w:val="24"/>
        </w:rPr>
        <w:t>, causing it to have a higher probability of exiting the slit at a different angle from the angle that it entered. An observable</w:t>
      </w:r>
      <w:r w:rsidR="00A944A2">
        <w:rPr>
          <w:rFonts w:ascii="Times New Roman" w:hAnsi="Times New Roman" w:cs="Times New Roman"/>
          <w:sz w:val="24"/>
          <w:szCs w:val="24"/>
        </w:rPr>
        <w:t xml:space="preserve"> stream of light</w:t>
      </w:r>
      <w:r w:rsidR="00F34888">
        <w:rPr>
          <w:rFonts w:ascii="Times New Roman" w:hAnsi="Times New Roman" w:cs="Times New Roman"/>
          <w:sz w:val="24"/>
          <w:szCs w:val="24"/>
        </w:rPr>
        <w:t xml:space="preserve"> would</w:t>
      </w:r>
      <w:r w:rsidR="00A944A2">
        <w:rPr>
          <w:rFonts w:ascii="Times New Roman" w:hAnsi="Times New Roman" w:cs="Times New Roman"/>
          <w:sz w:val="24"/>
          <w:szCs w:val="24"/>
        </w:rPr>
        <w:t xml:space="preserve"> contain a great number of photons,</w:t>
      </w:r>
      <w:r w:rsidR="00F34888">
        <w:rPr>
          <w:rFonts w:ascii="Times New Roman" w:hAnsi="Times New Roman" w:cs="Times New Roman"/>
          <w:sz w:val="24"/>
          <w:szCs w:val="24"/>
        </w:rPr>
        <w:t xml:space="preserve"> hence</w:t>
      </w:r>
      <w:r w:rsidR="00A944A2">
        <w:rPr>
          <w:rFonts w:ascii="Times New Roman" w:hAnsi="Times New Roman" w:cs="Times New Roman"/>
          <w:sz w:val="24"/>
          <w:szCs w:val="24"/>
        </w:rPr>
        <w:t xml:space="preserve"> </w:t>
      </w:r>
      <w:r w:rsidR="00F34888">
        <w:rPr>
          <w:rFonts w:ascii="Times New Roman" w:hAnsi="Times New Roman" w:cs="Times New Roman"/>
          <w:sz w:val="24"/>
          <w:szCs w:val="24"/>
        </w:rPr>
        <w:t xml:space="preserve">every photon’s </w:t>
      </w:r>
      <w:r w:rsidR="00A944A2">
        <w:rPr>
          <w:rFonts w:ascii="Times New Roman" w:hAnsi="Times New Roman" w:cs="Times New Roman"/>
          <w:sz w:val="24"/>
          <w:szCs w:val="24"/>
        </w:rPr>
        <w:t xml:space="preserve">increased </w:t>
      </w:r>
      <w:r w:rsidR="00F34888">
        <w:rPr>
          <w:rFonts w:ascii="Times New Roman" w:hAnsi="Times New Roman" w:cs="Times New Roman"/>
          <w:sz w:val="24"/>
          <w:szCs w:val="24"/>
        </w:rPr>
        <w:t>tendency to deviate from</w:t>
      </w:r>
      <w:r w:rsidR="00A944A2">
        <w:rPr>
          <w:rFonts w:ascii="Times New Roman" w:hAnsi="Times New Roman" w:cs="Times New Roman"/>
          <w:sz w:val="24"/>
          <w:szCs w:val="24"/>
        </w:rPr>
        <w:t xml:space="preserve"> </w:t>
      </w:r>
      <w:r w:rsidR="00F34888">
        <w:rPr>
          <w:rFonts w:ascii="Times New Roman" w:hAnsi="Times New Roman" w:cs="Times New Roman"/>
          <w:sz w:val="24"/>
          <w:szCs w:val="24"/>
        </w:rPr>
        <w:t xml:space="preserve">the angle that it </w:t>
      </w:r>
      <w:r w:rsidR="006639E9">
        <w:rPr>
          <w:rFonts w:ascii="Times New Roman" w:hAnsi="Times New Roman" w:cs="Times New Roman"/>
          <w:sz w:val="24"/>
          <w:szCs w:val="24"/>
        </w:rPr>
        <w:t>enters</w:t>
      </w:r>
      <w:r w:rsidR="00F34888">
        <w:rPr>
          <w:rFonts w:ascii="Times New Roman" w:hAnsi="Times New Roman" w:cs="Times New Roman"/>
          <w:sz w:val="24"/>
          <w:szCs w:val="24"/>
        </w:rPr>
        <w:t xml:space="preserve"> the slit </w:t>
      </w:r>
      <w:r w:rsidR="004C47AE">
        <w:rPr>
          <w:rFonts w:ascii="Times New Roman" w:hAnsi="Times New Roman" w:cs="Times New Roman"/>
          <w:sz w:val="24"/>
          <w:szCs w:val="24"/>
        </w:rPr>
        <w:t xml:space="preserve">from </w:t>
      </w:r>
      <w:r w:rsidR="00F34888">
        <w:rPr>
          <w:rFonts w:ascii="Times New Roman" w:hAnsi="Times New Roman" w:cs="Times New Roman"/>
          <w:sz w:val="24"/>
          <w:szCs w:val="24"/>
        </w:rPr>
        <w:t xml:space="preserve">will statistically manifest as the stream of light </w:t>
      </w:r>
      <w:r w:rsidR="00545CDA">
        <w:rPr>
          <w:rFonts w:ascii="Times New Roman" w:hAnsi="Times New Roman" w:cs="Times New Roman"/>
          <w:sz w:val="24"/>
          <w:szCs w:val="24"/>
        </w:rPr>
        <w:t>dispersing</w:t>
      </w:r>
      <w:r w:rsidR="00F34888">
        <w:rPr>
          <w:rFonts w:ascii="Times New Roman" w:hAnsi="Times New Roman" w:cs="Times New Roman"/>
          <w:sz w:val="24"/>
          <w:szCs w:val="24"/>
        </w:rPr>
        <w:t xml:space="preserve"> after exiting the slit, which causes the phenomenon that we call diffraction. Hence</w:t>
      </w:r>
      <w:r w:rsidR="0075501F">
        <w:rPr>
          <w:rFonts w:ascii="Times New Roman" w:hAnsi="Times New Roman" w:cs="Times New Roman"/>
          <w:sz w:val="24"/>
          <w:szCs w:val="24"/>
        </w:rPr>
        <w:t>,</w:t>
      </w:r>
      <w:r w:rsidR="006639E9">
        <w:rPr>
          <w:rFonts w:ascii="Times New Roman" w:hAnsi="Times New Roman" w:cs="Times New Roman"/>
          <w:sz w:val="24"/>
          <w:szCs w:val="24"/>
        </w:rPr>
        <w:t xml:space="preserve"> passing light through narrower slits will cause a greater increase of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6639E9">
        <w:rPr>
          <w:rFonts w:ascii="Times New Roman" w:hAnsi="Times New Roman" w:cs="Times New Roman" w:hint="eastAsia"/>
          <w:sz w:val="24"/>
          <w:szCs w:val="24"/>
        </w:rPr>
        <w:t>,</w:t>
      </w:r>
      <w:r w:rsidR="006639E9">
        <w:rPr>
          <w:rFonts w:ascii="Times New Roman" w:hAnsi="Times New Roman" w:cs="Times New Roman"/>
          <w:sz w:val="24"/>
          <w:szCs w:val="24"/>
        </w:rPr>
        <w:t xml:space="preserve"> which in turn causes a greater probability for individual photons to deviate from its previous trajectory at a greater angle and resulting in a more </w:t>
      </w:r>
      <w:r w:rsidR="00545CDA">
        <w:rPr>
          <w:rFonts w:ascii="Times New Roman" w:hAnsi="Times New Roman" w:cs="Times New Roman"/>
          <w:sz w:val="24"/>
          <w:szCs w:val="24"/>
        </w:rPr>
        <w:t>dispersed</w:t>
      </w:r>
      <w:r w:rsidR="006639E9">
        <w:rPr>
          <w:rFonts w:ascii="Times New Roman" w:hAnsi="Times New Roman" w:cs="Times New Roman"/>
          <w:sz w:val="24"/>
          <w:szCs w:val="24"/>
        </w:rPr>
        <w:t xml:space="preserve"> diffraction pattern to be observed at a constant distance.</w:t>
      </w:r>
    </w:p>
    <w:p w14:paraId="60D7076C" w14:textId="13B87AAF" w:rsidR="00A86D80" w:rsidRPr="00A86D80"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lastRenderedPageBreak/>
        <w:t xml:space="preserve">2.2 </w:t>
      </w:r>
      <w:r w:rsidR="0030430F">
        <w:rPr>
          <w:rFonts w:ascii="Times New Roman" w:hAnsi="Times New Roman" w:cs="Times New Roman"/>
          <w:i/>
          <w:sz w:val="24"/>
          <w:szCs w:val="24"/>
          <w:u w:val="single"/>
        </w:rPr>
        <w:t>Mathematical interpretation of hypothesis</w:t>
      </w:r>
    </w:p>
    <w:p w14:paraId="6FD7C7AC" w14:textId="2BBA77A4" w:rsidR="00274087" w:rsidRDefault="00290783" w:rsidP="00EE3ADE">
      <w:pPr>
        <w:spacing w:line="480" w:lineRule="auto"/>
        <w:ind w:firstLine="420"/>
        <w:rPr>
          <w:rFonts w:ascii="Times New Roman" w:hAnsi="Times New Roman" w:cs="Times New Roman"/>
          <w:sz w:val="24"/>
          <w:szCs w:val="24"/>
        </w:rPr>
      </w:pPr>
      <w:r>
        <w:rPr>
          <w:rFonts w:ascii="Times New Roman" w:hAnsi="Times New Roman" w:cs="Times New Roman"/>
          <w:sz w:val="24"/>
          <w:szCs w:val="24"/>
        </w:rPr>
        <w:t>First,</w:t>
      </w:r>
      <w:r w:rsidR="00E633B5">
        <w:rPr>
          <w:rFonts w:ascii="Times New Roman" w:hAnsi="Times New Roman" w:cs="Times New Roman"/>
          <w:sz w:val="24"/>
          <w:szCs w:val="24"/>
        </w:rPr>
        <w:t xml:space="preserve"> </w:t>
      </w:r>
      <w:r w:rsidR="006049C8">
        <w:rPr>
          <w:rFonts w:ascii="Times New Roman" w:hAnsi="Times New Roman" w:cs="Times New Roman"/>
          <w:sz w:val="24"/>
          <w:szCs w:val="24"/>
        </w:rPr>
        <w:t>i</w:t>
      </w:r>
      <w:r w:rsidR="004D6F45">
        <w:rPr>
          <w:rFonts w:ascii="Times New Roman" w:hAnsi="Times New Roman" w:cs="Times New Roman"/>
          <w:sz w:val="24"/>
          <w:szCs w:val="24"/>
        </w:rPr>
        <w:t xml:space="preserve">t should be noted that </w:t>
      </w:r>
      <w:r w:rsidR="00851A27">
        <w:rPr>
          <w:rFonts w:ascii="Times New Roman" w:hAnsi="Times New Roman" w:cs="Times New Roman"/>
          <w:sz w:val="24"/>
          <w:szCs w:val="24"/>
        </w:rPr>
        <w:t>t</w:t>
      </w:r>
      <w:r w:rsidR="003E5AB9">
        <w:rPr>
          <w:rFonts w:ascii="Times New Roman" w:hAnsi="Times New Roman" w:cs="Times New Roman" w:hint="eastAsia"/>
          <w:sz w:val="24"/>
          <w:szCs w:val="24"/>
        </w:rPr>
        <w:t>he</w:t>
      </w:r>
      <w:r w:rsidR="00CC2B43">
        <w:rPr>
          <w:rFonts w:ascii="Times New Roman" w:hAnsi="Times New Roman" w:cs="Times New Roman"/>
          <w:sz w:val="24"/>
          <w:szCs w:val="24"/>
        </w:rPr>
        <w:t xml:space="preserve"> original inequality</w:t>
      </w:r>
      <w:r w:rsidR="00E633B5">
        <w:rPr>
          <w:rFonts w:ascii="Times New Roman" w:hAnsi="Times New Roman" w:cs="Times New Roman"/>
          <w:sz w:val="24"/>
          <w:szCs w:val="24"/>
        </w:rPr>
        <w:t xml:space="preserve"> [1]</w:t>
      </w:r>
      <w:r w:rsidR="00CC2B43">
        <w:rPr>
          <w:rFonts w:ascii="Times New Roman" w:hAnsi="Times New Roman" w:cs="Times New Roman"/>
          <w:sz w:val="24"/>
          <w:szCs w:val="24"/>
        </w:rPr>
        <w:t xml:space="preserve"> </w:t>
      </w:r>
      <w:r w:rsidR="00CA53F7">
        <w:rPr>
          <w:rFonts w:ascii="Times New Roman" w:hAnsi="Times New Roman" w:cs="Times New Roman"/>
          <w:sz w:val="24"/>
          <w:szCs w:val="24"/>
        </w:rPr>
        <w:t>describes the behavior of the uncertainties of position and momentum in three-dimensio</w:t>
      </w:r>
      <w:r w:rsidR="00333840">
        <w:rPr>
          <w:rFonts w:ascii="Times New Roman" w:hAnsi="Times New Roman" w:cs="Times New Roman"/>
          <w:sz w:val="24"/>
          <w:szCs w:val="24"/>
        </w:rPr>
        <w:t xml:space="preserve">nal space, </w:t>
      </w:r>
      <w:r w:rsidR="00B4370D">
        <w:rPr>
          <w:rFonts w:ascii="Times New Roman" w:hAnsi="Times New Roman" w:cs="Times New Roman"/>
          <w:sz w:val="24"/>
          <w:szCs w:val="24"/>
        </w:rPr>
        <w:t>but</w:t>
      </w:r>
      <w:r w:rsidR="00333840">
        <w:rPr>
          <w:rFonts w:ascii="Times New Roman" w:hAnsi="Times New Roman" w:cs="Times New Roman"/>
          <w:sz w:val="24"/>
          <w:szCs w:val="24"/>
        </w:rPr>
        <w:t xml:space="preserve"> the variables </w:t>
      </w:r>
      <m:oMath>
        <m:r>
          <m:rPr>
            <m:sty m:val="p"/>
          </m:rPr>
          <w:rPr>
            <w:rFonts w:ascii="Cambria Math" w:hAnsi="Cambria Math" w:cs="Times New Roman"/>
            <w:sz w:val="24"/>
            <w:szCs w:val="24"/>
          </w:rPr>
          <m:t>∆</m:t>
        </m:r>
        <m:r>
          <w:rPr>
            <w:rFonts w:ascii="Cambria Math" w:hAnsi="Cambria Math" w:cs="Times New Roman"/>
            <w:sz w:val="24"/>
            <w:szCs w:val="24"/>
          </w:rPr>
          <m:t>y</m:t>
        </m:r>
      </m:oMath>
      <w:r w:rsidR="0033384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333840">
        <w:rPr>
          <w:rFonts w:ascii="Times New Roman" w:hAnsi="Times New Roman" w:cs="Times New Roman"/>
          <w:sz w:val="24"/>
          <w:szCs w:val="24"/>
        </w:rPr>
        <w:t xml:space="preserve"> defined </w:t>
      </w:r>
      <w:r w:rsidR="00E633B5">
        <w:rPr>
          <w:rFonts w:ascii="Times New Roman" w:hAnsi="Times New Roman" w:cs="Times New Roman"/>
          <w:sz w:val="24"/>
          <w:szCs w:val="24"/>
        </w:rPr>
        <w:t>in the introduction</w:t>
      </w:r>
      <w:r w:rsidR="00A26FE7">
        <w:rPr>
          <w:rFonts w:ascii="Times New Roman" w:hAnsi="Times New Roman" w:cs="Times New Roman"/>
          <w:sz w:val="24"/>
          <w:szCs w:val="24"/>
        </w:rPr>
        <w:t xml:space="preserve"> are one-</w:t>
      </w:r>
      <w:r w:rsidR="00E633B5">
        <w:rPr>
          <w:rFonts w:ascii="Times New Roman" w:hAnsi="Times New Roman" w:cs="Times New Roman"/>
          <w:sz w:val="24"/>
          <w:szCs w:val="24"/>
        </w:rPr>
        <w:t xml:space="preserve">dimensional, as they are </w:t>
      </w:r>
      <w:r w:rsidR="00333840">
        <w:rPr>
          <w:rFonts w:ascii="Times New Roman" w:hAnsi="Times New Roman" w:cs="Times New Roman"/>
          <w:sz w:val="24"/>
          <w:szCs w:val="24"/>
        </w:rPr>
        <w:t xml:space="preserve">only measured along the </w:t>
      </w:r>
      <w:r>
        <w:rPr>
          <w:rFonts w:ascii="Times New Roman" w:hAnsi="Times New Roman" w:cs="Times New Roman"/>
          <w:i/>
          <w:sz w:val="24"/>
          <w:szCs w:val="24"/>
        </w:rPr>
        <w:t>y</w:t>
      </w:r>
      <w:r>
        <w:rPr>
          <w:rFonts w:ascii="Times New Roman" w:hAnsi="Times New Roman" w:cs="Times New Roman"/>
          <w:sz w:val="24"/>
          <w:szCs w:val="24"/>
        </w:rPr>
        <w:t>-axis</w:t>
      </w:r>
      <w:r w:rsidR="00333840">
        <w:rPr>
          <w:rFonts w:ascii="Times New Roman" w:hAnsi="Times New Roman" w:cs="Times New Roman"/>
          <w:sz w:val="24"/>
          <w:szCs w:val="24"/>
        </w:rPr>
        <w:t xml:space="preserve"> on </w:t>
      </w:r>
      <w:r w:rsidR="009F454E">
        <w:rPr>
          <w:rFonts w:ascii="Times New Roman" w:hAnsi="Times New Roman" w:cs="Times New Roman"/>
          <w:i/>
          <w:sz w:val="24"/>
          <w:szCs w:val="24"/>
        </w:rPr>
        <w:t>Figure-3</w:t>
      </w:r>
      <w:r w:rsidR="008923A8">
        <w:rPr>
          <w:rFonts w:ascii="Times New Roman" w:hAnsi="Times New Roman" w:cs="Times New Roman"/>
          <w:sz w:val="24"/>
          <w:szCs w:val="24"/>
        </w:rPr>
        <w:t>.</w:t>
      </w:r>
      <w:r>
        <w:rPr>
          <w:rFonts w:ascii="Times New Roman" w:hAnsi="Times New Roman" w:cs="Times New Roman"/>
          <w:sz w:val="24"/>
          <w:szCs w:val="24"/>
        </w:rPr>
        <w:t xml:space="preserve"> </w:t>
      </w:r>
      <w:r w:rsidR="00EE3ADE">
        <w:rPr>
          <w:rFonts w:ascii="Times New Roman" w:hAnsi="Times New Roman" w:cs="Times New Roman"/>
          <w:sz w:val="24"/>
          <w:szCs w:val="24"/>
        </w:rPr>
        <w:t>Hence</w:t>
      </w:r>
      <w:r w:rsidR="00274087">
        <w:rPr>
          <w:rFonts w:ascii="Times New Roman" w:hAnsi="Times New Roman" w:cs="Times New Roman"/>
          <w:sz w:val="24"/>
          <w:szCs w:val="24"/>
        </w:rPr>
        <w:t xml:space="preserve"> </w:t>
      </w:r>
      <w:r w:rsidR="00217AE6">
        <w:rPr>
          <w:rFonts w:ascii="Times New Roman" w:hAnsi="Times New Roman" w:cs="Times New Roman"/>
          <w:sz w:val="24"/>
          <w:szCs w:val="24"/>
        </w:rPr>
        <w:t xml:space="preserve">the </w:t>
      </w:r>
      <w:r w:rsidR="00EE3ADE">
        <w:rPr>
          <w:rFonts w:ascii="Times New Roman" w:hAnsi="Times New Roman" w:cs="Times New Roman"/>
          <w:sz w:val="24"/>
          <w:szCs w:val="24"/>
        </w:rPr>
        <w:t xml:space="preserve">fundamental limit of </w:t>
      </w:r>
      <w:r w:rsidR="00274087">
        <w:rPr>
          <w:rFonts w:ascii="Times New Roman" w:hAnsi="Times New Roman" w:cs="Times New Roman"/>
          <w:sz w:val="24"/>
          <w:szCs w:val="24"/>
        </w:rPr>
        <w:t xml:space="preserve">the product of </w:t>
      </w:r>
      <m:oMath>
        <m:r>
          <m:rPr>
            <m:sty m:val="p"/>
          </m:rPr>
          <w:rPr>
            <w:rFonts w:ascii="Cambria Math" w:hAnsi="Cambria Math" w:cs="Times New Roman"/>
            <w:sz w:val="24"/>
            <w:szCs w:val="24"/>
          </w:rPr>
          <m:t>∆</m:t>
        </m:r>
        <m:r>
          <w:rPr>
            <w:rFonts w:ascii="Cambria Math" w:hAnsi="Cambria Math" w:cs="Times New Roman"/>
            <w:sz w:val="24"/>
            <w:szCs w:val="24"/>
          </w:rPr>
          <m:t>y</m:t>
        </m:r>
      </m:oMath>
      <w:r w:rsidR="00274087">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274087">
        <w:rPr>
          <w:rFonts w:ascii="Times New Roman" w:hAnsi="Times New Roman" w:cs="Times New Roman"/>
          <w:sz w:val="24"/>
          <w:szCs w:val="24"/>
        </w:rPr>
        <w:t xml:space="preserve"> </w:t>
      </w:r>
      <w:r w:rsidR="000C3C98">
        <w:rPr>
          <w:rFonts w:ascii="Times New Roman" w:hAnsi="Times New Roman" w:cs="Times New Roman"/>
          <w:sz w:val="24"/>
          <w:szCs w:val="24"/>
        </w:rPr>
        <w:t xml:space="preserve">should be some unknown constant other than </w:t>
      </w:r>
      <m:oMath>
        <m:f>
          <m:fPr>
            <m:ctrlPr>
              <w:rPr>
                <w:rFonts w:ascii="Cambria Math" w:hAnsi="Cambria Math" w:cs="Times New Roman"/>
                <w:sz w:val="24"/>
                <w:szCs w:val="24"/>
              </w:rPr>
            </m:ctrlPr>
          </m:fPr>
          <m:num>
            <m:r>
              <w:rPr>
                <w:rFonts w:ascii="Cambria Math" w:hAnsi="Cambria Math" w:cs="Times New Roman"/>
                <w:sz w:val="24"/>
                <w:szCs w:val="24"/>
              </w:rPr>
              <m:t>h</m:t>
            </m:r>
          </m:num>
          <m:den>
            <m:r>
              <m:rPr>
                <m:sty m:val="p"/>
              </m:rPr>
              <w:rPr>
                <w:rFonts w:ascii="Cambria Math" w:hAnsi="Cambria Math" w:cs="Times New Roman"/>
                <w:sz w:val="24"/>
                <w:szCs w:val="24"/>
              </w:rPr>
              <m:t>4</m:t>
            </m:r>
            <m:r>
              <w:rPr>
                <w:rFonts w:ascii="Cambria Math" w:hAnsi="Cambria Math" w:cs="Times New Roman"/>
                <w:sz w:val="24"/>
                <w:szCs w:val="24"/>
              </w:rPr>
              <m:t>π</m:t>
            </m:r>
          </m:den>
        </m:f>
      </m:oMath>
      <w:r w:rsidR="00EE3ADE">
        <w:rPr>
          <w:rFonts w:ascii="Times New Roman" w:hAnsi="Times New Roman" w:cs="Times New Roman"/>
          <w:sz w:val="24"/>
          <w:szCs w:val="24"/>
        </w:rPr>
        <w:t xml:space="preserve"> stated in [1].</w:t>
      </w:r>
    </w:p>
    <w:p w14:paraId="3D98DB30" w14:textId="76862204" w:rsidR="00425FF8" w:rsidRDefault="004F09AA" w:rsidP="006049C8">
      <w:pPr>
        <w:spacing w:line="480" w:lineRule="auto"/>
        <w:ind w:firstLine="420"/>
        <w:rPr>
          <w:rFonts w:ascii="Times New Roman" w:hAnsi="Times New Roman" w:cs="Times New Roman"/>
          <w:sz w:val="24"/>
          <w:szCs w:val="24"/>
        </w:rPr>
      </w:pPr>
      <w:r>
        <w:rPr>
          <w:rFonts w:ascii="Times New Roman" w:hAnsi="Times New Roman" w:cs="Times New Roman"/>
          <w:sz w:val="24"/>
          <w:szCs w:val="24"/>
        </w:rPr>
        <w:t>Furthermore,</w:t>
      </w:r>
      <w:r w:rsidR="00425FF8">
        <w:rPr>
          <w:rFonts w:ascii="Times New Roman" w:hAnsi="Times New Roman" w:cs="Times New Roman"/>
          <w:sz w:val="24"/>
          <w:szCs w:val="24"/>
        </w:rPr>
        <w:t xml:space="preserve"> it should be realized that</w:t>
      </w:r>
      <w:r w:rsidR="00F85EEB">
        <w:rPr>
          <w:rFonts w:ascii="Times New Roman" w:hAnsi="Times New Roman" w:cs="Times New Roman"/>
          <w:sz w:val="24"/>
          <w:szCs w:val="24"/>
        </w:rPr>
        <w:t xml:space="preserve"> the tradeoff between the uncertainties of momentum and position due to Heisenberg’s uncertainty principle w</w:t>
      </w:r>
      <w:r w:rsidR="00425FF8">
        <w:rPr>
          <w:rFonts w:ascii="Times New Roman" w:hAnsi="Times New Roman" w:cs="Times New Roman"/>
          <w:sz w:val="24"/>
          <w:szCs w:val="24"/>
        </w:rPr>
        <w:t>ill only occur when the product</w:t>
      </w:r>
      <w:r w:rsidR="00F85EEB">
        <w:rPr>
          <w:rFonts w:ascii="Times New Roman" w:hAnsi="Times New Roman" w:cs="Times New Roman"/>
          <w:sz w:val="24"/>
          <w:szCs w:val="24"/>
        </w:rPr>
        <w:t xml:space="preserve"> of </w:t>
      </w:r>
      <w:r w:rsidR="003576B8">
        <w:rPr>
          <w:rFonts w:ascii="Times New Roman" w:hAnsi="Times New Roman" w:cs="Times New Roman"/>
          <w:sz w:val="24"/>
          <w:szCs w:val="24"/>
        </w:rPr>
        <w:t xml:space="preserve">the </w:t>
      </w:r>
      <w:r w:rsidR="00425FF8">
        <w:rPr>
          <w:rFonts w:ascii="Times New Roman" w:hAnsi="Times New Roman" w:cs="Times New Roman"/>
          <w:sz w:val="24"/>
          <w:szCs w:val="24"/>
        </w:rPr>
        <w:t>pair of uncertainties</w:t>
      </w:r>
      <w:r w:rsidR="00F85EEB">
        <w:rPr>
          <w:rFonts w:ascii="Times New Roman" w:hAnsi="Times New Roman" w:cs="Times New Roman" w:hint="eastAsia"/>
          <w:sz w:val="24"/>
          <w:szCs w:val="24"/>
        </w:rPr>
        <w:t xml:space="preserve"> </w:t>
      </w:r>
      <w:r w:rsidR="00F85EEB">
        <w:rPr>
          <w:rFonts w:ascii="Times New Roman" w:hAnsi="Times New Roman" w:cs="Times New Roman"/>
          <w:sz w:val="24"/>
          <w:szCs w:val="24"/>
        </w:rPr>
        <w:t>exceed their fundamental lower-bo</w:t>
      </w:r>
      <w:r w:rsidR="00425FF8">
        <w:rPr>
          <w:rFonts w:ascii="Times New Roman" w:hAnsi="Times New Roman" w:cs="Times New Roman"/>
          <w:sz w:val="24"/>
          <w:szCs w:val="24"/>
        </w:rPr>
        <w:t xml:space="preserve">unds asserted by the inequality. Hence the product of </w:t>
      </w:r>
      <m:oMath>
        <m:r>
          <m:rPr>
            <m:sty m:val="p"/>
          </m:rPr>
          <w:rPr>
            <w:rFonts w:ascii="Cambria Math" w:hAnsi="Cambria Math" w:cs="Times New Roman"/>
            <w:sz w:val="24"/>
            <w:szCs w:val="24"/>
          </w:rPr>
          <m:t>∆</m:t>
        </m:r>
        <m:r>
          <w:rPr>
            <w:rFonts w:ascii="Cambria Math" w:hAnsi="Cambria Math" w:cs="Times New Roman"/>
            <w:sz w:val="24"/>
            <w:szCs w:val="24"/>
          </w:rPr>
          <m:t>y</m:t>
        </m:r>
      </m:oMath>
      <w:r w:rsidR="00425FF8">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25FF8">
        <w:rPr>
          <w:rFonts w:ascii="Times New Roman" w:hAnsi="Times New Roman" w:cs="Times New Roman"/>
          <w:sz w:val="24"/>
          <w:szCs w:val="24"/>
        </w:rPr>
        <w:t xml:space="preserve"> has to be exactly equal to the fundamental limit for diffraction to happen as hypothesized.</w:t>
      </w:r>
    </w:p>
    <w:p w14:paraId="31F6B89D" w14:textId="50C7E342" w:rsidR="00CA53F7" w:rsidRDefault="006A21B4"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Based on the two aforementioned points,</w:t>
      </w:r>
      <w:r w:rsidR="00F85EEB">
        <w:rPr>
          <w:rFonts w:ascii="Times New Roman" w:hAnsi="Times New Roman" w:cs="Times New Roman"/>
          <w:sz w:val="24"/>
          <w:szCs w:val="24"/>
        </w:rPr>
        <w:t xml:space="preserve"> the </w:t>
      </w:r>
      <w:r w:rsidR="00A26FE7">
        <w:rPr>
          <w:rFonts w:ascii="Times New Roman" w:hAnsi="Times New Roman" w:cs="Times New Roman"/>
          <w:sz w:val="24"/>
          <w:szCs w:val="24"/>
        </w:rPr>
        <w:t xml:space="preserve">anticipated </w:t>
      </w:r>
      <w:r w:rsidR="00F85EEB">
        <w:rPr>
          <w:rFonts w:ascii="Times New Roman" w:hAnsi="Times New Roman" w:cs="Times New Roman"/>
          <w:sz w:val="24"/>
          <w:szCs w:val="24"/>
        </w:rPr>
        <w:t>relationship</w:t>
      </w:r>
      <w:r w:rsidR="00A26FE7">
        <w:rPr>
          <w:rFonts w:ascii="Times New Roman" w:hAnsi="Times New Roman" w:cs="Times New Roman"/>
          <w:sz w:val="24"/>
          <w:szCs w:val="24"/>
        </w:rPr>
        <w:t xml:space="preserve"> </w:t>
      </w:r>
      <w:r w:rsidR="00F85EEB">
        <w:rPr>
          <w:rFonts w:ascii="Times New Roman" w:hAnsi="Times New Roman" w:cs="Times New Roman"/>
          <w:sz w:val="24"/>
          <w:szCs w:val="24"/>
        </w:rPr>
        <w:t>b</w:t>
      </w:r>
      <w:r w:rsidR="00F817D0">
        <w:rPr>
          <w:rFonts w:ascii="Times New Roman" w:hAnsi="Times New Roman" w:cs="Times New Roman"/>
          <w:sz w:val="24"/>
          <w:szCs w:val="24"/>
        </w:rPr>
        <w:t xml:space="preserve">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F817D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F817D0">
        <w:rPr>
          <w:rFonts w:ascii="Times New Roman" w:hAnsi="Times New Roman" w:cs="Times New Roman"/>
          <w:sz w:val="24"/>
          <w:szCs w:val="24"/>
        </w:rPr>
        <w:t xml:space="preserve"> for diffracting photons </w:t>
      </w:r>
      <w:r>
        <w:rPr>
          <w:rFonts w:ascii="Times New Roman" w:hAnsi="Times New Roman" w:cs="Times New Roman"/>
          <w:sz w:val="24"/>
          <w:szCs w:val="24"/>
        </w:rPr>
        <w:t>is</w:t>
      </w:r>
      <w:r w:rsidR="00A26FE7">
        <w:rPr>
          <w:rFonts w:ascii="Times New Roman" w:hAnsi="Times New Roman" w:cs="Times New Roman"/>
          <w:sz w:val="24"/>
          <w:szCs w:val="24"/>
        </w:rPr>
        <w:t>:</w:t>
      </w:r>
    </w:p>
    <w:p w14:paraId="3E1C757F" w14:textId="1055E023" w:rsidR="006344A1" w:rsidRDefault="006344A1" w:rsidP="00EC2311">
      <w:pPr>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r>
            <w:rPr>
              <w:rFonts w:ascii="Cambria Math" w:hAnsi="Cambria Math" w:cs="Times New Roman"/>
              <w:sz w:val="24"/>
              <w:szCs w:val="24"/>
            </w:rPr>
            <m:t>k  [2]</m:t>
          </m:r>
        </m:oMath>
      </m:oMathPara>
    </w:p>
    <w:p w14:paraId="49845231" w14:textId="6F199938" w:rsidR="00E633B5" w:rsidRPr="0073453F" w:rsidRDefault="00E633B5" w:rsidP="00EC2311">
      <w:pPr>
        <w:pBdr>
          <w:top w:val="single" w:sz="4" w:space="1" w:color="auto"/>
          <w:left w:val="single" w:sz="4" w:space="4" w:color="auto"/>
          <w:bottom w:val="single" w:sz="4" w:space="1" w:color="auto"/>
          <w:right w:val="single" w:sz="4" w:space="4" w:color="auto"/>
        </w:pBdr>
        <w:spacing w:line="480" w:lineRule="auto"/>
        <w:ind w:firstLine="420"/>
        <w:rPr>
          <w:rFonts w:ascii="Cambria Math" w:hAnsi="Cambria Math" w:cs="Times New Roman"/>
          <w:i/>
          <w:sz w:val="24"/>
          <w:szCs w:val="24"/>
        </w:rPr>
      </w:pPr>
      <m:oMathPara>
        <m:oMath>
          <m:r>
            <w:rPr>
              <w:rFonts w:ascii="Cambria Math" w:hAnsi="Cambria Math" w:cs="Times New Roman"/>
              <w:sz w:val="24"/>
              <w:szCs w:val="24"/>
            </w:rPr>
            <m:t xml:space="preserve">k ϵ </m:t>
          </m:r>
          <m:sSup>
            <m:sSupPr>
              <m:ctrlPr>
                <w:rPr>
                  <w:rFonts w:ascii="Cambria Math" w:hAnsi="Cambria Math" w:cs="Cambria Math"/>
                  <w:i/>
                  <w:sz w:val="24"/>
                  <w:szCs w:val="24"/>
                </w:rPr>
              </m:ctrlPr>
            </m:sSupPr>
            <m:e>
              <m:r>
                <m:rPr>
                  <m:scr m:val="double-struck"/>
                </m:rPr>
                <w:rPr>
                  <w:rFonts w:ascii="Cambria Math" w:hAnsi="Cambria Math" w:cs="Cambria Math"/>
                  <w:sz w:val="24"/>
                  <w:szCs w:val="24"/>
                </w:rPr>
                <m:t>R</m:t>
              </m:r>
              <m:ctrlPr>
                <w:rPr>
                  <w:rFonts w:ascii="Cambria Math" w:hAnsi="Cambria Math" w:cs="Times New Roman"/>
                  <w:i/>
                  <w:sz w:val="24"/>
                  <w:szCs w:val="24"/>
                </w:rPr>
              </m:ctrlPr>
            </m:e>
            <m:sup>
              <m:r>
                <w:rPr>
                  <w:rFonts w:ascii="Cambria Math" w:hAnsi="Cambria Math" w:cs="Cambria Math"/>
                  <w:sz w:val="24"/>
                  <w:szCs w:val="24"/>
                </w:rPr>
                <m:t>+</m:t>
              </m:r>
            </m:sup>
          </m:sSup>
        </m:oMath>
      </m:oMathPara>
    </w:p>
    <w:p w14:paraId="1A3C73EB" w14:textId="77777777" w:rsidR="00B9613C" w:rsidRDefault="00A26FE7" w:rsidP="0073453F">
      <w:pPr>
        <w:spacing w:line="480" w:lineRule="auto"/>
        <w:rPr>
          <w:rFonts w:ascii="Times New Roman" w:hAnsi="Times New Roman" w:cs="Times New Roman"/>
          <w:sz w:val="24"/>
          <w:szCs w:val="24"/>
        </w:rPr>
      </w:pPr>
      <w:r>
        <w:rPr>
          <w:rFonts w:ascii="Times New Roman" w:hAnsi="Times New Roman" w:cs="Times New Roman"/>
          <w:sz w:val="24"/>
          <w:szCs w:val="24"/>
        </w:rPr>
        <w:t>, whe</w:t>
      </w:r>
      <w:r w:rsidR="00300902">
        <w:rPr>
          <w:rFonts w:ascii="Times New Roman" w:hAnsi="Times New Roman" w:cs="Times New Roman"/>
          <w:sz w:val="24"/>
          <w:szCs w:val="24"/>
        </w:rPr>
        <w:t xml:space="preserve">re </w:t>
      </w:r>
      <w:r w:rsidR="002013D8" w:rsidRPr="002013D8">
        <w:rPr>
          <w:rFonts w:ascii="Times New Roman" w:hAnsi="Times New Roman" w:cs="Times New Roman"/>
          <w:i/>
          <w:sz w:val="24"/>
          <w:szCs w:val="24"/>
        </w:rPr>
        <w:t>k</w:t>
      </w:r>
      <w:r w:rsidR="002013D8">
        <w:rPr>
          <w:rFonts w:ascii="Times New Roman" w:hAnsi="Times New Roman" w:cs="Times New Roman"/>
          <w:sz w:val="24"/>
          <w:szCs w:val="24"/>
        </w:rPr>
        <w:t xml:space="preserve"> is </w:t>
      </w:r>
      <w:r w:rsidR="000C08FA">
        <w:rPr>
          <w:rFonts w:ascii="Times New Roman" w:hAnsi="Times New Roman" w:cs="Times New Roman"/>
          <w:sz w:val="24"/>
          <w:szCs w:val="24"/>
        </w:rPr>
        <w:t>the</w:t>
      </w:r>
      <w:r w:rsidR="002013D8">
        <w:rPr>
          <w:rFonts w:ascii="Times New Roman" w:hAnsi="Times New Roman" w:cs="Times New Roman"/>
          <w:sz w:val="24"/>
          <w:szCs w:val="24"/>
        </w:rPr>
        <w:t xml:space="preserve"> unknown constant</w:t>
      </w:r>
      <w:r w:rsidR="00290783">
        <w:rPr>
          <w:rFonts w:ascii="Times New Roman" w:hAnsi="Times New Roman" w:cs="Times New Roman"/>
          <w:sz w:val="24"/>
          <w:szCs w:val="24"/>
        </w:rPr>
        <w:t xml:space="preserve"> </w:t>
      </w:r>
      <w:r w:rsidR="00EE3ADE">
        <w:rPr>
          <w:rFonts w:ascii="Times New Roman" w:hAnsi="Times New Roman" w:cs="Times New Roman"/>
          <w:sz w:val="24"/>
          <w:szCs w:val="24"/>
        </w:rPr>
        <w:t>representing</w:t>
      </w:r>
      <w:r w:rsidR="00290783">
        <w:rPr>
          <w:rFonts w:ascii="Times New Roman" w:hAnsi="Times New Roman" w:cs="Times New Roman"/>
          <w:sz w:val="24"/>
          <w:szCs w:val="24"/>
        </w:rPr>
        <w:t xml:space="preserve"> the fundamental limit of the produc</w:t>
      </w:r>
      <w:r w:rsidR="00DE117F">
        <w:rPr>
          <w:rFonts w:ascii="Times New Roman" w:hAnsi="Times New Roman" w:cs="Times New Roman"/>
          <w:sz w:val="24"/>
          <w:szCs w:val="24"/>
        </w:rPr>
        <w:t>t</w:t>
      </w:r>
      <w:r w:rsidR="00290783">
        <w:rPr>
          <w:rFonts w:ascii="Times New Roman" w:hAnsi="Times New Roman" w:cs="Times New Roman"/>
          <w:sz w:val="24"/>
          <w:szCs w:val="24"/>
        </w:rPr>
        <w:t xml:space="preserve"> of </w:t>
      </w:r>
      <w:r w:rsidR="008D29A1">
        <w:rPr>
          <w:rFonts w:ascii="Times New Roman" w:hAnsi="Times New Roman" w:cs="Times New Roman"/>
          <w:sz w:val="24"/>
          <w:szCs w:val="24"/>
        </w:rPr>
        <w:t xml:space="preserve">the </w:t>
      </w:r>
      <w:r w:rsidR="00290783">
        <w:rPr>
          <w:rFonts w:ascii="Times New Roman" w:hAnsi="Times New Roman" w:cs="Times New Roman"/>
          <w:sz w:val="24"/>
          <w:szCs w:val="24"/>
        </w:rPr>
        <w:t xml:space="preserve">one-dimensional </w:t>
      </w:r>
      <w:r w:rsidR="00DE117F">
        <w:rPr>
          <w:rFonts w:ascii="Times New Roman" w:hAnsi="Times New Roman" w:cs="Times New Roman"/>
          <w:sz w:val="24"/>
          <w:szCs w:val="24"/>
        </w:rPr>
        <w:t xml:space="preserve">uncertainty of </w:t>
      </w:r>
      <w:r w:rsidR="000C08FA">
        <w:rPr>
          <w:rFonts w:ascii="Times New Roman" w:hAnsi="Times New Roman" w:cs="Times New Roman"/>
          <w:sz w:val="24"/>
          <w:szCs w:val="24"/>
        </w:rPr>
        <w:t xml:space="preserve">the diffracting photons’ </w:t>
      </w:r>
      <w:r w:rsidR="00290783">
        <w:rPr>
          <w:rFonts w:ascii="Times New Roman" w:hAnsi="Times New Roman" w:cs="Times New Roman"/>
          <w:sz w:val="24"/>
          <w:szCs w:val="24"/>
        </w:rPr>
        <w:t>position</w:t>
      </w:r>
      <w:r w:rsidR="00DE117F">
        <w:rPr>
          <w:rFonts w:ascii="Times New Roman" w:hAnsi="Times New Roman" w:cs="Times New Roman"/>
          <w:sz w:val="24"/>
          <w:szCs w:val="24"/>
        </w:rPr>
        <w:t xml:space="preserve"> and momentum</w:t>
      </w:r>
      <w:r w:rsidR="006A21B4">
        <w:rPr>
          <w:rFonts w:ascii="Times New Roman" w:hAnsi="Times New Roman" w:cs="Times New Roman"/>
          <w:sz w:val="24"/>
          <w:szCs w:val="24"/>
        </w:rPr>
        <w:t>.</w:t>
      </w:r>
      <w:r w:rsidR="008D29A1">
        <w:rPr>
          <w:rFonts w:ascii="Times New Roman" w:hAnsi="Times New Roman" w:cs="Times New Roman"/>
          <w:sz w:val="24"/>
          <w:szCs w:val="24"/>
        </w:rPr>
        <w:t xml:space="preserve"> </w:t>
      </w:r>
    </w:p>
    <w:p w14:paraId="70262C0B" w14:textId="089A15A1" w:rsidR="00E633B5" w:rsidRPr="003430C7" w:rsidRDefault="008D29A1" w:rsidP="00B9613C">
      <w:pPr>
        <w:spacing w:line="480" w:lineRule="auto"/>
        <w:ind w:firstLine="420"/>
        <w:rPr>
          <w:rFonts w:ascii="Times New Roman" w:hAnsi="Times New Roman" w:cs="Times New Roman"/>
          <w:sz w:val="24"/>
          <w:szCs w:val="24"/>
        </w:rPr>
      </w:pPr>
      <w:r>
        <w:rPr>
          <w:rFonts w:ascii="Times New Roman" w:hAnsi="Times New Roman" w:cs="Times New Roman"/>
          <w:sz w:val="24"/>
          <w:szCs w:val="24"/>
        </w:rPr>
        <w:t>Subsequently</w:t>
      </w:r>
      <w:r w:rsidR="0073453F">
        <w:rPr>
          <w:rFonts w:ascii="Times New Roman" w:hAnsi="Times New Roman" w:cs="Times New Roman"/>
          <w:sz w:val="24"/>
          <w:szCs w:val="24"/>
        </w:rPr>
        <w:t>, the hypothesis can be</w:t>
      </w:r>
      <w:r w:rsidR="003430C7">
        <w:rPr>
          <w:rFonts w:ascii="Times New Roman" w:hAnsi="Times New Roman" w:cs="Times New Roman"/>
          <w:sz w:val="24"/>
          <w:szCs w:val="24"/>
        </w:rPr>
        <w:t xml:space="preserve"> </w:t>
      </w:r>
      <w:r w:rsidR="0073453F">
        <w:rPr>
          <w:rFonts w:ascii="Times New Roman" w:hAnsi="Times New Roman" w:cs="Times New Roman"/>
          <w:sz w:val="24"/>
          <w:szCs w:val="24"/>
        </w:rPr>
        <w:t xml:space="preserve">verified by investigating whether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Cambria Math"/>
            <w:color w:val="222222"/>
            <w:shd w:val="clear" w:color="auto" w:fill="FFFFFF"/>
          </w:rPr>
          <m:t>∝</m:t>
        </m:r>
        <m:f>
          <m:fPr>
            <m:ctrlPr>
              <w:rPr>
                <w:rFonts w:ascii="Cambria Math" w:hAnsi="Cambria Math" w:cs="Times New Roman"/>
                <w:i/>
                <w:sz w:val="24"/>
                <w:szCs w:val="24"/>
              </w:rPr>
            </m:ctrlPr>
          </m:fPr>
          <m:num>
            <m:r>
              <w:rPr>
                <w:rFonts w:ascii="Cambria Math" w:hAnsi="Cambria Math" w:cs="Times New Roman"/>
                <w:sz w:val="24"/>
                <w:szCs w:val="24"/>
              </w:rPr>
              <m:t>1</m:t>
            </m:r>
          </m:num>
          <m:den>
            <m:r>
              <m:rPr>
                <m:sty m:val="p"/>
              </m:rPr>
              <w:rPr>
                <w:rFonts w:ascii="Cambria Math" w:hAnsi="Cambria Math" w:cs="Times New Roman"/>
                <w:sz w:val="24"/>
                <w:szCs w:val="24"/>
              </w:rPr>
              <m:t>∆</m:t>
            </m:r>
            <m:r>
              <w:rPr>
                <w:rFonts w:ascii="Cambria Math" w:hAnsi="Cambria Math" w:cs="Times New Roman"/>
                <w:sz w:val="24"/>
                <w:szCs w:val="24"/>
              </w:rPr>
              <m:t>y</m:t>
            </m:r>
          </m:den>
        </m:f>
      </m:oMath>
      <w:r w:rsidR="003430C7">
        <w:rPr>
          <w:rFonts w:ascii="Times New Roman" w:hAnsi="Times New Roman" w:cs="Times New Roman"/>
          <w:sz w:val="24"/>
          <w:szCs w:val="24"/>
        </w:rPr>
        <w:t xml:space="preserve"> </w:t>
      </w:r>
      <w:r w:rsidR="002013D8">
        <w:rPr>
          <w:rFonts w:ascii="Times New Roman" w:hAnsi="Times New Roman" w:cs="Times New Roman"/>
          <w:sz w:val="24"/>
          <w:szCs w:val="24"/>
        </w:rPr>
        <w:t xml:space="preserve">holds true </w:t>
      </w:r>
      <w:r w:rsidR="00FC3FA1">
        <w:rPr>
          <w:rFonts w:ascii="Times New Roman" w:hAnsi="Times New Roman" w:cs="Times New Roman"/>
          <w:sz w:val="24"/>
          <w:szCs w:val="24"/>
        </w:rPr>
        <w:t xml:space="preserve">for diffracting photons </w:t>
      </w:r>
      <w:r w:rsidR="0073453F">
        <w:rPr>
          <w:rFonts w:ascii="Times New Roman" w:hAnsi="Times New Roman" w:cs="Times New Roman"/>
          <w:sz w:val="24"/>
          <w:szCs w:val="24"/>
        </w:rPr>
        <w:t>through experiment</w:t>
      </w:r>
      <w:r w:rsidR="003430C7">
        <w:rPr>
          <w:rFonts w:ascii="Times New Roman" w:hAnsi="Times New Roman" w:cs="Times New Roman"/>
          <w:sz w:val="24"/>
          <w:szCs w:val="24"/>
        </w:rPr>
        <w:t>.</w:t>
      </w:r>
    </w:p>
    <w:p w14:paraId="1A28A94A" w14:textId="49472692" w:rsidR="00EC405D" w:rsidRPr="00A86D80" w:rsidRDefault="00EC2311" w:rsidP="00EC405D">
      <w:pPr>
        <w:spacing w:line="480" w:lineRule="auto"/>
        <w:rPr>
          <w:rFonts w:ascii="Times New Roman" w:hAnsi="Times New Roman" w:cs="Times New Roman"/>
          <w:i/>
          <w:sz w:val="24"/>
          <w:szCs w:val="24"/>
          <w:u w:val="single"/>
        </w:rPr>
      </w:pPr>
      <w:r w:rsidRPr="00EC2311">
        <w:rPr>
          <w:rFonts w:ascii="Times New Roman" w:hAnsi="Times New Roman" w:cs="Times New Roman"/>
          <w:b/>
          <w:sz w:val="24"/>
          <w:szCs w:val="24"/>
        </w:rPr>
        <w:br w:type="page"/>
      </w:r>
      <w:r w:rsidR="00EC405D">
        <w:rPr>
          <w:rFonts w:ascii="Times New Roman" w:hAnsi="Times New Roman" w:cs="Times New Roman"/>
          <w:i/>
          <w:sz w:val="24"/>
          <w:szCs w:val="24"/>
          <w:u w:val="single"/>
        </w:rPr>
        <w:lastRenderedPageBreak/>
        <w:t>2.3 Literature</w:t>
      </w:r>
    </w:p>
    <w:p w14:paraId="135F0740" w14:textId="637EA6F4" w:rsidR="002B1838" w:rsidRDefault="00FF3E2E" w:rsidP="002B1838">
      <w:pPr>
        <w:widowControl/>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2" behindDoc="0" locked="0" layoutInCell="1" allowOverlap="1" wp14:anchorId="12497B18" wp14:editId="38E9CA8C">
                <wp:simplePos x="0" y="0"/>
                <wp:positionH relativeFrom="margin">
                  <wp:posOffset>3411855</wp:posOffset>
                </wp:positionH>
                <wp:positionV relativeFrom="paragraph">
                  <wp:posOffset>1382348</wp:posOffset>
                </wp:positionV>
                <wp:extent cx="1343025" cy="314325"/>
                <wp:effectExtent l="0" t="0" r="28575" b="2857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314325"/>
                        </a:xfrm>
                        <a:prstGeom prst="rect">
                          <a:avLst/>
                        </a:prstGeom>
                        <a:solidFill>
                          <a:srgbClr val="FFFFFF"/>
                        </a:solidFill>
                        <a:ln w="9525">
                          <a:solidFill>
                            <a:schemeClr val="bg1"/>
                          </a:solidFill>
                          <a:miter lim="800000"/>
                          <a:headEnd/>
                          <a:tailEnd/>
                        </a:ln>
                      </wps:spPr>
                      <wps:txbx>
                        <w:txbxContent>
                          <w:p w14:paraId="20DC0FD4" w14:textId="09892D9F" w:rsidR="00D91C65" w:rsidRDefault="00D91C65" w:rsidP="00FF3E2E">
                            <w:pPr>
                              <w:rPr>
                                <w:rFonts w:ascii="Times New Roman" w:hAnsi="Times New Roman" w:cs="Times New Roman"/>
                                <w:i/>
                              </w:rPr>
                            </w:pPr>
                            <w:r>
                              <w:rPr>
                                <w:rFonts w:ascii="Times New Roman" w:hAnsi="Times New Roman" w:cs="Times New Roman"/>
                                <w:i/>
                              </w:rPr>
                              <w:t>(Heisenberg et al. 14)</w:t>
                            </w:r>
                          </w:p>
                          <w:p w14:paraId="3189164B" w14:textId="77777777" w:rsidR="00D91C65" w:rsidRPr="008511BB" w:rsidRDefault="00D91C65" w:rsidP="00FF3E2E">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97B18" id="Text Box 21" o:spid="_x0000_s1029" type="#_x0000_t202" style="position:absolute;left:0;text-align:left;margin-left:268.65pt;margin-top:108.85pt;width:105.75pt;height:24.75pt;z-index:2516582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" strokecolor="white [3212]">
                <v:textbox>
                  <w:txbxContent>
                    <w:p w14:paraId="20DC0FD4" w14:textId="09892D9F" w:rsidR="00D91C65" w:rsidRDefault="00D91C65" w:rsidP="00FF3E2E">
                      <w:pPr>
                        <w:rPr>
                          <w:rFonts w:ascii="Times New Roman" w:hAnsi="Times New Roman" w:cs="Times New Roman"/>
                          <w:i/>
                        </w:rPr>
                      </w:pPr>
                      <w:r>
                        <w:rPr>
                          <w:rFonts w:ascii="Times New Roman" w:hAnsi="Times New Roman" w:cs="Times New Roman"/>
                          <w:i/>
                        </w:rPr>
                        <w:t>(Heisenberg et al. 14)</w:t>
                      </w:r>
                    </w:p>
                    <w:p w14:paraId="3189164B" w14:textId="77777777" w:rsidR="00D91C65" w:rsidRPr="008511BB" w:rsidRDefault="00D91C65" w:rsidP="00FF3E2E">
                      <w:pPr>
                        <w:rPr>
                          <w:rFonts w:ascii="Times New Roman" w:hAnsi="Times New Roman" w:cs="Times New Roman"/>
                        </w:rPr>
                      </w:pPr>
                    </w:p>
                  </w:txbxContent>
                </v:textbox>
                <w10:wrap anchorx="margin"/>
              </v:shape>
            </w:pict>
          </mc:Fallback>
        </mc:AlternateContent>
      </w:r>
      <w:r w:rsidR="002B1838">
        <w:rPr>
          <w:rFonts w:ascii="Times New Roman" w:hAnsi="Times New Roman" w:cs="Times New Roman"/>
          <w:sz w:val="24"/>
          <w:szCs w:val="24"/>
        </w:rPr>
        <w:t>Werner Heisenberg himself proposed in his 1930 publication ‘</w:t>
      </w:r>
      <w:r w:rsidR="002B1838">
        <w:rPr>
          <w:rFonts w:ascii="Times New Roman" w:hAnsi="Times New Roman" w:cs="Times New Roman"/>
          <w:i/>
          <w:sz w:val="24"/>
          <w:szCs w:val="24"/>
        </w:rPr>
        <w:t>Principles of Quantum Theory’</w:t>
      </w:r>
      <w:r w:rsidR="002B1838">
        <w:rPr>
          <w:rFonts w:ascii="Times New Roman" w:hAnsi="Times New Roman" w:cs="Times New Roman"/>
          <w:sz w:val="24"/>
          <w:szCs w:val="24"/>
        </w:rPr>
        <w:t xml:space="preserve"> that for electrons passing through a narrow slit, the product of one-dimensional uncertainties of position </w:t>
      </w:r>
      <w:r w:rsidR="002B1838">
        <w:rPr>
          <w:rFonts w:ascii="Times New Roman" w:hAnsi="Times New Roman" w:cs="Times New Roman"/>
          <w:i/>
          <w:sz w:val="24"/>
          <w:szCs w:val="24"/>
        </w:rPr>
        <w:t>x</w:t>
      </w:r>
      <w:r w:rsidR="002B1838">
        <w:rPr>
          <w:rFonts w:ascii="Times New Roman" w:hAnsi="Times New Roman" w:cs="Times New Roman"/>
          <w:sz w:val="24"/>
          <w:szCs w:val="24"/>
        </w:rPr>
        <w:t xml:space="preserve"> and momentum </w:t>
      </w:r>
      <w:r w:rsidR="002B1838">
        <w:rPr>
          <w:rFonts w:ascii="Times New Roman" w:hAnsi="Times New Roman" w:cs="Times New Roman"/>
          <w:i/>
          <w:sz w:val="24"/>
          <w:szCs w:val="24"/>
        </w:rPr>
        <w:t>p</w:t>
      </w:r>
      <w:r w:rsidR="002B1838">
        <w:rPr>
          <w:rFonts w:ascii="Times New Roman" w:hAnsi="Times New Roman" w:cs="Times New Roman"/>
          <w:i/>
          <w:sz w:val="24"/>
          <w:szCs w:val="24"/>
          <w:vertAlign w:val="subscript"/>
        </w:rPr>
        <w:t>x</w:t>
      </w:r>
      <w:r w:rsidR="002B1838">
        <w:rPr>
          <w:rFonts w:ascii="Times New Roman" w:hAnsi="Times New Roman" w:cs="Times New Roman"/>
          <w:sz w:val="24"/>
          <w:szCs w:val="24"/>
        </w:rPr>
        <w:t xml:space="preserve"> satisfies the inequality:</w:t>
      </w:r>
    </w:p>
    <w:p w14:paraId="3FA5EF20" w14:textId="306DCFB0" w:rsidR="002B1838" w:rsidRPr="008109C2" w:rsidRDefault="002B1838" w:rsidP="002B5FAD">
      <w:pPr>
        <w:widowControl/>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x</m:t>
              </m:r>
            </m:sub>
          </m:sSub>
          <m:r>
            <w:rPr>
              <w:rFonts w:ascii="Cambria Math" w:hAnsi="Cambria Math" w:cs="Cambria Math"/>
              <w:sz w:val="24"/>
              <w:szCs w:val="24"/>
            </w:rPr>
            <m:t>⪆</m:t>
          </m:r>
          <m:r>
            <w:rPr>
              <w:rFonts w:ascii="Cambria Math" w:hAnsi="Cambria Math" w:cs="Times New Roman"/>
              <w:sz w:val="24"/>
              <w:szCs w:val="24"/>
            </w:rPr>
            <m:t>h  [3]</m:t>
          </m:r>
        </m:oMath>
      </m:oMathPara>
    </w:p>
    <w:p w14:paraId="7FC568A7" w14:textId="482739AD" w:rsidR="008109C2" w:rsidRPr="002B1838" w:rsidRDefault="008109C2" w:rsidP="002B5FAD">
      <w:pPr>
        <w:widowControl/>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w:rPr>
              <w:rFonts w:ascii="Cambria Math" w:hAnsi="Cambria Math" w:cs="Times New Roman"/>
              <w:sz w:val="24"/>
              <w:szCs w:val="24"/>
            </w:rPr>
            <m:t>h≈6.</m:t>
          </m:r>
          <m:r>
            <w:rPr>
              <w:rFonts w:ascii="Cambria Math" w:hAnsi="Cambria Math" w:cs="Times New Roman" w:hint="eastAsia"/>
              <w:sz w:val="24"/>
              <w:szCs w:val="24"/>
            </w:rPr>
            <m:t>63</m:t>
          </m:r>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m:rPr>
              <m:sty m:val="p"/>
            </m:rPr>
            <w:rPr>
              <w:rFonts w:ascii="Cambria Math" w:hAnsi="Cambria Math" w:cs="Times New Roman"/>
              <w:sz w:val="24"/>
              <w:szCs w:val="24"/>
            </w:rPr>
            <m:t xml:space="preserve"> J </m:t>
          </m:r>
          <m:r>
            <m:rPr>
              <m:sty m:val="p"/>
            </m:rPr>
            <w:rPr>
              <w:rFonts w:ascii="Cambria Math" w:hAnsi="Cambria Math" w:cs="Times New Roman" w:hint="eastAsia"/>
              <w:sz w:val="24"/>
              <w:szCs w:val="24"/>
            </w:rPr>
            <m:t>s</m:t>
          </m:r>
        </m:oMath>
      </m:oMathPara>
    </w:p>
    <w:p w14:paraId="43601FDF" w14:textId="2B04E85D" w:rsidR="0030430F" w:rsidRDefault="00FF3E2E" w:rsidP="002B5FAD">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3" behindDoc="0" locked="0" layoutInCell="1" allowOverlap="1" wp14:anchorId="66ABE054" wp14:editId="3DA9001D">
                <wp:simplePos x="0" y="0"/>
                <wp:positionH relativeFrom="margin">
                  <wp:posOffset>3162300</wp:posOffset>
                </wp:positionH>
                <wp:positionV relativeFrom="paragraph">
                  <wp:posOffset>1219200</wp:posOffset>
                </wp:positionV>
                <wp:extent cx="638175" cy="314325"/>
                <wp:effectExtent l="0" t="0" r="28575" b="285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14325"/>
                        </a:xfrm>
                        <a:prstGeom prst="rect">
                          <a:avLst/>
                        </a:prstGeom>
                        <a:solidFill>
                          <a:srgbClr val="FFFFFF"/>
                        </a:solidFill>
                        <a:ln w="9525">
                          <a:solidFill>
                            <a:schemeClr val="bg1"/>
                          </a:solidFill>
                          <a:miter lim="800000"/>
                          <a:headEnd/>
                          <a:tailEnd/>
                        </a:ln>
                      </wps:spPr>
                      <wps:txbx>
                        <w:txbxContent>
                          <w:p w14:paraId="1ABDB953" w14:textId="2E6F01B7" w:rsidR="00D91C65" w:rsidRDefault="00D91C65" w:rsidP="00FF3E2E">
                            <w:pPr>
                              <w:rPr>
                                <w:rFonts w:ascii="Times New Roman" w:hAnsi="Times New Roman" w:cs="Times New Roman"/>
                                <w:i/>
                              </w:rPr>
                            </w:pPr>
                            <w:r>
                              <w:rPr>
                                <w:rFonts w:ascii="Times New Roman" w:hAnsi="Times New Roman" w:cs="Times New Roman"/>
                                <w:i/>
                              </w:rPr>
                              <w:t>(Belle)</w:t>
                            </w:r>
                          </w:p>
                          <w:p w14:paraId="7B7B76D2" w14:textId="77777777" w:rsidR="00D91C65" w:rsidRPr="008511BB" w:rsidRDefault="00D91C65" w:rsidP="00FF3E2E">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ABE054" id="Text Box 22" o:spid="_x0000_s1030" type="#_x0000_t202" style="position:absolute;left:0;text-align:left;margin-left:249pt;margin-top:96pt;width:50.25pt;height:24.75pt;z-index:25165825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" strokecolor="white [3212]">
                <v:textbox>
                  <w:txbxContent>
                    <w:p w14:paraId="1ABDB953" w14:textId="2E6F01B7" w:rsidR="00D91C65" w:rsidRDefault="00D91C65" w:rsidP="00FF3E2E">
                      <w:pPr>
                        <w:rPr>
                          <w:rFonts w:ascii="Times New Roman" w:hAnsi="Times New Roman" w:cs="Times New Roman"/>
                          <w:i/>
                        </w:rPr>
                      </w:pPr>
                      <w:r>
                        <w:rPr>
                          <w:rFonts w:ascii="Times New Roman" w:hAnsi="Times New Roman" w:cs="Times New Roman"/>
                          <w:i/>
                        </w:rPr>
                        <w:t>(Belle)</w:t>
                      </w:r>
                    </w:p>
                    <w:p w14:paraId="7B7B76D2" w14:textId="77777777" w:rsidR="00D91C65" w:rsidRPr="008511BB" w:rsidRDefault="00D91C65" w:rsidP="00FF3E2E">
                      <w:pPr>
                        <w:rPr>
                          <w:rFonts w:ascii="Times New Roman" w:hAnsi="Times New Roman" w:cs="Times New Roman"/>
                        </w:rPr>
                      </w:pPr>
                    </w:p>
                  </w:txbxContent>
                </v:textbox>
                <w10:wrap anchorx="margin"/>
              </v:shape>
            </w:pict>
          </mc:Fallback>
        </mc:AlternateContent>
      </w:r>
      <w:r w:rsidR="002B1838">
        <w:rPr>
          <w:rFonts w:ascii="Times New Roman" w:hAnsi="Times New Roman" w:cs="Times New Roman"/>
          <w:sz w:val="24"/>
          <w:szCs w:val="24"/>
        </w:rPr>
        <w:t>Richard Feynman later explained in one of his lecture</w:t>
      </w:r>
      <w:r w:rsidR="00B9613C">
        <w:rPr>
          <w:rFonts w:ascii="Times New Roman" w:hAnsi="Times New Roman" w:cs="Times New Roman"/>
          <w:sz w:val="24"/>
          <w:szCs w:val="24"/>
        </w:rPr>
        <w:t>s</w:t>
      </w:r>
      <w:r w:rsidR="00100306">
        <w:rPr>
          <w:rFonts w:ascii="Times New Roman" w:hAnsi="Times New Roman" w:cs="Times New Roman"/>
          <w:sz w:val="24"/>
          <w:szCs w:val="24"/>
        </w:rPr>
        <w:t xml:space="preserve"> that this </w:t>
      </w:r>
      <w:r w:rsidR="006049C8">
        <w:rPr>
          <w:rFonts w:ascii="Times New Roman" w:hAnsi="Times New Roman" w:cs="Times New Roman"/>
          <w:sz w:val="24"/>
          <w:szCs w:val="24"/>
        </w:rPr>
        <w:t>inequality is obtained by assuming that most diffracting electrons will fall within the central maxima of the diffraction pattern formed</w:t>
      </w:r>
      <w:r>
        <w:rPr>
          <w:rFonts w:ascii="Times New Roman" w:hAnsi="Times New Roman" w:cs="Times New Roman"/>
          <w:sz w:val="24"/>
          <w:szCs w:val="24"/>
        </w:rPr>
        <w:t xml:space="preserve"> </w:t>
      </w:r>
      <w:r>
        <w:rPr>
          <w:rFonts w:ascii="Times New Roman" w:hAnsi="Times New Roman" w:cs="Times New Roman"/>
          <w:i/>
          <w:sz w:val="24"/>
          <w:szCs w:val="24"/>
        </w:rPr>
        <w:t>(Belle)</w:t>
      </w:r>
      <w:r w:rsidR="006049C8">
        <w:rPr>
          <w:rFonts w:ascii="Times New Roman" w:hAnsi="Times New Roman" w:cs="Times New Roman"/>
          <w:sz w:val="24"/>
          <w:szCs w:val="24"/>
        </w:rPr>
        <w:t xml:space="preserve">, and </w:t>
      </w:r>
      <w:r w:rsidR="00FB0255">
        <w:rPr>
          <w:rFonts w:ascii="Times New Roman" w:hAnsi="Times New Roman" w:cs="Times New Roman"/>
          <w:sz w:val="24"/>
          <w:szCs w:val="24"/>
        </w:rPr>
        <w:t xml:space="preserve">Louis </w:t>
      </w:r>
      <w:r w:rsidR="0030430F">
        <w:rPr>
          <w:rFonts w:ascii="Times New Roman" w:hAnsi="Times New Roman" w:cs="Times New Roman"/>
          <w:sz w:val="24"/>
          <w:szCs w:val="24"/>
        </w:rPr>
        <w:t>de B</w:t>
      </w:r>
      <w:r w:rsidR="0030430F" w:rsidRPr="0030430F">
        <w:rPr>
          <w:rFonts w:ascii="Times New Roman" w:hAnsi="Times New Roman" w:cs="Times New Roman"/>
          <w:sz w:val="24"/>
          <w:szCs w:val="24"/>
        </w:rPr>
        <w:t>roglie</w:t>
      </w:r>
      <w:r w:rsidR="00FB0255">
        <w:rPr>
          <w:rFonts w:ascii="Times New Roman" w:hAnsi="Times New Roman" w:cs="Times New Roman"/>
          <w:sz w:val="24"/>
          <w:szCs w:val="24"/>
        </w:rPr>
        <w:t>’s</w:t>
      </w:r>
      <w:r w:rsidR="0030430F">
        <w:rPr>
          <w:rFonts w:ascii="Times New Roman" w:hAnsi="Times New Roman" w:cs="Times New Roman"/>
          <w:sz w:val="24"/>
          <w:szCs w:val="24"/>
        </w:rPr>
        <w:t xml:space="preserve"> hypothesis</w:t>
      </w:r>
      <w:r w:rsidR="002B5FAD">
        <w:rPr>
          <w:rFonts w:ascii="Times New Roman" w:hAnsi="Times New Roman" w:cs="Times New Roman"/>
          <w:sz w:val="24"/>
          <w:szCs w:val="24"/>
        </w:rPr>
        <w:t xml:space="preserve"> </w:t>
      </w:r>
      <w:r w:rsidR="00FB0255">
        <w:rPr>
          <w:rFonts w:ascii="Times New Roman" w:hAnsi="Times New Roman" w:cs="Times New Roman"/>
          <w:sz w:val="24"/>
          <w:szCs w:val="24"/>
        </w:rPr>
        <w:t>that</w:t>
      </w:r>
      <w:r w:rsidR="002B5FAD">
        <w:rPr>
          <w:rFonts w:ascii="Times New Roman" w:hAnsi="Times New Roman" w:cs="Times New Roman"/>
          <w:sz w:val="24"/>
          <w:szCs w:val="24"/>
        </w:rPr>
        <w:t xml:space="preserve"> </w:t>
      </w:r>
    </w:p>
    <w:p w14:paraId="47800CCC" w14:textId="3A3AD537" w:rsidR="002B5FAD" w:rsidRPr="00893A68" w:rsidRDefault="00827534" w:rsidP="002B5FA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λ=</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p</m:t>
              </m:r>
            </m:den>
          </m:f>
          <m:r>
            <w:rPr>
              <w:rFonts w:ascii="Cambria Math" w:hAnsi="Cambria Math" w:cs="Times New Roman"/>
              <w:sz w:val="24"/>
              <w:szCs w:val="24"/>
            </w:rPr>
            <m:t xml:space="preserve">  [4]</m:t>
          </m:r>
        </m:oMath>
      </m:oMathPara>
    </w:p>
    <w:p w14:paraId="1677D12B" w14:textId="42A9A126" w:rsidR="002B5FAD" w:rsidRPr="002B5FAD" w:rsidRDefault="002B5FAD" w:rsidP="002B5FAD">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holds true for electrons, where </w:t>
      </w:r>
      <w:r>
        <w:rPr>
          <w:rFonts w:ascii="Times New Roman" w:hAnsi="Times New Roman" w:cs="Times New Roman"/>
          <w:i/>
          <w:sz w:val="24"/>
          <w:szCs w:val="24"/>
        </w:rPr>
        <w:t>p</w:t>
      </w:r>
      <w:r>
        <w:rPr>
          <w:rFonts w:ascii="Times New Roman" w:hAnsi="Times New Roman" w:cs="Times New Roman"/>
          <w:sz w:val="24"/>
          <w:szCs w:val="24"/>
        </w:rPr>
        <w:t xml:space="preserve"> is the momentum of the electron, </w:t>
      </w:r>
      <m:oMath>
        <m:r>
          <w:rPr>
            <w:rFonts w:ascii="Cambria Math" w:hAnsi="Cambria Math" w:cs="Times New Roman"/>
            <w:sz w:val="24"/>
            <w:szCs w:val="24"/>
          </w:rPr>
          <m:t>λ</m:t>
        </m:r>
      </m:oMath>
      <w:r>
        <w:rPr>
          <w:rFonts w:ascii="Times New Roman" w:hAnsi="Times New Roman" w:cs="Times New Roman"/>
          <w:sz w:val="24"/>
          <w:szCs w:val="24"/>
        </w:rPr>
        <w:t xml:space="preserve"> is the wavelength of the electron, and </w:t>
      </w:r>
      <w:r>
        <w:rPr>
          <w:rFonts w:ascii="Times New Roman" w:hAnsi="Times New Roman" w:cs="Times New Roman"/>
          <w:i/>
          <w:sz w:val="24"/>
          <w:szCs w:val="24"/>
        </w:rPr>
        <w:t>h</w:t>
      </w:r>
      <w:r>
        <w:rPr>
          <w:rFonts w:ascii="Times New Roman" w:hAnsi="Times New Roman" w:cs="Times New Roman"/>
          <w:sz w:val="24"/>
          <w:szCs w:val="24"/>
        </w:rPr>
        <w:t xml:space="preserve"> is Planck’s constant.</w:t>
      </w:r>
    </w:p>
    <w:p w14:paraId="3B3E660B" w14:textId="537ADF09" w:rsidR="00CF4A4C" w:rsidRPr="00CF4A4C" w:rsidRDefault="002B5FAD" w:rsidP="00CF4A4C">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though photons and electrons are different particles, they </w:t>
      </w:r>
      <w:r w:rsidR="00CF4A4C">
        <w:rPr>
          <w:rFonts w:ascii="Times New Roman" w:hAnsi="Times New Roman" w:cs="Times New Roman"/>
          <w:sz w:val="24"/>
          <w:szCs w:val="24"/>
        </w:rPr>
        <w:t>both possess</w:t>
      </w:r>
      <w:r w:rsidR="00B9613C">
        <w:rPr>
          <w:rFonts w:ascii="Times New Roman" w:hAnsi="Times New Roman" w:cs="Times New Roman"/>
          <w:sz w:val="24"/>
          <w:szCs w:val="24"/>
        </w:rPr>
        <w:t xml:space="preserve"> particle-wave </w:t>
      </w:r>
      <w:r>
        <w:rPr>
          <w:rFonts w:ascii="Times New Roman" w:hAnsi="Times New Roman" w:cs="Times New Roman"/>
          <w:sz w:val="24"/>
          <w:szCs w:val="24"/>
        </w:rPr>
        <w:t xml:space="preserve">duality and </w:t>
      </w:r>
      <w:r w:rsidR="00CF4A4C">
        <w:rPr>
          <w:rFonts w:ascii="Times New Roman" w:hAnsi="Times New Roman" w:cs="Times New Roman"/>
          <w:sz w:val="24"/>
          <w:szCs w:val="24"/>
        </w:rPr>
        <w:t xml:space="preserve">therefore will diffract following the same principles when passed through a narrow slit, which means that they should share the same uncertainty relation during diffraction. Hence if we can prove for the anticipated relation that: </w:t>
      </w:r>
    </w:p>
    <w:p w14:paraId="778B6340" w14:textId="46E9EC47" w:rsidR="00CF4A4C" w:rsidRDefault="00CF4A4C" w:rsidP="00CF4A4C">
      <w:pP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r>
            <w:rPr>
              <w:rFonts w:ascii="Cambria Math" w:hAnsi="Cambria Math" w:cs="Times New Roman"/>
              <w:sz w:val="24"/>
              <w:szCs w:val="24"/>
            </w:rPr>
            <m:t>h  [5]</m:t>
          </m:r>
        </m:oMath>
      </m:oMathPara>
    </w:p>
    <w:p w14:paraId="3396CE72" w14:textId="0C0440AF" w:rsidR="00CF4A4C" w:rsidRDefault="00CF4A4C" w:rsidP="00CF4A4C">
      <w:pPr>
        <w:spacing w:line="480" w:lineRule="auto"/>
        <w:rPr>
          <w:rFonts w:ascii="Times New Roman" w:hAnsi="Times New Roman" w:cs="Times New Roman"/>
          <w:sz w:val="24"/>
          <w:szCs w:val="24"/>
        </w:rPr>
      </w:pPr>
      <w:r>
        <w:rPr>
          <w:rFonts w:ascii="Times New Roman" w:hAnsi="Times New Roman" w:cs="Times New Roman"/>
          <w:sz w:val="24"/>
          <w:szCs w:val="24"/>
        </w:rPr>
        <w:t>through experiment, it would further evidence that the diffraction of light does exhibit Heisenberg’s uncertainty principle.</w:t>
      </w:r>
    </w:p>
    <w:p w14:paraId="1128E30E" w14:textId="0404EE59" w:rsidR="00CF4A4C" w:rsidRPr="00CF4A4C" w:rsidRDefault="00CF4A4C" w:rsidP="00CF4A4C">
      <w:pPr>
        <w:spacing w:line="480" w:lineRule="auto"/>
        <w:ind w:firstLine="420"/>
        <w:rPr>
          <w:rFonts w:ascii="Times New Roman" w:hAnsi="Times New Roman" w:cs="Times New Roman"/>
          <w:sz w:val="24"/>
          <w:szCs w:val="24"/>
        </w:rPr>
      </w:pPr>
    </w:p>
    <w:p w14:paraId="6AFCF7BD" w14:textId="1E848612" w:rsidR="002B5FAD" w:rsidRDefault="002B5FAD" w:rsidP="002B5FAD">
      <w:pPr>
        <w:widowControl/>
        <w:spacing w:line="480" w:lineRule="auto"/>
        <w:rPr>
          <w:rFonts w:ascii="Times New Roman" w:hAnsi="Times New Roman" w:cs="Times New Roman"/>
          <w:sz w:val="24"/>
          <w:szCs w:val="24"/>
        </w:rPr>
      </w:pPr>
    </w:p>
    <w:p w14:paraId="5A90E8D6" w14:textId="390F8CA3" w:rsidR="00EC2311" w:rsidRPr="00CF4A4C" w:rsidRDefault="00EC2311" w:rsidP="00CF4A4C">
      <w:pPr>
        <w:widowControl/>
        <w:spacing w:line="480" w:lineRule="auto"/>
        <w:rPr>
          <w:rFonts w:ascii="Times New Roman" w:hAnsi="Times New Roman" w:cs="Times New Roman"/>
          <w:sz w:val="24"/>
          <w:szCs w:val="24"/>
        </w:rPr>
      </w:pPr>
    </w:p>
    <w:p w14:paraId="372C9588" w14:textId="679C07EB" w:rsidR="004C47AE" w:rsidRDefault="00112885" w:rsidP="00EC2311">
      <w:pPr>
        <w:widowControl/>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3</w:t>
      </w:r>
      <w:r w:rsidR="00186973">
        <w:rPr>
          <w:rFonts w:ascii="Times New Roman" w:hAnsi="Times New Roman" w:cs="Times New Roman"/>
          <w:b/>
          <w:sz w:val="24"/>
          <w:szCs w:val="24"/>
          <w:u w:val="single"/>
        </w:rPr>
        <w:t xml:space="preserve">. </w:t>
      </w:r>
      <w:r w:rsidR="002706B3">
        <w:rPr>
          <w:rFonts w:ascii="Times New Roman" w:hAnsi="Times New Roman" w:cs="Times New Roman"/>
          <w:b/>
          <w:sz w:val="24"/>
          <w:szCs w:val="24"/>
          <w:u w:val="single"/>
        </w:rPr>
        <w:t>E</w:t>
      </w:r>
      <w:r w:rsidR="002706B3">
        <w:rPr>
          <w:rFonts w:ascii="Times New Roman" w:hAnsi="Times New Roman" w:cs="Times New Roman" w:hint="eastAsia"/>
          <w:b/>
          <w:sz w:val="24"/>
          <w:szCs w:val="24"/>
          <w:u w:val="single"/>
        </w:rPr>
        <w:t>xperiment</w:t>
      </w:r>
      <w:r w:rsidR="002D7EC5">
        <w:rPr>
          <w:rFonts w:ascii="Times New Roman" w:hAnsi="Times New Roman" w:cs="Times New Roman"/>
          <w:b/>
          <w:sz w:val="24"/>
          <w:szCs w:val="24"/>
          <w:u w:val="single"/>
        </w:rPr>
        <w:t xml:space="preserve"> </w:t>
      </w:r>
      <w:r w:rsidR="00FE61D9">
        <w:rPr>
          <w:rFonts w:ascii="Times New Roman" w:hAnsi="Times New Roman" w:cs="Times New Roman"/>
          <w:b/>
          <w:sz w:val="24"/>
          <w:szCs w:val="24"/>
          <w:u w:val="single"/>
        </w:rPr>
        <w:t>Design</w:t>
      </w:r>
    </w:p>
    <w:p w14:paraId="67E8B90E" w14:textId="64D80CDB" w:rsidR="00727586" w:rsidRPr="00727586" w:rsidRDefault="00727586" w:rsidP="00727586">
      <w:pPr>
        <w:jc w:val="left"/>
        <w:rPr>
          <w:rFonts w:ascii="Times New Roman" w:hAnsi="Times New Roman" w:cs="Times New Roman"/>
          <w:i/>
          <w:sz w:val="24"/>
          <w:szCs w:val="24"/>
          <w:u w:val="single"/>
        </w:rPr>
      </w:pPr>
      <w:r>
        <w:rPr>
          <w:rFonts w:ascii="Times New Roman" w:hAnsi="Times New Roman" w:cs="Times New Roman"/>
          <w:i/>
          <w:sz w:val="24"/>
          <w:szCs w:val="24"/>
          <w:u w:val="single"/>
        </w:rPr>
        <w:t>3.1 Variables</w:t>
      </w:r>
    </w:p>
    <w:p w14:paraId="17A765E4" w14:textId="0A436586" w:rsidR="00727586" w:rsidRDefault="00727586" w:rsidP="00727586">
      <w:pPr>
        <w:spacing w:line="480" w:lineRule="auto"/>
        <w:ind w:firstLine="420"/>
        <w:rPr>
          <w:rFonts w:ascii="Times New Roman" w:hAnsi="Times New Roman" w:cs="Times New Roman"/>
          <w:sz w:val="24"/>
          <w:szCs w:val="24"/>
        </w:rPr>
      </w:pPr>
      <w:r>
        <w:rPr>
          <w:rFonts w:ascii="Times New Roman" w:hAnsi="Times New Roman" w:cs="Times New Roman"/>
          <w:sz w:val="24"/>
          <w:szCs w:val="24"/>
        </w:rPr>
        <w:t>A</w:t>
      </w:r>
      <w:r w:rsidR="003440F1">
        <w:rPr>
          <w:rFonts w:ascii="Times New Roman" w:hAnsi="Times New Roman" w:cs="Times New Roman"/>
          <w:sz w:val="24"/>
          <w:szCs w:val="24"/>
        </w:rPr>
        <w:t xml:space="preserve">n experiment is designed to study how the </w:t>
      </w:r>
      <w:r w:rsidR="00217AE6">
        <w:rPr>
          <w:rFonts w:ascii="Times New Roman" w:hAnsi="Times New Roman" w:cs="Times New Roman"/>
          <w:sz w:val="24"/>
          <w:szCs w:val="24"/>
        </w:rPr>
        <w:t xml:space="preserve">dispersion of </w:t>
      </w:r>
      <w:r w:rsidR="003440F1">
        <w:rPr>
          <w:rFonts w:ascii="Times New Roman" w:hAnsi="Times New Roman" w:cs="Times New Roman"/>
          <w:sz w:val="24"/>
          <w:szCs w:val="24"/>
        </w:rPr>
        <w:t>diffraction pattern</w:t>
      </w:r>
      <w:r w:rsidR="00217AE6">
        <w:rPr>
          <w:rFonts w:ascii="Times New Roman" w:hAnsi="Times New Roman" w:cs="Times New Roman"/>
          <w:sz w:val="24"/>
          <w:szCs w:val="24"/>
        </w:rPr>
        <w:t>s</w:t>
      </w:r>
      <w:r w:rsidR="003440F1">
        <w:rPr>
          <w:rFonts w:ascii="Times New Roman" w:hAnsi="Times New Roman" w:cs="Times New Roman"/>
          <w:sz w:val="24"/>
          <w:szCs w:val="24"/>
        </w:rPr>
        <w:t xml:space="preserve"> </w:t>
      </w:r>
      <w:r w:rsidR="00166731">
        <w:rPr>
          <w:rFonts w:ascii="Times New Roman" w:hAnsi="Times New Roman" w:cs="Times New Roman"/>
          <w:sz w:val="24"/>
          <w:szCs w:val="24"/>
        </w:rPr>
        <w:t xml:space="preserve">from a monochromatic coherent light source </w:t>
      </w:r>
      <w:r w:rsidR="003440F1">
        <w:rPr>
          <w:rFonts w:ascii="Times New Roman" w:hAnsi="Times New Roman" w:cs="Times New Roman"/>
          <w:sz w:val="24"/>
          <w:szCs w:val="24"/>
        </w:rPr>
        <w:t xml:space="preserve">vary when the slit width </w:t>
      </w:r>
      <w:r w:rsidR="003440F1">
        <w:rPr>
          <w:rFonts w:ascii="Times New Roman" w:hAnsi="Times New Roman" w:cs="Times New Roman"/>
          <w:i/>
          <w:sz w:val="24"/>
          <w:szCs w:val="24"/>
        </w:rPr>
        <w:t>d</w:t>
      </w:r>
      <w:r w:rsidR="003440F1">
        <w:rPr>
          <w:rFonts w:ascii="Times New Roman" w:hAnsi="Times New Roman" w:cs="Times New Roman"/>
          <w:sz w:val="24"/>
          <w:szCs w:val="24"/>
        </w:rPr>
        <w:t xml:space="preserve"> changes</w:t>
      </w:r>
      <w:r w:rsidR="00117907">
        <w:rPr>
          <w:rFonts w:ascii="Times New Roman" w:hAnsi="Times New Roman" w:cs="Times New Roman"/>
          <w:sz w:val="24"/>
          <w:szCs w:val="24"/>
        </w:rPr>
        <w:t xml:space="preserve">. </w:t>
      </w:r>
      <w:r>
        <w:rPr>
          <w:rFonts w:ascii="Times New Roman" w:hAnsi="Times New Roman" w:cs="Times New Roman"/>
          <w:sz w:val="24"/>
          <w:szCs w:val="24"/>
        </w:rPr>
        <w:t>T</w:t>
      </w:r>
      <w:r w:rsidR="00117907">
        <w:rPr>
          <w:rFonts w:ascii="Times New Roman" w:hAnsi="Times New Roman" w:cs="Times New Roman"/>
          <w:sz w:val="24"/>
          <w:szCs w:val="24"/>
        </w:rPr>
        <w:t>he</w:t>
      </w:r>
      <w:r w:rsidR="00982B77">
        <w:rPr>
          <w:rFonts w:ascii="Times New Roman" w:hAnsi="Times New Roman" w:cs="Times New Roman"/>
          <w:sz w:val="24"/>
          <w:szCs w:val="24"/>
        </w:rPr>
        <w:t xml:space="preserve"> width of </w:t>
      </w:r>
      <w:r w:rsidR="00B37959">
        <w:rPr>
          <w:rFonts w:ascii="Times New Roman" w:hAnsi="Times New Roman" w:cs="Times New Roman"/>
          <w:sz w:val="24"/>
          <w:szCs w:val="24"/>
        </w:rPr>
        <w:t xml:space="preserve">the </w:t>
      </w:r>
      <w:r w:rsidR="00982B77">
        <w:rPr>
          <w:rFonts w:ascii="Times New Roman" w:hAnsi="Times New Roman" w:cs="Times New Roman"/>
          <w:sz w:val="24"/>
          <w:szCs w:val="24"/>
        </w:rPr>
        <w:t xml:space="preserve">central maximum </w:t>
      </w:r>
      <w:r w:rsidR="00982B77">
        <w:rPr>
          <w:rFonts w:ascii="Times New Roman" w:hAnsi="Times New Roman" w:cs="Times New Roman"/>
          <w:i/>
          <w:sz w:val="24"/>
          <w:szCs w:val="24"/>
        </w:rPr>
        <w:t>w</w:t>
      </w:r>
      <w:r w:rsidR="00982B77">
        <w:rPr>
          <w:rFonts w:ascii="Times New Roman" w:hAnsi="Times New Roman" w:cs="Times New Roman"/>
          <w:sz w:val="24"/>
          <w:szCs w:val="24"/>
        </w:rPr>
        <w:t xml:space="preserve"> and </w:t>
      </w:r>
      <w:r>
        <w:rPr>
          <w:rFonts w:ascii="Times New Roman" w:hAnsi="Times New Roman" w:cs="Times New Roman"/>
          <w:sz w:val="24"/>
          <w:szCs w:val="24"/>
        </w:rPr>
        <w:t>the</w:t>
      </w:r>
      <w:r w:rsidR="00982B77">
        <w:rPr>
          <w:rFonts w:ascii="Times New Roman" w:hAnsi="Times New Roman" w:cs="Times New Roman"/>
          <w:sz w:val="24"/>
          <w:szCs w:val="24"/>
        </w:rPr>
        <w:t xml:space="preserve"> maximum intensity </w:t>
      </w:r>
      <w:r w:rsidR="00982B77">
        <w:rPr>
          <w:rFonts w:ascii="Times New Roman" w:hAnsi="Times New Roman" w:cs="Times New Roman"/>
          <w:i/>
          <w:sz w:val="24"/>
          <w:szCs w:val="24"/>
        </w:rPr>
        <w:t>I</w:t>
      </w:r>
      <w:r w:rsidR="00982B77">
        <w:rPr>
          <w:rFonts w:ascii="Times New Roman" w:hAnsi="Times New Roman" w:cs="Times New Roman"/>
          <w:i/>
          <w:sz w:val="24"/>
          <w:szCs w:val="24"/>
          <w:vertAlign w:val="subscript"/>
        </w:rPr>
        <w:t>0</w:t>
      </w:r>
      <w:r w:rsidR="000445F2">
        <w:rPr>
          <w:rFonts w:ascii="Times New Roman" w:hAnsi="Times New Roman" w:cs="Times New Roman"/>
          <w:sz w:val="24"/>
          <w:szCs w:val="24"/>
        </w:rPr>
        <w:t xml:space="preserve"> of each </w:t>
      </w:r>
      <w:r>
        <w:rPr>
          <w:rFonts w:ascii="Times New Roman" w:hAnsi="Times New Roman" w:cs="Times New Roman"/>
          <w:sz w:val="24"/>
          <w:szCs w:val="24"/>
        </w:rPr>
        <w:t xml:space="preserve">distinct </w:t>
      </w:r>
      <w:r w:rsidR="000445F2">
        <w:rPr>
          <w:rFonts w:ascii="Times New Roman" w:hAnsi="Times New Roman" w:cs="Times New Roman"/>
          <w:sz w:val="24"/>
          <w:szCs w:val="24"/>
        </w:rPr>
        <w:t>d</w:t>
      </w:r>
      <w:r w:rsidR="00117907">
        <w:rPr>
          <w:rFonts w:ascii="Times New Roman" w:hAnsi="Times New Roman" w:cs="Times New Roman"/>
          <w:sz w:val="24"/>
          <w:szCs w:val="24"/>
        </w:rPr>
        <w:t>iffraction pattern</w:t>
      </w:r>
      <w:r>
        <w:rPr>
          <w:rFonts w:ascii="Times New Roman" w:hAnsi="Times New Roman" w:cs="Times New Roman"/>
          <w:sz w:val="24"/>
          <w:szCs w:val="24"/>
        </w:rPr>
        <w:t xml:space="preserve"> is measure</w:t>
      </w:r>
      <w:r w:rsidR="00831F7E">
        <w:rPr>
          <w:rFonts w:ascii="Times New Roman" w:hAnsi="Times New Roman" w:cs="Times New Roman"/>
          <w:sz w:val="24"/>
          <w:szCs w:val="24"/>
        </w:rPr>
        <w:t xml:space="preserve">d to </w:t>
      </w:r>
      <w:r w:rsidR="00B37959">
        <w:rPr>
          <w:rFonts w:ascii="Times New Roman" w:hAnsi="Times New Roman" w:cs="Times New Roman"/>
          <w:sz w:val="24"/>
          <w:szCs w:val="24"/>
        </w:rPr>
        <w:t>evaluate its</w:t>
      </w:r>
      <w:r w:rsidR="002D236C">
        <w:rPr>
          <w:rFonts w:ascii="Times New Roman" w:hAnsi="Times New Roman" w:cs="Times New Roman"/>
          <w:sz w:val="24"/>
          <w:szCs w:val="24"/>
        </w:rPr>
        <w:t xml:space="preserve"> magnitude of</w:t>
      </w:r>
      <w:r w:rsidR="00B37959">
        <w:rPr>
          <w:rFonts w:ascii="Times New Roman" w:hAnsi="Times New Roman" w:cs="Times New Roman"/>
          <w:sz w:val="24"/>
          <w:szCs w:val="24"/>
        </w:rPr>
        <w:t xml:space="preserve"> dispersion</w:t>
      </w:r>
      <w:r w:rsidR="00CF1038">
        <w:rPr>
          <w:rFonts w:ascii="Times New Roman" w:hAnsi="Times New Roman" w:cs="Times New Roman"/>
          <w:sz w:val="24"/>
          <w:szCs w:val="24"/>
        </w:rPr>
        <w:t>.</w:t>
      </w:r>
    </w:p>
    <w:p w14:paraId="643D05DE" w14:textId="7F4CE7F3" w:rsidR="00EC2311" w:rsidRDefault="00727586" w:rsidP="00A919A6">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ultimate objective of this experiment is to determine whether the relationship between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of diffracting photons conform</w:t>
      </w:r>
      <w:r w:rsidR="00E860B0">
        <w:rPr>
          <w:rFonts w:ascii="Times New Roman" w:hAnsi="Times New Roman" w:cs="Times New Roman"/>
          <w:sz w:val="24"/>
          <w:szCs w:val="24"/>
        </w:rPr>
        <w:t>s</w:t>
      </w:r>
      <w:r>
        <w:rPr>
          <w:rFonts w:ascii="Times New Roman" w:hAnsi="Times New Roman" w:cs="Times New Roman"/>
          <w:sz w:val="24"/>
          <w:szCs w:val="24"/>
        </w:rPr>
        <w:t xml:space="preserve"> </w:t>
      </w:r>
      <w:r w:rsidR="004C4F6F">
        <w:rPr>
          <w:rFonts w:ascii="Times New Roman" w:hAnsi="Times New Roman" w:cs="Times New Roman"/>
          <w:sz w:val="24"/>
          <w:szCs w:val="24"/>
        </w:rPr>
        <w:t>with</w:t>
      </w:r>
      <w:r w:rsidR="00F45808">
        <w:rPr>
          <w:rFonts w:ascii="Times New Roman" w:hAnsi="Times New Roman" w:cs="Times New Roman"/>
          <w:sz w:val="24"/>
          <w:szCs w:val="24"/>
        </w:rPr>
        <w:t xml:space="preserve"> the </w:t>
      </w:r>
      <w:r w:rsidR="004C4F6F">
        <w:rPr>
          <w:rFonts w:ascii="Times New Roman" w:hAnsi="Times New Roman" w:cs="Times New Roman"/>
          <w:sz w:val="24"/>
          <w:szCs w:val="24"/>
        </w:rPr>
        <w:t>hypothesis</w:t>
      </w:r>
      <w:r>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A919A6">
        <w:rPr>
          <w:rFonts w:ascii="Times New Roman" w:hAnsi="Times New Roman" w:cs="Times New Roman"/>
          <w:sz w:val="24"/>
          <w:szCs w:val="24"/>
        </w:rPr>
        <w:t xml:space="preserve"> of </w:t>
      </w:r>
      <w:r w:rsidR="004C4F6F">
        <w:rPr>
          <w:rFonts w:ascii="Times New Roman" w:hAnsi="Times New Roman" w:cs="Times New Roman"/>
          <w:sz w:val="24"/>
          <w:szCs w:val="24"/>
        </w:rPr>
        <w:t xml:space="preserve">the </w:t>
      </w:r>
      <w:r w:rsidR="00A919A6">
        <w:rPr>
          <w:rFonts w:ascii="Times New Roman" w:hAnsi="Times New Roman" w:cs="Times New Roman"/>
          <w:sz w:val="24"/>
          <w:szCs w:val="24"/>
        </w:rPr>
        <w:t>diffracting photons is derived from the</w:t>
      </w:r>
      <w:r>
        <w:rPr>
          <w:rFonts w:ascii="Times New Roman" w:hAnsi="Times New Roman" w:cs="Times New Roman"/>
          <w:sz w:val="24"/>
          <w:szCs w:val="24"/>
        </w:rPr>
        <w:t xml:space="preserve"> proximate </w:t>
      </w:r>
      <w:r w:rsidR="00F45808">
        <w:rPr>
          <w:rFonts w:ascii="Times New Roman" w:hAnsi="Times New Roman" w:cs="Times New Roman"/>
          <w:sz w:val="24"/>
          <w:szCs w:val="24"/>
        </w:rPr>
        <w:t xml:space="preserve">independent </w:t>
      </w:r>
      <w:r>
        <w:rPr>
          <w:rFonts w:ascii="Times New Roman" w:hAnsi="Times New Roman" w:cs="Times New Roman"/>
          <w:sz w:val="24"/>
          <w:szCs w:val="24"/>
        </w:rPr>
        <w:t xml:space="preserve">variable </w:t>
      </w:r>
      <w:r w:rsidR="00A919A6">
        <w:rPr>
          <w:rFonts w:ascii="Times New Roman" w:hAnsi="Times New Roman" w:cs="Times New Roman"/>
          <w:i/>
          <w:sz w:val="24"/>
          <w:szCs w:val="24"/>
        </w:rPr>
        <w:t>d</w:t>
      </w:r>
      <w:r w:rsidR="0073681C">
        <w:rPr>
          <w:rFonts w:ascii="Times New Roman" w:hAnsi="Times New Roman" w:cs="Times New Roman"/>
          <w:sz w:val="24"/>
          <w:szCs w:val="24"/>
        </w:rPr>
        <w:t xml:space="preserve"> changed in this experiment</w:t>
      </w:r>
      <w:r w:rsidR="00080A44">
        <w:rPr>
          <w:rFonts w:ascii="Times New Roman" w:hAnsi="Times New Roman" w:cs="Times New Roman"/>
          <w:sz w:val="24"/>
          <w:szCs w:val="24"/>
        </w:rPr>
        <w:t xml:space="preserve">, whil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F45808">
        <w:rPr>
          <w:rFonts w:ascii="Times New Roman" w:hAnsi="Times New Roman" w:cs="Times New Roman"/>
          <w:sz w:val="24"/>
          <w:szCs w:val="24"/>
        </w:rPr>
        <w:t xml:space="preserve"> </w:t>
      </w:r>
      <w:r w:rsidR="00E860B0">
        <w:rPr>
          <w:rFonts w:ascii="Times New Roman" w:hAnsi="Times New Roman" w:cs="Times New Roman"/>
          <w:sz w:val="24"/>
          <w:szCs w:val="24"/>
        </w:rPr>
        <w:t>of</w:t>
      </w:r>
      <w:r w:rsidR="004C4F6F">
        <w:rPr>
          <w:rFonts w:ascii="Times New Roman" w:hAnsi="Times New Roman" w:cs="Times New Roman"/>
          <w:sz w:val="24"/>
          <w:szCs w:val="24"/>
        </w:rPr>
        <w:t xml:space="preserve"> the </w:t>
      </w:r>
      <w:r w:rsidR="00E860B0">
        <w:rPr>
          <w:rFonts w:ascii="Times New Roman" w:hAnsi="Times New Roman" w:cs="Times New Roman"/>
          <w:sz w:val="24"/>
          <w:szCs w:val="24"/>
        </w:rPr>
        <w:t>diffracting photons is</w:t>
      </w:r>
      <w:r w:rsidR="00F45808">
        <w:rPr>
          <w:rFonts w:ascii="Times New Roman" w:hAnsi="Times New Roman" w:cs="Times New Roman"/>
          <w:sz w:val="24"/>
          <w:szCs w:val="24"/>
        </w:rPr>
        <w:t xml:space="preserve"> derived by studying the dispersion of diffraction patterns</w:t>
      </w:r>
      <w:r w:rsidR="004C4F6F">
        <w:rPr>
          <w:rFonts w:ascii="Times New Roman" w:hAnsi="Times New Roman" w:cs="Times New Roman"/>
          <w:sz w:val="24"/>
          <w:szCs w:val="24"/>
        </w:rPr>
        <w:t xml:space="preserve"> formed at different slit widths</w:t>
      </w:r>
      <w:r w:rsidR="00F45808">
        <w:rPr>
          <w:rFonts w:ascii="Times New Roman" w:hAnsi="Times New Roman" w:cs="Times New Roman"/>
          <w:sz w:val="24"/>
          <w:szCs w:val="24"/>
        </w:rPr>
        <w:t xml:space="preserve"> through the proximate dependent variables </w:t>
      </w:r>
      <w:r w:rsidR="00F45808">
        <w:rPr>
          <w:rFonts w:ascii="Times New Roman" w:hAnsi="Times New Roman" w:cs="Times New Roman"/>
          <w:i/>
          <w:sz w:val="24"/>
          <w:szCs w:val="24"/>
        </w:rPr>
        <w:t>w</w:t>
      </w:r>
      <w:r w:rsidR="00F45808">
        <w:rPr>
          <w:rFonts w:ascii="Times New Roman" w:hAnsi="Times New Roman" w:cs="Times New Roman"/>
          <w:sz w:val="24"/>
          <w:szCs w:val="24"/>
        </w:rPr>
        <w:t xml:space="preserve"> and </w:t>
      </w:r>
      <w:r w:rsidR="00F45808">
        <w:rPr>
          <w:rFonts w:ascii="Times New Roman" w:hAnsi="Times New Roman" w:cs="Times New Roman"/>
          <w:i/>
          <w:sz w:val="24"/>
          <w:szCs w:val="24"/>
        </w:rPr>
        <w:t>I</w:t>
      </w:r>
      <w:r w:rsidR="00F45808">
        <w:rPr>
          <w:rFonts w:ascii="Times New Roman" w:hAnsi="Times New Roman" w:cs="Times New Roman"/>
          <w:i/>
          <w:sz w:val="24"/>
          <w:szCs w:val="24"/>
          <w:vertAlign w:val="subscript"/>
        </w:rPr>
        <w:t>0</w:t>
      </w:r>
      <w:r w:rsidR="0073681C">
        <w:rPr>
          <w:rFonts w:ascii="Times New Roman" w:hAnsi="Times New Roman" w:cs="Times New Roman"/>
          <w:sz w:val="24"/>
          <w:szCs w:val="24"/>
        </w:rPr>
        <w:t xml:space="preserve"> measured in this experiment.</w:t>
      </w:r>
    </w:p>
    <w:p w14:paraId="56AA587F" w14:textId="4AF9B949" w:rsidR="00B37959" w:rsidRPr="00E860B0" w:rsidRDefault="00B22494" w:rsidP="00F45808">
      <w:pPr>
        <w:widowControl/>
        <w:spacing w:line="480" w:lineRule="auto"/>
        <w:jc w:val="left"/>
        <w:rPr>
          <w:rFonts w:ascii="Times New Roman" w:hAnsi="Times New Roman" w:cs="Times New Roman"/>
          <w:sz w:val="24"/>
          <w:szCs w:val="24"/>
        </w:rPr>
      </w:pPr>
      <w:r>
        <w:rPr>
          <w:rFonts w:ascii="Times New Roman" w:hAnsi="Times New Roman" w:cs="Times New Roman"/>
          <w:sz w:val="24"/>
          <w:szCs w:val="24"/>
        </w:rPr>
        <w:tab/>
      </w:r>
      <w:r w:rsidR="009D62C5">
        <w:rPr>
          <w:rFonts w:ascii="Times New Roman" w:hAnsi="Times New Roman" w:cs="Times New Roman"/>
          <w:sz w:val="24"/>
          <w:szCs w:val="24"/>
        </w:rPr>
        <w:t xml:space="preserve">The controlled variables for </w:t>
      </w:r>
      <w:r w:rsidR="00F45808">
        <w:rPr>
          <w:rFonts w:ascii="Times New Roman" w:hAnsi="Times New Roman" w:cs="Times New Roman"/>
          <w:sz w:val="24"/>
          <w:szCs w:val="24"/>
        </w:rPr>
        <w:t>this</w:t>
      </w:r>
      <w:r w:rsidR="009D62C5">
        <w:rPr>
          <w:rFonts w:ascii="Times New Roman" w:hAnsi="Times New Roman" w:cs="Times New Roman"/>
          <w:sz w:val="24"/>
          <w:szCs w:val="24"/>
        </w:rPr>
        <w:t xml:space="preserve"> experiment are tabulated on </w:t>
      </w:r>
      <w:r w:rsidR="009D62C5">
        <w:rPr>
          <w:rFonts w:ascii="Times New Roman" w:hAnsi="Times New Roman" w:cs="Times New Roman"/>
          <w:i/>
          <w:sz w:val="24"/>
          <w:szCs w:val="24"/>
        </w:rPr>
        <w:t>Table-1</w:t>
      </w:r>
      <w:r w:rsidR="00D81164">
        <w:rPr>
          <w:rFonts w:ascii="Times New Roman" w:hAnsi="Times New Roman" w:cs="Times New Roman"/>
          <w:sz w:val="24"/>
          <w:szCs w:val="24"/>
        </w:rPr>
        <w:t>.</w:t>
      </w:r>
    </w:p>
    <w:tbl>
      <w:tblPr>
        <w:tblStyle w:val="TableGrid"/>
        <w:tblW w:w="8365" w:type="dxa"/>
        <w:tblLook w:val="04A0" w:firstRow="1" w:lastRow="0" w:firstColumn="1" w:lastColumn="0" w:noHBand="0" w:noVBand="1"/>
      </w:tblPr>
      <w:tblGrid>
        <w:gridCol w:w="1075"/>
        <w:gridCol w:w="3150"/>
        <w:gridCol w:w="1620"/>
        <w:gridCol w:w="2520"/>
      </w:tblGrid>
      <w:tr w:rsidR="00253806" w:rsidRPr="00D81164" w14:paraId="2C0BA062" w14:textId="7FF801B8" w:rsidTr="002F517D">
        <w:tc>
          <w:tcPr>
            <w:tcW w:w="8365" w:type="dxa"/>
            <w:gridSpan w:val="4"/>
            <w:tcBorders>
              <w:bottom w:val="nil"/>
              <w:tl2br w:val="nil"/>
            </w:tcBorders>
          </w:tcPr>
          <w:p w14:paraId="6866F25E" w14:textId="784D1C07" w:rsidR="00253806" w:rsidRPr="00D81164" w:rsidRDefault="00253806" w:rsidP="009D62C5">
            <w:pPr>
              <w:rPr>
                <w:rFonts w:ascii="Times New Roman" w:hAnsi="Times New Roman" w:cs="Times New Roman"/>
                <w:i/>
                <w:sz w:val="24"/>
                <w:szCs w:val="24"/>
              </w:rPr>
            </w:pPr>
            <w:r w:rsidRPr="00D81164">
              <w:rPr>
                <w:rFonts w:ascii="Times New Roman" w:hAnsi="Times New Roman" w:cs="Times New Roman"/>
                <w:i/>
                <w:sz w:val="24"/>
                <w:szCs w:val="24"/>
              </w:rPr>
              <w:t>Table-1</w:t>
            </w:r>
            <w:r w:rsidRPr="00D81164">
              <w:rPr>
                <w:rFonts w:ascii="Times New Roman" w:hAnsi="Times New Roman" w:cs="Times New Roman"/>
                <w:sz w:val="24"/>
                <w:szCs w:val="24"/>
              </w:rPr>
              <w:t>: Variable</w:t>
            </w:r>
            <w:r>
              <w:rPr>
                <w:rFonts w:ascii="Times New Roman" w:hAnsi="Times New Roman" w:cs="Times New Roman"/>
                <w:sz w:val="24"/>
                <w:szCs w:val="24"/>
              </w:rPr>
              <w:t>s</w:t>
            </w:r>
            <w:r w:rsidRPr="00D81164">
              <w:rPr>
                <w:rFonts w:ascii="Times New Roman" w:hAnsi="Times New Roman" w:cs="Times New Roman"/>
                <w:sz w:val="24"/>
                <w:szCs w:val="24"/>
              </w:rPr>
              <w:t xml:space="preserve"> controlled </w:t>
            </w:r>
            <w:r w:rsidR="009D62C5">
              <w:rPr>
                <w:rFonts w:ascii="Times New Roman" w:hAnsi="Times New Roman" w:cs="Times New Roman"/>
                <w:sz w:val="24"/>
                <w:szCs w:val="24"/>
              </w:rPr>
              <w:t>during experimental measurements of</w:t>
            </w:r>
            <w:r w:rsidRPr="00D81164">
              <w:rPr>
                <w:rFonts w:ascii="Times New Roman" w:hAnsi="Times New Roman" w:cs="Times New Roman"/>
                <w:sz w:val="24"/>
                <w:szCs w:val="24"/>
              </w:rPr>
              <w:t xml:space="preserve"> </w:t>
            </w:r>
            <w:r w:rsidRPr="00D81164">
              <w:rPr>
                <w:rFonts w:ascii="Times New Roman" w:hAnsi="Times New Roman" w:cs="Times New Roman" w:hint="eastAsia"/>
                <w:i/>
                <w:sz w:val="24"/>
                <w:szCs w:val="24"/>
              </w:rPr>
              <w:t>I</w:t>
            </w:r>
            <w:r w:rsidRPr="00D81164">
              <w:rPr>
                <w:rFonts w:ascii="Times New Roman" w:hAnsi="Times New Roman" w:cs="Times New Roman" w:hint="eastAsia"/>
                <w:i/>
                <w:sz w:val="24"/>
                <w:szCs w:val="24"/>
                <w:vertAlign w:val="subscript"/>
              </w:rPr>
              <w:t>0</w:t>
            </w:r>
            <w:r>
              <w:rPr>
                <w:rFonts w:ascii="Times New Roman" w:hAnsi="Times New Roman" w:cs="Times New Roman"/>
                <w:sz w:val="24"/>
                <w:szCs w:val="24"/>
              </w:rPr>
              <w:t xml:space="preserve"> and </w:t>
            </w:r>
            <w:r>
              <w:rPr>
                <w:rFonts w:ascii="Times New Roman" w:hAnsi="Times New Roman" w:cs="Times New Roman"/>
                <w:i/>
                <w:sz w:val="24"/>
                <w:szCs w:val="24"/>
              </w:rPr>
              <w:t>w</w:t>
            </w:r>
          </w:p>
        </w:tc>
      </w:tr>
      <w:tr w:rsidR="00253806" w14:paraId="6F22BC74" w14:textId="7ADF3190" w:rsidTr="002F517D">
        <w:tc>
          <w:tcPr>
            <w:tcW w:w="1075" w:type="dxa"/>
            <w:tcBorders>
              <w:left w:val="single" w:sz="4" w:space="0" w:color="auto"/>
            </w:tcBorders>
          </w:tcPr>
          <w:p w14:paraId="2E96F33C" w14:textId="77777777" w:rsidR="00253806" w:rsidRDefault="00253806" w:rsidP="00CD1B12">
            <w:pPr>
              <w:rPr>
                <w:rFonts w:ascii="Times New Roman" w:hAnsi="Times New Roman" w:cs="Times New Roman"/>
                <w:sz w:val="24"/>
                <w:szCs w:val="24"/>
              </w:rPr>
            </w:pPr>
            <w:r>
              <w:rPr>
                <w:rFonts w:ascii="Times New Roman" w:hAnsi="Times New Roman" w:cs="Times New Roman" w:hint="eastAsia"/>
                <w:sz w:val="24"/>
                <w:szCs w:val="24"/>
              </w:rPr>
              <w:t>S</w:t>
            </w:r>
            <w:r>
              <w:rPr>
                <w:rFonts w:ascii="Times New Roman" w:hAnsi="Times New Roman" w:cs="Times New Roman"/>
                <w:sz w:val="24"/>
                <w:szCs w:val="24"/>
              </w:rPr>
              <w:t>ymbol</w:t>
            </w:r>
          </w:p>
        </w:tc>
        <w:tc>
          <w:tcPr>
            <w:tcW w:w="3150" w:type="dxa"/>
          </w:tcPr>
          <w:p w14:paraId="6FFE1E8F" w14:textId="77777777" w:rsidR="00253806" w:rsidRDefault="00253806" w:rsidP="00CD1B12">
            <w:pPr>
              <w:rPr>
                <w:rFonts w:ascii="Times New Roman" w:hAnsi="Times New Roman" w:cs="Times New Roman"/>
                <w:sz w:val="24"/>
                <w:szCs w:val="24"/>
              </w:rPr>
            </w:pPr>
            <w:r>
              <w:rPr>
                <w:rFonts w:ascii="Times New Roman" w:hAnsi="Times New Roman" w:cs="Times New Roman"/>
                <w:sz w:val="24"/>
                <w:szCs w:val="24"/>
              </w:rPr>
              <w:t>Definition</w:t>
            </w:r>
          </w:p>
        </w:tc>
        <w:tc>
          <w:tcPr>
            <w:tcW w:w="1620" w:type="dxa"/>
          </w:tcPr>
          <w:p w14:paraId="7D4F8809" w14:textId="3449A0CF" w:rsidR="00253806" w:rsidRDefault="009D62C5" w:rsidP="00CD1B12">
            <w:pPr>
              <w:rPr>
                <w:rFonts w:ascii="Times New Roman" w:hAnsi="Times New Roman" w:cs="Times New Roman"/>
                <w:sz w:val="24"/>
                <w:szCs w:val="24"/>
              </w:rPr>
            </w:pPr>
            <w:r>
              <w:rPr>
                <w:rFonts w:ascii="Times New Roman" w:hAnsi="Times New Roman" w:cs="Times New Roman"/>
                <w:sz w:val="24"/>
                <w:szCs w:val="24"/>
              </w:rPr>
              <w:t>Control</w:t>
            </w:r>
            <w:r w:rsidR="00457DA2">
              <w:rPr>
                <w:rFonts w:ascii="Times New Roman" w:hAnsi="Times New Roman" w:cs="Times New Roman"/>
                <w:sz w:val="24"/>
                <w:szCs w:val="24"/>
              </w:rPr>
              <w:t xml:space="preserve"> v</w:t>
            </w:r>
            <w:r w:rsidR="00253806">
              <w:rPr>
                <w:rFonts w:ascii="Times New Roman" w:hAnsi="Times New Roman" w:cs="Times New Roman"/>
                <w:sz w:val="24"/>
                <w:szCs w:val="24"/>
              </w:rPr>
              <w:t>alue</w:t>
            </w:r>
          </w:p>
        </w:tc>
        <w:tc>
          <w:tcPr>
            <w:tcW w:w="2520" w:type="dxa"/>
          </w:tcPr>
          <w:p w14:paraId="5F7D5A2C" w14:textId="35D53065" w:rsidR="00253806" w:rsidRDefault="00253806" w:rsidP="00CD1B12">
            <w:pPr>
              <w:rPr>
                <w:rFonts w:ascii="Times New Roman" w:hAnsi="Times New Roman" w:cs="Times New Roman"/>
                <w:sz w:val="24"/>
                <w:szCs w:val="24"/>
              </w:rPr>
            </w:pPr>
            <w:r>
              <w:rPr>
                <w:rFonts w:ascii="Times New Roman" w:hAnsi="Times New Roman" w:cs="Times New Roman"/>
                <w:sz w:val="24"/>
                <w:szCs w:val="24"/>
              </w:rPr>
              <w:t>Reason</w:t>
            </w:r>
            <w:r w:rsidR="00457DA2">
              <w:rPr>
                <w:rFonts w:ascii="Times New Roman" w:hAnsi="Times New Roman" w:cs="Times New Roman"/>
                <w:sz w:val="24"/>
                <w:szCs w:val="24"/>
              </w:rPr>
              <w:t xml:space="preserve"> for control</w:t>
            </w:r>
          </w:p>
        </w:tc>
      </w:tr>
      <w:tr w:rsidR="00253806" w14:paraId="074193F7" w14:textId="62AAF932" w:rsidTr="002F517D">
        <w:tc>
          <w:tcPr>
            <w:tcW w:w="1075" w:type="dxa"/>
          </w:tcPr>
          <w:p w14:paraId="1E436B73" w14:textId="53398C3A" w:rsidR="00253806" w:rsidRPr="00451497" w:rsidRDefault="00253806" w:rsidP="00CD1B12">
            <w:pPr>
              <w:jc w:val="center"/>
              <w:rPr>
                <w:rFonts w:ascii="Times New Roman" w:hAnsi="Times New Roman" w:cs="Times New Roman"/>
                <w:i/>
                <w:sz w:val="24"/>
                <w:szCs w:val="24"/>
              </w:rPr>
            </w:pPr>
            <w:r>
              <w:rPr>
                <w:rFonts w:ascii="Times New Roman" w:hAnsi="Times New Roman" w:cs="Times New Roman"/>
                <w:i/>
                <w:sz w:val="24"/>
                <w:szCs w:val="24"/>
              </w:rPr>
              <w:t>D</w:t>
            </w:r>
          </w:p>
        </w:tc>
        <w:tc>
          <w:tcPr>
            <w:tcW w:w="3150" w:type="dxa"/>
          </w:tcPr>
          <w:p w14:paraId="1B7DD393" w14:textId="09636253" w:rsidR="00253806" w:rsidRDefault="00253806" w:rsidP="00CD1B12">
            <w:pPr>
              <w:jc w:val="left"/>
              <w:rPr>
                <w:rFonts w:ascii="Times New Roman" w:hAnsi="Times New Roman" w:cs="Times New Roman"/>
                <w:sz w:val="24"/>
                <w:szCs w:val="24"/>
              </w:rPr>
            </w:pPr>
            <w:r>
              <w:rPr>
                <w:rFonts w:ascii="Times New Roman" w:hAnsi="Times New Roman" w:cs="Times New Roman"/>
                <w:b/>
                <w:sz w:val="18"/>
                <w:szCs w:val="18"/>
              </w:rPr>
              <w:t>Perpendicular Distance</w:t>
            </w:r>
            <w:r w:rsidRPr="00451497">
              <w:rPr>
                <w:rFonts w:ascii="Times New Roman" w:hAnsi="Times New Roman" w:cs="Times New Roman"/>
                <w:sz w:val="18"/>
                <w:szCs w:val="18"/>
              </w:rPr>
              <w:t xml:space="preserve"> </w:t>
            </w:r>
            <w:r>
              <w:rPr>
                <w:rFonts w:ascii="Times New Roman" w:hAnsi="Times New Roman" w:cs="Times New Roman"/>
                <w:sz w:val="18"/>
                <w:szCs w:val="18"/>
              </w:rPr>
              <w:t>between the slit and the wall where the diffraction pattern is projected.</w:t>
            </w:r>
          </w:p>
        </w:tc>
        <w:tc>
          <w:tcPr>
            <w:tcW w:w="1620" w:type="dxa"/>
          </w:tcPr>
          <w:p w14:paraId="1E824945" w14:textId="5D887D68" w:rsidR="00253806" w:rsidRPr="002D7872" w:rsidRDefault="00253806" w:rsidP="00CD1B12">
            <w:pPr>
              <w:jc w:val="left"/>
              <w:rPr>
                <w:rFonts w:ascii="Times New Roman" w:hAnsi="Times New Roman" w:cs="Times New Roman"/>
                <w:sz w:val="24"/>
                <w:szCs w:val="24"/>
              </w:rPr>
            </w:pPr>
            <w:r w:rsidRPr="002D7872">
              <w:rPr>
                <w:rFonts w:ascii="Times New Roman" w:hAnsi="Times New Roman" w:cs="Times New Roman" w:hint="eastAsia"/>
                <w:sz w:val="24"/>
                <w:szCs w:val="24"/>
              </w:rPr>
              <w:t>1</w:t>
            </w:r>
            <w:r w:rsidRPr="002D7872">
              <w:rPr>
                <w:rFonts w:ascii="Times New Roman" w:hAnsi="Times New Roman" w:cs="Times New Roman"/>
                <w:sz w:val="24"/>
                <w:szCs w:val="24"/>
              </w:rPr>
              <w:t>±0.005 m</w:t>
            </w:r>
          </w:p>
        </w:tc>
        <w:tc>
          <w:tcPr>
            <w:tcW w:w="2520" w:type="dxa"/>
          </w:tcPr>
          <w:p w14:paraId="5426E594" w14:textId="69E354A5" w:rsidR="00253806" w:rsidRPr="00267544" w:rsidRDefault="00253806" w:rsidP="00CD1B12">
            <w:pPr>
              <w:jc w:val="left"/>
              <w:rPr>
                <w:rFonts w:ascii="Times New Roman" w:hAnsi="Times New Roman" w:cs="Times New Roman"/>
                <w:sz w:val="24"/>
                <w:szCs w:val="24"/>
              </w:rPr>
            </w:pPr>
            <w:r>
              <w:rPr>
                <w:rFonts w:ascii="Times New Roman" w:hAnsi="Times New Roman" w:cs="Times New Roman"/>
                <w:sz w:val="18"/>
                <w:szCs w:val="18"/>
              </w:rPr>
              <w:t>The diffraction pattern changes</w:t>
            </w:r>
            <w:r w:rsidR="00EF79D4">
              <w:rPr>
                <w:rFonts w:ascii="Times New Roman" w:hAnsi="Times New Roman" w:cs="Times New Roman"/>
                <w:sz w:val="18"/>
                <w:szCs w:val="18"/>
              </w:rPr>
              <w:t xml:space="preserve"> independently of </w:t>
            </w:r>
            <w:r w:rsidR="00EF79D4">
              <w:rPr>
                <w:rFonts w:ascii="Times New Roman" w:hAnsi="Times New Roman" w:cs="Times New Roman"/>
                <w:i/>
                <w:sz w:val="18"/>
                <w:szCs w:val="18"/>
              </w:rPr>
              <w:t>d</w:t>
            </w:r>
            <w:r>
              <w:rPr>
                <w:rFonts w:ascii="Times New Roman" w:hAnsi="Times New Roman" w:cs="Times New Roman"/>
                <w:sz w:val="18"/>
                <w:szCs w:val="18"/>
              </w:rPr>
              <w:t xml:space="preserve"> when </w:t>
            </w:r>
            <w:r>
              <w:rPr>
                <w:rFonts w:ascii="Times New Roman" w:hAnsi="Times New Roman" w:cs="Times New Roman"/>
                <w:i/>
                <w:sz w:val="18"/>
                <w:szCs w:val="18"/>
              </w:rPr>
              <w:t>D</w:t>
            </w:r>
            <w:r>
              <w:rPr>
                <w:rFonts w:ascii="Times New Roman" w:hAnsi="Times New Roman" w:cs="Times New Roman"/>
                <w:sz w:val="18"/>
                <w:szCs w:val="18"/>
              </w:rPr>
              <w:t xml:space="preserve"> changes.</w:t>
            </w:r>
            <w:r w:rsidR="00BA26EA">
              <w:rPr>
                <w:rFonts w:ascii="Times New Roman" w:hAnsi="Times New Roman" w:cs="Times New Roman"/>
                <w:sz w:val="18"/>
                <w:szCs w:val="18"/>
              </w:rPr>
              <w:t xml:space="preserve"> (see [8]</w:t>
            </w:r>
            <w:r w:rsidR="00BA26EA" w:rsidRPr="00BA26EA">
              <w:rPr>
                <w:rStyle w:val="FootnoteReference"/>
                <w:rFonts w:ascii="Times New Roman" w:hAnsi="Times New Roman" w:cs="Times New Roman"/>
                <w:b/>
                <w:color w:val="767171" w:themeColor="background2" w:themeShade="80"/>
                <w:sz w:val="24"/>
                <w:szCs w:val="24"/>
              </w:rPr>
              <w:footnoteReference w:id="3"/>
            </w:r>
            <w:r w:rsidR="00BA26EA">
              <w:rPr>
                <w:rFonts w:ascii="Times New Roman" w:hAnsi="Times New Roman" w:cs="Times New Roman"/>
                <w:sz w:val="18"/>
                <w:szCs w:val="18"/>
              </w:rPr>
              <w:t>)</w:t>
            </w:r>
          </w:p>
        </w:tc>
      </w:tr>
      <w:tr w:rsidR="00253806" w:rsidRPr="00585681" w14:paraId="5ADA45EE" w14:textId="08B1C735" w:rsidTr="002F517D">
        <w:tc>
          <w:tcPr>
            <w:tcW w:w="1075" w:type="dxa"/>
          </w:tcPr>
          <w:p w14:paraId="29374790" w14:textId="09ED0BAC" w:rsidR="00253806" w:rsidRPr="00922245" w:rsidRDefault="00253806" w:rsidP="004E75A5">
            <w:pPr>
              <w:jc w:val="center"/>
              <w:rPr>
                <w:rFonts w:ascii="Times New Roman" w:hAnsi="Times New Roman" w:cs="Times New Roman"/>
                <w:sz w:val="24"/>
                <w:szCs w:val="24"/>
              </w:rPr>
            </w:pPr>
            <w:r w:rsidRPr="00366D91">
              <w:rPr>
                <w:rFonts w:ascii="Times New Roman" w:hAnsi="Times New Roman" w:cs="Times New Roman"/>
                <w:i/>
                <w:sz w:val="24"/>
                <w:szCs w:val="24"/>
              </w:rPr>
              <w:t>λ</w:t>
            </w:r>
          </w:p>
        </w:tc>
        <w:tc>
          <w:tcPr>
            <w:tcW w:w="3150" w:type="dxa"/>
          </w:tcPr>
          <w:p w14:paraId="48C11D47" w14:textId="4838AA40" w:rsidR="00253806" w:rsidRDefault="00253806" w:rsidP="004E75A5">
            <w:pPr>
              <w:jc w:val="left"/>
              <w:rPr>
                <w:rFonts w:ascii="Times New Roman" w:hAnsi="Times New Roman" w:cs="Times New Roman"/>
                <w:sz w:val="24"/>
                <w:szCs w:val="24"/>
              </w:rPr>
            </w:pPr>
            <w:r>
              <w:rPr>
                <w:rFonts w:ascii="Times New Roman" w:hAnsi="Times New Roman" w:cs="Times New Roman"/>
                <w:b/>
                <w:sz w:val="18"/>
                <w:szCs w:val="18"/>
              </w:rPr>
              <w:t>Wavelength</w:t>
            </w:r>
            <w:r w:rsidRPr="00585681">
              <w:rPr>
                <w:rFonts w:ascii="Times New Roman" w:hAnsi="Times New Roman" w:cs="Times New Roman"/>
                <w:sz w:val="18"/>
                <w:szCs w:val="18"/>
              </w:rPr>
              <w:t xml:space="preserve"> of </w:t>
            </w:r>
            <w:r>
              <w:rPr>
                <w:rFonts w:ascii="Times New Roman" w:hAnsi="Times New Roman" w:cs="Times New Roman"/>
                <w:sz w:val="18"/>
                <w:szCs w:val="18"/>
              </w:rPr>
              <w:t>the light source used.</w:t>
            </w:r>
          </w:p>
        </w:tc>
        <w:tc>
          <w:tcPr>
            <w:tcW w:w="1620" w:type="dxa"/>
          </w:tcPr>
          <w:p w14:paraId="744618A2" w14:textId="77777777"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6</w:t>
            </w:r>
            <w:r w:rsidRPr="002D7872">
              <w:rPr>
                <w:rFonts w:ascii="Times New Roman" w:hAnsi="Times New Roman" w:cs="Times New Roman"/>
                <w:sz w:val="24"/>
                <w:szCs w:val="24"/>
              </w:rPr>
              <w:t>32.8 nm</w:t>
            </w:r>
          </w:p>
          <w:p w14:paraId="4583582B" w14:textId="0DB73E1D" w:rsidR="00253806" w:rsidRPr="002D7872" w:rsidRDefault="00253806" w:rsidP="004E75A5">
            <w:pPr>
              <w:jc w:val="left"/>
              <w:rPr>
                <w:rFonts w:ascii="Times New Roman" w:hAnsi="Times New Roman" w:cs="Times New Roman"/>
                <w:sz w:val="24"/>
                <w:szCs w:val="24"/>
              </w:rPr>
            </w:pPr>
            <w:r w:rsidRPr="00022DC2">
              <w:rPr>
                <w:rFonts w:ascii="Times New Roman" w:hAnsi="Times New Roman" w:cs="Times New Roman" w:hint="eastAsia"/>
                <w:sz w:val="18"/>
                <w:szCs w:val="18"/>
              </w:rPr>
              <w:t>(</w:t>
            </w:r>
            <w:r w:rsidRPr="00022DC2">
              <w:rPr>
                <w:rFonts w:ascii="Times New Roman" w:hAnsi="Times New Roman" w:cs="Times New Roman"/>
                <w:sz w:val="18"/>
                <w:szCs w:val="18"/>
              </w:rPr>
              <w:t>Helium-neon laser)</w:t>
            </w:r>
          </w:p>
        </w:tc>
        <w:tc>
          <w:tcPr>
            <w:tcW w:w="2520" w:type="dxa"/>
          </w:tcPr>
          <w:p w14:paraId="2733E46B" w14:textId="60CB214C" w:rsidR="00253806" w:rsidRPr="002D7872" w:rsidRDefault="00253806" w:rsidP="004E75A5">
            <w:pPr>
              <w:jc w:val="left"/>
              <w:rPr>
                <w:rFonts w:ascii="Times New Roman" w:hAnsi="Times New Roman" w:cs="Times New Roman"/>
                <w:sz w:val="24"/>
                <w:szCs w:val="24"/>
              </w:rPr>
            </w:pPr>
            <w:r>
              <w:rPr>
                <w:rFonts w:ascii="Times New Roman" w:hAnsi="Times New Roman" w:cs="Times New Roman"/>
                <w:sz w:val="18"/>
                <w:szCs w:val="18"/>
              </w:rPr>
              <w:t xml:space="preserve">The diffraction </w:t>
            </w:r>
            <w:r w:rsidRPr="000930D3">
              <w:rPr>
                <w:rFonts w:ascii="Times New Roman" w:hAnsi="Times New Roman" w:cs="Times New Roman"/>
                <w:sz w:val="18"/>
                <w:szCs w:val="18"/>
              </w:rPr>
              <w:t>pattern changes</w:t>
            </w:r>
            <w:r w:rsidR="00EF79D4">
              <w:rPr>
                <w:rFonts w:ascii="Times New Roman" w:hAnsi="Times New Roman" w:cs="Times New Roman"/>
                <w:sz w:val="18"/>
                <w:szCs w:val="18"/>
              </w:rPr>
              <w:t xml:space="preserve"> independently of </w:t>
            </w:r>
            <w:r w:rsidR="00EF79D4">
              <w:rPr>
                <w:rFonts w:ascii="Times New Roman" w:hAnsi="Times New Roman" w:cs="Times New Roman"/>
                <w:i/>
                <w:sz w:val="18"/>
                <w:szCs w:val="18"/>
              </w:rPr>
              <w:t>d</w:t>
            </w:r>
            <w:r w:rsidRPr="000930D3">
              <w:rPr>
                <w:rFonts w:ascii="Times New Roman" w:hAnsi="Times New Roman" w:cs="Times New Roman"/>
                <w:sz w:val="18"/>
                <w:szCs w:val="18"/>
              </w:rPr>
              <w:t xml:space="preserve"> when </w:t>
            </w:r>
            <w:r w:rsidRPr="000930D3">
              <w:rPr>
                <w:rFonts w:ascii="Times New Roman" w:hAnsi="Times New Roman" w:cs="Times New Roman"/>
                <w:i/>
                <w:sz w:val="18"/>
                <w:szCs w:val="18"/>
              </w:rPr>
              <w:t>λ</w:t>
            </w:r>
            <w:r w:rsidRPr="000930D3">
              <w:rPr>
                <w:rFonts w:ascii="Times New Roman" w:hAnsi="Times New Roman" w:cs="Times New Roman"/>
                <w:sz w:val="18"/>
                <w:szCs w:val="18"/>
              </w:rPr>
              <w:t xml:space="preserve"> changes</w:t>
            </w:r>
            <w:r>
              <w:rPr>
                <w:rFonts w:ascii="Times New Roman" w:hAnsi="Times New Roman" w:cs="Times New Roman"/>
                <w:sz w:val="18"/>
                <w:szCs w:val="18"/>
              </w:rPr>
              <w:t>.</w:t>
            </w:r>
            <w:r w:rsidR="00BA26EA">
              <w:rPr>
                <w:rFonts w:ascii="Times New Roman" w:hAnsi="Times New Roman" w:cs="Times New Roman"/>
                <w:sz w:val="18"/>
                <w:szCs w:val="18"/>
              </w:rPr>
              <w:t xml:space="preserve"> (see [8])</w:t>
            </w:r>
          </w:p>
        </w:tc>
      </w:tr>
      <w:tr w:rsidR="00253806" w:rsidRPr="00585681" w14:paraId="2519261A" w14:textId="1698B3A3" w:rsidTr="002F517D">
        <w:tc>
          <w:tcPr>
            <w:tcW w:w="1075" w:type="dxa"/>
          </w:tcPr>
          <w:p w14:paraId="1569174E" w14:textId="3F47B16C" w:rsidR="00253806" w:rsidRPr="006300F9" w:rsidRDefault="00253806" w:rsidP="004E75A5">
            <w:pPr>
              <w:jc w:val="center"/>
              <w:rPr>
                <w:rFonts w:ascii="Times New Roman" w:hAnsi="Times New Roman" w:cs="Times New Roman"/>
                <w:i/>
                <w:sz w:val="24"/>
                <w:szCs w:val="24"/>
                <w:vertAlign w:val="subscript"/>
              </w:rPr>
            </w:pPr>
            <w:r w:rsidRPr="006300F9">
              <w:rPr>
                <w:rFonts w:ascii="Times New Roman" w:hAnsi="Times New Roman" w:cs="Times New Roman"/>
                <w:i/>
                <w:sz w:val="24"/>
                <w:szCs w:val="24"/>
              </w:rPr>
              <w:t>θ</w:t>
            </w:r>
            <w:r>
              <w:rPr>
                <w:rFonts w:ascii="Times New Roman" w:hAnsi="Times New Roman" w:cs="Times New Roman"/>
                <w:i/>
                <w:sz w:val="24"/>
                <w:szCs w:val="24"/>
                <w:vertAlign w:val="subscript"/>
              </w:rPr>
              <w:t>i</w:t>
            </w:r>
          </w:p>
        </w:tc>
        <w:tc>
          <w:tcPr>
            <w:tcW w:w="3150" w:type="dxa"/>
          </w:tcPr>
          <w:p w14:paraId="7BAFDA62" w14:textId="604592D0" w:rsidR="00253806" w:rsidRPr="006300F9" w:rsidRDefault="00253806" w:rsidP="004E75A5">
            <w:pPr>
              <w:jc w:val="left"/>
              <w:rPr>
                <w:rFonts w:ascii="Times New Roman" w:hAnsi="Times New Roman" w:cs="Times New Roman"/>
                <w:sz w:val="18"/>
                <w:szCs w:val="18"/>
              </w:rPr>
            </w:pPr>
            <w:r>
              <w:rPr>
                <w:rFonts w:ascii="Times New Roman" w:hAnsi="Times New Roman" w:cs="Times New Roman" w:hint="eastAsia"/>
                <w:b/>
                <w:sz w:val="18"/>
                <w:szCs w:val="18"/>
              </w:rPr>
              <w:t>I</w:t>
            </w:r>
            <w:r>
              <w:rPr>
                <w:rFonts w:ascii="Times New Roman" w:hAnsi="Times New Roman" w:cs="Times New Roman"/>
                <w:b/>
                <w:sz w:val="18"/>
                <w:szCs w:val="18"/>
              </w:rPr>
              <w:t>ncident angle</w:t>
            </w:r>
            <w:r>
              <w:rPr>
                <w:rFonts w:ascii="Times New Roman" w:hAnsi="Times New Roman" w:cs="Times New Roman"/>
                <w:sz w:val="18"/>
                <w:szCs w:val="18"/>
              </w:rPr>
              <w:t xml:space="preserve"> of light source on the slit.</w:t>
            </w:r>
          </w:p>
        </w:tc>
        <w:tc>
          <w:tcPr>
            <w:tcW w:w="1620" w:type="dxa"/>
          </w:tcPr>
          <w:p w14:paraId="2459D3A5" w14:textId="26A2879D"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9</w:t>
            </w:r>
            <w:r w:rsidRPr="002D7872">
              <w:rPr>
                <w:rFonts w:ascii="Times New Roman" w:hAnsi="Times New Roman" w:cs="Times New Roman"/>
                <w:sz w:val="24"/>
                <w:szCs w:val="24"/>
              </w:rPr>
              <w:t>0°±0.5°</w:t>
            </w:r>
          </w:p>
        </w:tc>
        <w:tc>
          <w:tcPr>
            <w:tcW w:w="2520" w:type="dxa"/>
          </w:tcPr>
          <w:p w14:paraId="7B303AB8" w14:textId="47E4BF40" w:rsidR="00253806" w:rsidRPr="000930D3" w:rsidRDefault="00253806" w:rsidP="000930D3">
            <w:pPr>
              <w:jc w:val="left"/>
              <w:rPr>
                <w:rFonts w:ascii="Times New Roman" w:hAnsi="Times New Roman" w:cs="Times New Roman"/>
                <w:sz w:val="18"/>
                <w:szCs w:val="18"/>
              </w:rPr>
            </w:pPr>
            <w:r>
              <w:rPr>
                <w:rFonts w:ascii="Times New Roman" w:hAnsi="Times New Roman" w:cs="Times New Roman"/>
                <w:sz w:val="18"/>
                <w:szCs w:val="18"/>
              </w:rPr>
              <w:t xml:space="preserve">The diffraction pattern </w:t>
            </w:r>
            <w:r w:rsidRPr="000930D3">
              <w:rPr>
                <w:rFonts w:ascii="Times New Roman" w:hAnsi="Times New Roman" w:cs="Times New Roman"/>
                <w:sz w:val="18"/>
                <w:szCs w:val="18"/>
              </w:rPr>
              <w:t xml:space="preserve">would be distorted if </w:t>
            </w:r>
            <w:r w:rsidRPr="000930D3">
              <w:rPr>
                <w:rFonts w:ascii="Times New Roman" w:hAnsi="Times New Roman" w:cs="Times New Roman"/>
                <w:i/>
                <w:sz w:val="18"/>
                <w:szCs w:val="18"/>
              </w:rPr>
              <w:t>θ</w:t>
            </w:r>
            <w:r w:rsidRPr="000930D3">
              <w:rPr>
                <w:rFonts w:ascii="Times New Roman" w:hAnsi="Times New Roman" w:cs="Times New Roman"/>
                <w:i/>
                <w:sz w:val="18"/>
                <w:szCs w:val="18"/>
                <w:vertAlign w:val="subscript"/>
              </w:rPr>
              <w:t>i</w:t>
            </w:r>
            <w:r w:rsidRPr="000930D3">
              <w:rPr>
                <w:rFonts w:ascii="Times New Roman" w:hAnsi="Times New Roman" w:cs="Times New Roman"/>
                <w:color w:val="222222"/>
                <w:sz w:val="18"/>
                <w:szCs w:val="18"/>
                <w:shd w:val="clear" w:color="auto" w:fill="FFFFFF"/>
              </w:rPr>
              <w:t xml:space="preserve"> ≠</w:t>
            </w:r>
            <w:r w:rsidRPr="000930D3">
              <w:rPr>
                <w:rFonts w:ascii="Times New Roman" w:hAnsi="Times New Roman" w:cs="Times New Roman" w:hint="eastAsia"/>
                <w:sz w:val="18"/>
                <w:szCs w:val="18"/>
              </w:rPr>
              <w:t>9</w:t>
            </w:r>
            <w:r w:rsidRPr="000930D3">
              <w:rPr>
                <w:rFonts w:ascii="Times New Roman" w:hAnsi="Times New Roman" w:cs="Times New Roman"/>
                <w:sz w:val="18"/>
                <w:szCs w:val="18"/>
              </w:rPr>
              <w:t>0°</w:t>
            </w:r>
            <w:r>
              <w:rPr>
                <w:rFonts w:ascii="Times New Roman" w:hAnsi="Times New Roman" w:cs="Times New Roman"/>
                <w:sz w:val="18"/>
                <w:szCs w:val="18"/>
              </w:rPr>
              <w:t>.</w:t>
            </w:r>
          </w:p>
        </w:tc>
      </w:tr>
      <w:tr w:rsidR="00253806" w:rsidRPr="00585681" w14:paraId="6E0B65A7" w14:textId="25BADD90" w:rsidTr="002F517D">
        <w:tc>
          <w:tcPr>
            <w:tcW w:w="1075" w:type="dxa"/>
          </w:tcPr>
          <w:p w14:paraId="1CA95928" w14:textId="4112AB05" w:rsidR="00253806" w:rsidRDefault="00253806" w:rsidP="004E75A5">
            <w:pPr>
              <w:jc w:val="center"/>
              <w:rPr>
                <w:rFonts w:ascii="Times New Roman" w:hAnsi="Times New Roman" w:cs="Times New Roman"/>
                <w:i/>
                <w:sz w:val="24"/>
                <w:szCs w:val="24"/>
              </w:rPr>
            </w:pPr>
            <w:r>
              <w:rPr>
                <w:rFonts w:ascii="Times New Roman" w:hAnsi="Times New Roman" w:cs="Times New Roman"/>
                <w:i/>
                <w:sz w:val="24"/>
                <w:szCs w:val="24"/>
              </w:rPr>
              <w:t>P</w:t>
            </w:r>
          </w:p>
        </w:tc>
        <w:tc>
          <w:tcPr>
            <w:tcW w:w="3150" w:type="dxa"/>
          </w:tcPr>
          <w:p w14:paraId="27CE1492" w14:textId="50C87BDA" w:rsidR="00253806" w:rsidRDefault="007C1683" w:rsidP="008109C2">
            <w:pPr>
              <w:jc w:val="left"/>
              <w:rPr>
                <w:rFonts w:ascii="Times New Roman" w:hAnsi="Times New Roman" w:cs="Times New Roman"/>
                <w:b/>
                <w:sz w:val="18"/>
                <w:szCs w:val="18"/>
              </w:rPr>
            </w:pPr>
            <w:r>
              <w:rPr>
                <w:rFonts w:ascii="Times New Roman" w:hAnsi="Times New Roman" w:cs="Times New Roman"/>
                <w:b/>
                <w:sz w:val="18"/>
                <w:szCs w:val="18"/>
              </w:rPr>
              <w:t>Output p</w:t>
            </w:r>
            <w:r w:rsidR="00253806">
              <w:rPr>
                <w:rFonts w:ascii="Times New Roman" w:hAnsi="Times New Roman" w:cs="Times New Roman"/>
                <w:b/>
                <w:sz w:val="18"/>
                <w:szCs w:val="18"/>
              </w:rPr>
              <w:t>ower</w:t>
            </w:r>
            <w:r w:rsidR="00253806">
              <w:rPr>
                <w:rFonts w:ascii="Times New Roman" w:hAnsi="Times New Roman" w:cs="Times New Roman"/>
                <w:sz w:val="18"/>
                <w:szCs w:val="18"/>
              </w:rPr>
              <w:t xml:space="preserve"> of the </w:t>
            </w:r>
            <w:r w:rsidR="008109C2">
              <w:rPr>
                <w:rFonts w:ascii="Times New Roman" w:hAnsi="Times New Roman" w:cs="Times New Roman"/>
                <w:sz w:val="18"/>
                <w:szCs w:val="18"/>
              </w:rPr>
              <w:t>laser</w:t>
            </w:r>
            <w:r w:rsidR="00253806">
              <w:rPr>
                <w:rFonts w:ascii="Times New Roman" w:hAnsi="Times New Roman" w:cs="Times New Roman"/>
                <w:sz w:val="18"/>
                <w:szCs w:val="18"/>
              </w:rPr>
              <w:t xml:space="preserve"> sour</w:t>
            </w:r>
            <w:r w:rsidR="008109C2">
              <w:rPr>
                <w:rFonts w:ascii="Times New Roman" w:hAnsi="Times New Roman" w:cs="Times New Roman"/>
                <w:sz w:val="18"/>
                <w:szCs w:val="18"/>
              </w:rPr>
              <w:t>ce</w:t>
            </w:r>
            <w:r w:rsidR="00253806">
              <w:rPr>
                <w:rFonts w:ascii="Times New Roman" w:hAnsi="Times New Roman" w:cs="Times New Roman"/>
                <w:sz w:val="18"/>
                <w:szCs w:val="18"/>
              </w:rPr>
              <w:t>.</w:t>
            </w:r>
          </w:p>
        </w:tc>
        <w:tc>
          <w:tcPr>
            <w:tcW w:w="1620" w:type="dxa"/>
          </w:tcPr>
          <w:p w14:paraId="27F7F1FE" w14:textId="6A6E82C9"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1</w:t>
            </w:r>
            <w:r w:rsidRPr="002D7872">
              <w:rPr>
                <w:rFonts w:ascii="Times New Roman" w:hAnsi="Times New Roman" w:cs="Times New Roman"/>
                <w:sz w:val="24"/>
                <w:szCs w:val="24"/>
              </w:rPr>
              <w:t xml:space="preserve"> mW</w:t>
            </w:r>
          </w:p>
        </w:tc>
        <w:tc>
          <w:tcPr>
            <w:tcW w:w="2520" w:type="dxa"/>
          </w:tcPr>
          <w:p w14:paraId="0CD29CEE" w14:textId="706E512D" w:rsidR="00253806" w:rsidRPr="000930D3" w:rsidRDefault="00253806" w:rsidP="004E75A5">
            <w:pPr>
              <w:jc w:val="left"/>
              <w:rPr>
                <w:rFonts w:ascii="Times New Roman" w:hAnsi="Times New Roman" w:cs="Times New Roman"/>
                <w:sz w:val="18"/>
                <w:szCs w:val="18"/>
              </w:rPr>
            </w:pPr>
            <w:r w:rsidRPr="000930D3">
              <w:rPr>
                <w:rFonts w:ascii="Times New Roman" w:hAnsi="Times New Roman" w:cs="Times New Roman" w:hint="eastAsia"/>
                <w:i/>
                <w:sz w:val="18"/>
                <w:szCs w:val="18"/>
              </w:rPr>
              <w:t>I</w:t>
            </w:r>
            <w:r w:rsidRPr="000930D3">
              <w:rPr>
                <w:rFonts w:ascii="Times New Roman" w:hAnsi="Times New Roman" w:cs="Times New Roman" w:hint="eastAsia"/>
                <w:i/>
                <w:sz w:val="18"/>
                <w:szCs w:val="18"/>
                <w:vertAlign w:val="subscript"/>
              </w:rPr>
              <w:t>0</w:t>
            </w:r>
            <w:r>
              <w:rPr>
                <w:rFonts w:ascii="Times New Roman" w:hAnsi="Times New Roman" w:cs="Times New Roman"/>
                <w:sz w:val="18"/>
                <w:szCs w:val="18"/>
              </w:rPr>
              <w:t xml:space="preserve"> is dependent on </w:t>
            </w:r>
            <w:r>
              <w:rPr>
                <w:rFonts w:ascii="Times New Roman" w:hAnsi="Times New Roman" w:cs="Times New Roman"/>
                <w:i/>
                <w:sz w:val="18"/>
                <w:szCs w:val="18"/>
              </w:rPr>
              <w:t>P</w:t>
            </w:r>
            <w:r>
              <w:rPr>
                <w:rFonts w:ascii="Times New Roman" w:hAnsi="Times New Roman" w:cs="Times New Roman"/>
                <w:sz w:val="18"/>
                <w:szCs w:val="18"/>
              </w:rPr>
              <w:t>.</w:t>
            </w:r>
          </w:p>
        </w:tc>
      </w:tr>
      <w:tr w:rsidR="00253806" w:rsidRPr="00585681" w14:paraId="46110C26" w14:textId="7C30A064" w:rsidTr="002F517D">
        <w:tc>
          <w:tcPr>
            <w:tcW w:w="1075" w:type="dxa"/>
          </w:tcPr>
          <w:p w14:paraId="6863B269" w14:textId="4E88D393" w:rsidR="00253806" w:rsidRPr="006300F9" w:rsidRDefault="00253806" w:rsidP="004E75A5">
            <w:pPr>
              <w:jc w:val="center"/>
              <w:rPr>
                <w:rFonts w:ascii="Times New Roman" w:hAnsi="Times New Roman" w:cs="Times New Roman"/>
                <w:i/>
                <w:sz w:val="24"/>
                <w:szCs w:val="24"/>
                <w:vertAlign w:val="subscript"/>
              </w:rPr>
            </w:pPr>
            <w:r>
              <w:rPr>
                <w:rFonts w:ascii="Times New Roman" w:hAnsi="Times New Roman" w:cs="Times New Roman"/>
                <w:i/>
                <w:sz w:val="24"/>
                <w:szCs w:val="24"/>
              </w:rPr>
              <w:t>L</w:t>
            </w:r>
            <w:r>
              <w:rPr>
                <w:rFonts w:ascii="Times New Roman" w:hAnsi="Times New Roman" w:cs="Times New Roman" w:hint="eastAsia"/>
                <w:i/>
                <w:sz w:val="24"/>
                <w:szCs w:val="24"/>
                <w:vertAlign w:val="subscript"/>
              </w:rPr>
              <w:t>a</w:t>
            </w:r>
          </w:p>
        </w:tc>
        <w:tc>
          <w:tcPr>
            <w:tcW w:w="3150" w:type="dxa"/>
          </w:tcPr>
          <w:p w14:paraId="53C04620" w14:textId="1A67B6A0" w:rsidR="00253806" w:rsidRPr="006300F9" w:rsidRDefault="00253806" w:rsidP="004E75A5">
            <w:pPr>
              <w:jc w:val="left"/>
              <w:rPr>
                <w:rFonts w:ascii="Times New Roman" w:hAnsi="Times New Roman" w:cs="Times New Roman"/>
                <w:sz w:val="18"/>
                <w:szCs w:val="18"/>
              </w:rPr>
            </w:pPr>
            <w:r w:rsidRPr="006300F9">
              <w:rPr>
                <w:rFonts w:ascii="Times New Roman" w:hAnsi="Times New Roman" w:cs="Times New Roman" w:hint="eastAsia"/>
                <w:b/>
                <w:sz w:val="18"/>
                <w:szCs w:val="18"/>
              </w:rPr>
              <w:t>A</w:t>
            </w:r>
            <w:r w:rsidRPr="006300F9">
              <w:rPr>
                <w:rFonts w:ascii="Times New Roman" w:hAnsi="Times New Roman" w:cs="Times New Roman"/>
                <w:b/>
                <w:sz w:val="18"/>
                <w:szCs w:val="18"/>
              </w:rPr>
              <w:t xml:space="preserve">mbient </w:t>
            </w:r>
            <w:r>
              <w:rPr>
                <w:rFonts w:ascii="Times New Roman" w:hAnsi="Times New Roman" w:cs="Times New Roman"/>
                <w:sz w:val="18"/>
                <w:szCs w:val="18"/>
              </w:rPr>
              <w:t>luminosity.</w:t>
            </w:r>
          </w:p>
        </w:tc>
        <w:tc>
          <w:tcPr>
            <w:tcW w:w="1620" w:type="dxa"/>
          </w:tcPr>
          <w:p w14:paraId="124F2D9E" w14:textId="7C1983E5"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sz w:val="24"/>
                <w:szCs w:val="24"/>
              </w:rPr>
              <w:t>≤2±1 Lux</w:t>
            </w:r>
          </w:p>
        </w:tc>
        <w:tc>
          <w:tcPr>
            <w:tcW w:w="2520" w:type="dxa"/>
          </w:tcPr>
          <w:p w14:paraId="70861363" w14:textId="06CA1386" w:rsidR="00253806" w:rsidRPr="000930D3" w:rsidRDefault="00253806" w:rsidP="004E75A5">
            <w:pPr>
              <w:jc w:val="left"/>
              <w:rPr>
                <w:rFonts w:ascii="Times New Roman" w:hAnsi="Times New Roman" w:cs="Times New Roman"/>
                <w:sz w:val="18"/>
                <w:szCs w:val="18"/>
              </w:rPr>
            </w:pPr>
            <w:r>
              <w:rPr>
                <w:rFonts w:ascii="Times New Roman" w:hAnsi="Times New Roman" w:cs="Times New Roman"/>
                <w:sz w:val="18"/>
                <w:szCs w:val="18"/>
              </w:rPr>
              <w:t xml:space="preserve">Ambient light interferes with </w:t>
            </w:r>
            <w:r w:rsidRPr="000930D3">
              <w:rPr>
                <w:rFonts w:ascii="Times New Roman" w:hAnsi="Times New Roman" w:cs="Times New Roman" w:hint="eastAsia"/>
                <w:i/>
                <w:sz w:val="18"/>
                <w:szCs w:val="18"/>
              </w:rPr>
              <w:t>I</w:t>
            </w:r>
            <w:r w:rsidRPr="000930D3">
              <w:rPr>
                <w:rFonts w:ascii="Times New Roman" w:hAnsi="Times New Roman" w:cs="Times New Roman" w:hint="eastAsia"/>
                <w:i/>
                <w:sz w:val="18"/>
                <w:szCs w:val="18"/>
                <w:vertAlign w:val="subscript"/>
              </w:rPr>
              <w:t>0</w:t>
            </w:r>
            <w:r>
              <w:rPr>
                <w:rFonts w:ascii="Times New Roman" w:hAnsi="Times New Roman" w:cs="Times New Roman"/>
                <w:sz w:val="18"/>
                <w:szCs w:val="18"/>
              </w:rPr>
              <w:t xml:space="preserve"> measurement.</w:t>
            </w:r>
          </w:p>
        </w:tc>
      </w:tr>
    </w:tbl>
    <w:p w14:paraId="28F42C97" w14:textId="77777777" w:rsidR="00E860B0" w:rsidRDefault="00E860B0" w:rsidP="00D81164">
      <w:pPr>
        <w:widowControl/>
        <w:jc w:val="left"/>
        <w:rPr>
          <w:rFonts w:ascii="Times New Roman" w:hAnsi="Times New Roman" w:cs="Times New Roman"/>
          <w:i/>
          <w:sz w:val="24"/>
          <w:szCs w:val="24"/>
          <w:u w:val="single"/>
        </w:rPr>
      </w:pPr>
    </w:p>
    <w:p w14:paraId="2B979253" w14:textId="478FDC7D" w:rsidR="009D1C20" w:rsidRPr="00E860B0" w:rsidRDefault="00E860B0" w:rsidP="00D81164">
      <w:pPr>
        <w:widowControl/>
        <w:jc w:val="left"/>
        <w:rPr>
          <w:rFonts w:ascii="Times New Roman" w:hAnsi="Times New Roman" w:cs="Times New Roman"/>
          <w:i/>
          <w:sz w:val="24"/>
          <w:szCs w:val="24"/>
          <w:u w:val="single"/>
        </w:rPr>
      </w:pPr>
      <w:r>
        <w:rPr>
          <w:rFonts w:ascii="Times New Roman" w:hAnsi="Times New Roman" w:cs="Times New Roman"/>
          <w:i/>
          <w:sz w:val="24"/>
          <w:szCs w:val="24"/>
          <w:u w:val="single"/>
        </w:rPr>
        <w:br w:type="page"/>
      </w:r>
      <w:r w:rsidR="00267544">
        <w:rPr>
          <w:rFonts w:ascii="Times New Roman" w:hAnsi="Times New Roman" w:cs="Times New Roman"/>
          <w:i/>
          <w:sz w:val="24"/>
          <w:szCs w:val="24"/>
          <w:u w:val="single"/>
        </w:rPr>
        <w:lastRenderedPageBreak/>
        <w:t xml:space="preserve">3.2 </w:t>
      </w:r>
      <w:r w:rsidR="00B45751">
        <w:rPr>
          <w:rFonts w:ascii="Times New Roman" w:hAnsi="Times New Roman" w:cs="Times New Roman"/>
          <w:i/>
          <w:sz w:val="24"/>
          <w:szCs w:val="24"/>
          <w:u w:val="single"/>
        </w:rPr>
        <w:t>Experiment s</w:t>
      </w:r>
      <w:r w:rsidR="00346869">
        <w:rPr>
          <w:rFonts w:ascii="Times New Roman" w:hAnsi="Times New Roman" w:cs="Times New Roman"/>
          <w:i/>
          <w:sz w:val="24"/>
          <w:szCs w:val="24"/>
          <w:u w:val="single"/>
        </w:rPr>
        <w:t>etup</w:t>
      </w:r>
    </w:p>
    <w:p w14:paraId="1FF29001" w14:textId="0E01E33D" w:rsidR="00A6483D" w:rsidRPr="00A6483D" w:rsidRDefault="00CD6C37" w:rsidP="00EC2311">
      <w:pPr>
        <w:widowControl/>
        <w:spacing w:line="480" w:lineRule="auto"/>
        <w:ind w:firstLine="420"/>
        <w:jc w:val="left"/>
        <w:rPr>
          <w:rFonts w:ascii="Times New Roman" w:hAnsi="Times New Roman" w:cs="Times New Roman"/>
          <w:i/>
          <w:sz w:val="24"/>
          <w:szCs w:val="24"/>
          <w:u w:val="single"/>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3" behindDoc="0" locked="0" layoutInCell="1" allowOverlap="1" wp14:anchorId="456A6B3B" wp14:editId="16FD9392">
                <wp:simplePos x="0" y="0"/>
                <wp:positionH relativeFrom="margin">
                  <wp:posOffset>-367370</wp:posOffset>
                </wp:positionH>
                <wp:positionV relativeFrom="paragraph">
                  <wp:posOffset>475098</wp:posOffset>
                </wp:positionV>
                <wp:extent cx="2333625" cy="467360"/>
                <wp:effectExtent l="0" t="0" r="28575" b="2794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467360"/>
                        </a:xfrm>
                        <a:prstGeom prst="rect">
                          <a:avLst/>
                        </a:prstGeom>
                        <a:solidFill>
                          <a:srgbClr val="FFFFFF"/>
                        </a:solidFill>
                        <a:ln w="9525">
                          <a:solidFill>
                            <a:srgbClr val="000000"/>
                          </a:solidFill>
                          <a:miter lim="800000"/>
                          <a:headEnd/>
                          <a:tailEnd/>
                        </a:ln>
                      </wps:spPr>
                      <wps:txbx>
                        <w:txbxContent>
                          <w:p w14:paraId="0B26A305" w14:textId="1CDD503B" w:rsidR="00D91C65" w:rsidRPr="008511BB" w:rsidRDefault="00D91C65" w:rsidP="00303617">
                            <w:pPr>
                              <w:rPr>
                                <w:rFonts w:ascii="Times New Roman" w:hAnsi="Times New Roman" w:cs="Times New Roman"/>
                              </w:rPr>
                            </w:pPr>
                            <w:r>
                              <w:rPr>
                                <w:rFonts w:ascii="Times New Roman" w:hAnsi="Times New Roman" w:cs="Times New Roman"/>
                                <w:i/>
                              </w:rPr>
                              <w:t>Figure-4</w:t>
                            </w:r>
                            <w:r>
                              <w:rPr>
                                <w:rFonts w:ascii="Times New Roman" w:hAnsi="Times New Roman" w:cs="Times New Roman"/>
                              </w:rPr>
                              <w:t>: Simplified diagram of the experiment se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6A6B3B" id="Text Box 13" o:spid="_x0000_s1031" type="#_x0000_t202" style="position:absolute;left:0;text-align:left;margin-left:-28.95pt;margin-top:37.4pt;width:183.75pt;height:36.8pt;z-index:25165824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">
                <v:textbox>
                  <w:txbxContent>
                    <w:p w14:paraId="0B26A305" w14:textId="1CDD503B" w:rsidR="00D91C65" w:rsidRPr="008511BB" w:rsidRDefault="00D91C65" w:rsidP="00303617">
                      <w:pPr>
                        <w:rPr>
                          <w:rFonts w:ascii="Times New Roman" w:hAnsi="Times New Roman" w:cs="Times New Roman"/>
                        </w:rPr>
                      </w:pPr>
                      <w:r>
                        <w:rPr>
                          <w:rFonts w:ascii="Times New Roman" w:hAnsi="Times New Roman" w:cs="Times New Roman"/>
                          <w:i/>
                        </w:rPr>
                        <w:t>Figure-4</w:t>
                      </w:r>
                      <w:r>
                        <w:rPr>
                          <w:rFonts w:ascii="Times New Roman" w:hAnsi="Times New Roman" w:cs="Times New Roman"/>
                        </w:rPr>
                        <w:t>: Simplified diagram of the experiment setup.</w:t>
                      </w:r>
                    </w:p>
                  </w:txbxContent>
                </v:textbox>
                <w10:wrap type="square" anchorx="margin"/>
              </v:shape>
            </w:pict>
          </mc:Fallback>
        </mc:AlternateContent>
      </w:r>
      <w:r w:rsidR="00303617" w:rsidRPr="00B972BE">
        <w:rPr>
          <w:rFonts w:ascii="Times New Roman" w:hAnsi="Times New Roman" w:cs="Times New Roman"/>
          <w:noProof/>
          <w:sz w:val="24"/>
          <w:szCs w:val="24"/>
        </w:rPr>
        <mc:AlternateContent>
          <mc:Choice Requires="wps">
            <w:drawing>
              <wp:anchor distT="45720" distB="45720" distL="114300" distR="114300" simplePos="0" relativeHeight="251658242" behindDoc="0" locked="0" layoutInCell="1" allowOverlap="1" wp14:anchorId="762D26A2" wp14:editId="439865C4">
                <wp:simplePos x="0" y="0"/>
                <wp:positionH relativeFrom="column">
                  <wp:posOffset>-225440</wp:posOffset>
                </wp:positionH>
                <wp:positionV relativeFrom="paragraph">
                  <wp:posOffset>2513227</wp:posOffset>
                </wp:positionV>
                <wp:extent cx="1892300" cy="1094740"/>
                <wp:effectExtent l="0" t="0" r="12700" b="1016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300" cy="1094740"/>
                        </a:xfrm>
                        <a:prstGeom prst="rect">
                          <a:avLst/>
                        </a:prstGeom>
                        <a:solidFill>
                          <a:srgbClr val="FFFFFF"/>
                        </a:solidFill>
                        <a:ln w="9525">
                          <a:solidFill>
                            <a:srgbClr val="000000"/>
                          </a:solidFill>
                          <a:miter lim="800000"/>
                          <a:headEnd/>
                          <a:tailEnd/>
                        </a:ln>
                      </wps:spPr>
                      <wps:txbx>
                        <w:txbxContent>
                          <w:p w14:paraId="56ADA1E0" w14:textId="4655C3BF" w:rsidR="00D91C65" w:rsidRPr="00B972BE" w:rsidRDefault="00D91C65" w:rsidP="000C771A">
                            <w:pPr>
                              <w:rPr>
                                <w:rFonts w:ascii="Calibri" w:hAnsi="Calibri" w:cs="Calibri"/>
                                <w:sz w:val="24"/>
                                <w:szCs w:val="24"/>
                              </w:rPr>
                            </w:pPr>
                            <w:r w:rsidRPr="00B972BE">
                              <w:rPr>
                                <w:rFonts w:ascii="Calibri" w:hAnsi="Calibri" w:cs="Calibri"/>
                                <w:b/>
                                <w:sz w:val="24"/>
                                <w:szCs w:val="24"/>
                              </w:rPr>
                              <w:t>1.</w:t>
                            </w:r>
                            <w:r w:rsidRPr="00B972BE">
                              <w:rPr>
                                <w:rFonts w:ascii="Calibri" w:hAnsi="Calibri" w:cs="Calibri"/>
                                <w:sz w:val="24"/>
                                <w:szCs w:val="24"/>
                              </w:rPr>
                              <w:t xml:space="preserve">: </w:t>
                            </w:r>
                            <w:r>
                              <w:rPr>
                                <w:rFonts w:ascii="Calibri" w:hAnsi="Calibri" w:cs="Calibri"/>
                                <w:sz w:val="24"/>
                                <w:szCs w:val="24"/>
                              </w:rPr>
                              <w:t>Laser source</w:t>
                            </w:r>
                          </w:p>
                          <w:p w14:paraId="5E2801EA"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2.</w:t>
                            </w:r>
                            <w:r w:rsidRPr="00B972BE">
                              <w:rPr>
                                <w:rFonts w:ascii="Calibri" w:hAnsi="Calibri" w:cs="Calibri"/>
                                <w:sz w:val="24"/>
                                <w:szCs w:val="24"/>
                              </w:rPr>
                              <w:t>: Micrometer</w:t>
                            </w:r>
                          </w:p>
                          <w:p w14:paraId="3FDE4B4B"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3.</w:t>
                            </w:r>
                            <w:r w:rsidRPr="00B972BE">
                              <w:rPr>
                                <w:rFonts w:ascii="Calibri" w:hAnsi="Calibri" w:cs="Calibri"/>
                                <w:sz w:val="24"/>
                                <w:szCs w:val="24"/>
                              </w:rPr>
                              <w:t>: C-clamp</w:t>
                            </w:r>
                          </w:p>
                          <w:p w14:paraId="4DFB5B8E"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4.</w:t>
                            </w:r>
                            <w:r w:rsidRPr="00B972BE">
                              <w:rPr>
                                <w:rFonts w:ascii="Calibri" w:hAnsi="Calibri" w:cs="Calibri"/>
                                <w:sz w:val="24"/>
                                <w:szCs w:val="24"/>
                              </w:rPr>
                              <w:t>: Clamp stand</w:t>
                            </w:r>
                          </w:p>
                          <w:p w14:paraId="3EF43239"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5.</w:t>
                            </w:r>
                            <w:r w:rsidRPr="00B972BE">
                              <w:rPr>
                                <w:rFonts w:ascii="Calibri" w:hAnsi="Calibri" w:cs="Calibri"/>
                                <w:sz w:val="24"/>
                                <w:szCs w:val="24"/>
                              </w:rPr>
                              <w:t>: White plane surface</w:t>
                            </w:r>
                          </w:p>
                          <w:p w14:paraId="3937942B" w14:textId="77777777" w:rsidR="00D91C65" w:rsidRDefault="00D91C65" w:rsidP="000C771A">
                            <w:pPr>
                              <w:rPr>
                                <w:rFonts w:ascii="Times New Roman" w:hAnsi="Times New Roman" w:cs="Times New Roman"/>
                                <w:sz w:val="24"/>
                                <w:szCs w:val="24"/>
                              </w:rPr>
                            </w:pPr>
                          </w:p>
                          <w:p w14:paraId="243BF8D5" w14:textId="77777777" w:rsidR="00D91C65" w:rsidRDefault="00D91C65" w:rsidP="000C771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D26A2" id="Text Box 2" o:spid="_x0000_s1032" type="#_x0000_t202" style="position:absolute;left:0;text-align:left;margin-left:-17.75pt;margin-top:197.9pt;width:149pt;height:86.2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">
                <v:textbox>
                  <w:txbxContent>
                    <w:p w14:paraId="56ADA1E0" w14:textId="4655C3BF" w:rsidR="00D91C65" w:rsidRPr="00B972BE" w:rsidRDefault="00D91C65" w:rsidP="000C771A">
                      <w:pPr>
                        <w:rPr>
                          <w:rFonts w:ascii="Calibri" w:hAnsi="Calibri" w:cs="Calibri"/>
                          <w:sz w:val="24"/>
                          <w:szCs w:val="24"/>
                        </w:rPr>
                      </w:pPr>
                      <w:r w:rsidRPr="00B972BE">
                        <w:rPr>
                          <w:rFonts w:ascii="Calibri" w:hAnsi="Calibri" w:cs="Calibri"/>
                          <w:b/>
                          <w:sz w:val="24"/>
                          <w:szCs w:val="24"/>
                        </w:rPr>
                        <w:t>1.</w:t>
                      </w:r>
                      <w:r w:rsidRPr="00B972BE">
                        <w:rPr>
                          <w:rFonts w:ascii="Calibri" w:hAnsi="Calibri" w:cs="Calibri"/>
                          <w:sz w:val="24"/>
                          <w:szCs w:val="24"/>
                        </w:rPr>
                        <w:t xml:space="preserve">: </w:t>
                      </w:r>
                      <w:r>
                        <w:rPr>
                          <w:rFonts w:ascii="Calibri" w:hAnsi="Calibri" w:cs="Calibri"/>
                          <w:sz w:val="24"/>
                          <w:szCs w:val="24"/>
                        </w:rPr>
                        <w:t>Laser source</w:t>
                      </w:r>
                    </w:p>
                    <w:p w14:paraId="5E2801EA"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2.</w:t>
                      </w:r>
                      <w:r w:rsidRPr="00B972BE">
                        <w:rPr>
                          <w:rFonts w:ascii="Calibri" w:hAnsi="Calibri" w:cs="Calibri"/>
                          <w:sz w:val="24"/>
                          <w:szCs w:val="24"/>
                        </w:rPr>
                        <w:t>: Micrometer</w:t>
                      </w:r>
                    </w:p>
                    <w:p w14:paraId="3FDE4B4B"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3.</w:t>
                      </w:r>
                      <w:r w:rsidRPr="00B972BE">
                        <w:rPr>
                          <w:rFonts w:ascii="Calibri" w:hAnsi="Calibri" w:cs="Calibri"/>
                          <w:sz w:val="24"/>
                          <w:szCs w:val="24"/>
                        </w:rPr>
                        <w:t>: C-clamp</w:t>
                      </w:r>
                    </w:p>
                    <w:p w14:paraId="4DFB5B8E"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4.</w:t>
                      </w:r>
                      <w:r w:rsidRPr="00B972BE">
                        <w:rPr>
                          <w:rFonts w:ascii="Calibri" w:hAnsi="Calibri" w:cs="Calibri"/>
                          <w:sz w:val="24"/>
                          <w:szCs w:val="24"/>
                        </w:rPr>
                        <w:t>: Clamp stand</w:t>
                      </w:r>
                    </w:p>
                    <w:p w14:paraId="3EF43239"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5.</w:t>
                      </w:r>
                      <w:r w:rsidRPr="00B972BE">
                        <w:rPr>
                          <w:rFonts w:ascii="Calibri" w:hAnsi="Calibri" w:cs="Calibri"/>
                          <w:sz w:val="24"/>
                          <w:szCs w:val="24"/>
                        </w:rPr>
                        <w:t>: White plane surface</w:t>
                      </w:r>
                    </w:p>
                    <w:p w14:paraId="3937942B" w14:textId="77777777" w:rsidR="00D91C65" w:rsidRDefault="00D91C65" w:rsidP="000C771A">
                      <w:pPr>
                        <w:rPr>
                          <w:rFonts w:ascii="Times New Roman" w:hAnsi="Times New Roman" w:cs="Times New Roman"/>
                          <w:sz w:val="24"/>
                          <w:szCs w:val="24"/>
                        </w:rPr>
                      </w:pPr>
                    </w:p>
                    <w:p w14:paraId="243BF8D5" w14:textId="77777777" w:rsidR="00D91C65" w:rsidRDefault="00D91C65" w:rsidP="000C771A"/>
                  </w:txbxContent>
                </v:textbox>
                <w10:wrap type="square"/>
              </v:shape>
            </w:pict>
          </mc:Fallback>
        </mc:AlternateContent>
      </w:r>
      <w:r w:rsidR="00244294">
        <w:rPr>
          <w:noProof/>
          <w:lang w:eastAsia="en-US"/>
        </w:rPr>
        <w:pict w14:anchorId="26E88D1A">
          <v:shape id="_x0000_s2064" type="#_x0000_t75" alt="" style="position:absolute;left:0;text-align:left;margin-left:-41.25pt;margin-top:27.45pt;width:497pt;height:260.6pt;z-index:251657215;mso-wrap-edited:f;mso-width-percent:0;mso-height-percent:0;mso-position-horizontal-relative:text;mso-position-vertical-relative:text;mso-width-percent:0;mso-height-percent:0">
            <v:imagedata r:id="rId13" o:title="" cropbottom="26446f" cropleft="6900f" cropright="6229f"/>
            <w10:wrap type="square"/>
          </v:shape>
        </w:pict>
      </w:r>
      <w:r w:rsidR="00B45751">
        <w:rPr>
          <w:rFonts w:ascii="Times New Roman" w:hAnsi="Times New Roman" w:cs="Times New Roman"/>
          <w:i/>
          <w:sz w:val="24"/>
          <w:szCs w:val="24"/>
          <w:u w:val="single"/>
        </w:rPr>
        <w:t>3.2.1 Description of s</w:t>
      </w:r>
      <w:r w:rsidR="00A6483D" w:rsidRPr="00A6483D">
        <w:rPr>
          <w:rFonts w:ascii="Times New Roman" w:hAnsi="Times New Roman" w:cs="Times New Roman"/>
          <w:i/>
          <w:sz w:val="24"/>
          <w:szCs w:val="24"/>
          <w:u w:val="single"/>
        </w:rPr>
        <w:t>etup</w:t>
      </w:r>
    </w:p>
    <w:p w14:paraId="26A12F55" w14:textId="21A5D674" w:rsidR="0003207E" w:rsidRDefault="0003207E" w:rsidP="00EC2311">
      <w:pPr>
        <w:spacing w:line="480" w:lineRule="auto"/>
        <w:ind w:firstLine="420"/>
        <w:rPr>
          <w:rFonts w:ascii="Times New Roman" w:hAnsi="Times New Roman" w:cs="Times New Roman"/>
          <w:i/>
          <w:sz w:val="24"/>
          <w:szCs w:val="24"/>
        </w:rPr>
      </w:pPr>
    </w:p>
    <w:p w14:paraId="1E8F6AB2" w14:textId="3DEDB8FA" w:rsidR="007B743F" w:rsidRPr="008109C2" w:rsidRDefault="007B743F"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As seen on </w:t>
      </w:r>
      <w:r w:rsidR="00092C88">
        <w:rPr>
          <w:rFonts w:ascii="Times New Roman" w:hAnsi="Times New Roman" w:cs="Times New Roman"/>
          <w:i/>
          <w:sz w:val="24"/>
          <w:szCs w:val="24"/>
        </w:rPr>
        <w:t>Figure-4</w:t>
      </w:r>
      <w:r>
        <w:rPr>
          <w:rFonts w:ascii="Times New Roman" w:hAnsi="Times New Roman" w:cs="Times New Roman"/>
          <w:sz w:val="24"/>
          <w:szCs w:val="24"/>
        </w:rPr>
        <w:t xml:space="preserve">, the slit width </w:t>
      </w:r>
      <w:r>
        <w:rPr>
          <w:rFonts w:ascii="Times New Roman" w:hAnsi="Times New Roman" w:cs="Times New Roman"/>
          <w:i/>
          <w:sz w:val="24"/>
          <w:szCs w:val="24"/>
        </w:rPr>
        <w:t>d</w:t>
      </w:r>
      <w:r>
        <w:rPr>
          <w:rFonts w:ascii="Times New Roman" w:hAnsi="Times New Roman" w:cs="Times New Roman"/>
          <w:sz w:val="24"/>
          <w:szCs w:val="24"/>
        </w:rPr>
        <w:t xml:space="preserve"> is controlled by a</w:t>
      </w:r>
      <w:r w:rsidR="00AC1245">
        <w:rPr>
          <w:rFonts w:ascii="Times New Roman" w:hAnsi="Times New Roman" w:cs="Times New Roman"/>
          <w:sz w:val="24"/>
          <w:szCs w:val="24"/>
        </w:rPr>
        <w:t xml:space="preserve"> Vernier</w:t>
      </w:r>
      <w:r>
        <w:rPr>
          <w:rFonts w:ascii="Times New Roman" w:hAnsi="Times New Roman" w:cs="Times New Roman"/>
          <w:sz w:val="24"/>
          <w:szCs w:val="24"/>
        </w:rPr>
        <w:t xml:space="preserve"> micrometer, with </w:t>
      </w:r>
      <w:r w:rsidR="00CA5610">
        <w:rPr>
          <w:rFonts w:ascii="Times New Roman" w:hAnsi="Times New Roman" w:cs="Times New Roman"/>
          <w:sz w:val="24"/>
          <w:szCs w:val="24"/>
        </w:rPr>
        <w:t>1</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00CA5610" w:rsidRPr="00651927">
        <w:rPr>
          <w:rFonts w:ascii="Times New Roman" w:hAnsi="Times New Roman" w:cs="Times New Roman"/>
          <w:i/>
          <w:sz w:val="24"/>
          <w:szCs w:val="24"/>
        </w:rPr>
        <w:t xml:space="preserve"> </w:t>
      </w:r>
      <w:r>
        <w:rPr>
          <w:rFonts w:ascii="Times New Roman" w:hAnsi="Times New Roman" w:cs="Times New Roman"/>
          <w:sz w:val="24"/>
          <w:szCs w:val="24"/>
        </w:rPr>
        <w:t>m being the smallest controllable unit.</w:t>
      </w:r>
      <w:r w:rsidR="001F1C66">
        <w:rPr>
          <w:rFonts w:ascii="Times New Roman" w:hAnsi="Times New Roman" w:cs="Times New Roman"/>
          <w:sz w:val="24"/>
          <w:szCs w:val="24"/>
        </w:rPr>
        <w:t xml:space="preserve"> The micrometer is suspended at an appropriate height by a C-clamp attached to a clamp stand, and a spirit level is used in the process of positioning the micrometer to ensure that the slit is perpendicular to the ground.</w:t>
      </w:r>
      <w:r w:rsidR="008109C2">
        <w:rPr>
          <w:rFonts w:ascii="Times New Roman" w:hAnsi="Times New Roman" w:cs="Times New Roman"/>
          <w:sz w:val="24"/>
          <w:szCs w:val="24"/>
        </w:rPr>
        <w:t xml:space="preserve"> The laser</w:t>
      </w:r>
      <w:r w:rsidR="007C1683">
        <w:rPr>
          <w:rFonts w:ascii="Times New Roman" w:hAnsi="Times New Roman" w:cs="Times New Roman"/>
          <w:sz w:val="24"/>
          <w:szCs w:val="24"/>
        </w:rPr>
        <w:t xml:space="preserve"> source used is a Griffin class-</w:t>
      </w:r>
      <w:r w:rsidR="008109C2">
        <w:rPr>
          <w:rFonts w:ascii="Times New Roman" w:hAnsi="Times New Roman" w:cs="Times New Roman"/>
          <w:sz w:val="24"/>
          <w:szCs w:val="24"/>
        </w:rPr>
        <w:t xml:space="preserve">II helium-neon laser box that has a constant </w:t>
      </w:r>
      <w:r w:rsidR="007C1683">
        <w:rPr>
          <w:rFonts w:ascii="Times New Roman" w:hAnsi="Times New Roman" w:cs="Times New Roman"/>
          <w:sz w:val="24"/>
          <w:szCs w:val="24"/>
        </w:rPr>
        <w:t>output</w:t>
      </w:r>
      <w:r w:rsidR="008109C2">
        <w:rPr>
          <w:rFonts w:ascii="Times New Roman" w:hAnsi="Times New Roman" w:cs="Times New Roman"/>
          <w:sz w:val="24"/>
          <w:szCs w:val="24"/>
        </w:rPr>
        <w:t xml:space="preserve"> power of 1mW to control the variable </w:t>
      </w:r>
      <w:r w:rsidR="008109C2">
        <w:rPr>
          <w:rFonts w:ascii="Times New Roman" w:hAnsi="Times New Roman" w:cs="Times New Roman"/>
          <w:i/>
          <w:sz w:val="24"/>
          <w:szCs w:val="24"/>
        </w:rPr>
        <w:t>P</w:t>
      </w:r>
      <w:r w:rsidR="008109C2">
        <w:rPr>
          <w:rFonts w:ascii="Times New Roman" w:hAnsi="Times New Roman" w:cs="Times New Roman"/>
          <w:sz w:val="24"/>
          <w:szCs w:val="24"/>
        </w:rPr>
        <w:t>.</w:t>
      </w:r>
    </w:p>
    <w:p w14:paraId="5078E623" w14:textId="30EE97C5" w:rsidR="00A6483D" w:rsidRDefault="004B0238" w:rsidP="00337CEA">
      <w:pPr>
        <w:spacing w:line="480" w:lineRule="auto"/>
        <w:ind w:firstLine="360"/>
        <w:rPr>
          <w:rFonts w:ascii="Times New Roman" w:hAnsi="Times New Roman" w:cs="Times New Roman"/>
          <w:sz w:val="24"/>
          <w:szCs w:val="24"/>
        </w:rPr>
      </w:pPr>
      <w:r w:rsidRPr="0073742A">
        <w:rPr>
          <w:rFonts w:ascii="Times New Roman" w:hAnsi="Times New Roman" w:cs="Times New Roman"/>
          <w:sz w:val="24"/>
          <w:szCs w:val="24"/>
        </w:rPr>
        <w:t>In</w:t>
      </w:r>
      <w:r>
        <w:rPr>
          <w:rFonts w:ascii="Times New Roman" w:hAnsi="Times New Roman" w:cs="Times New Roman"/>
          <w:sz w:val="24"/>
          <w:szCs w:val="24"/>
        </w:rPr>
        <w:t xml:space="preserve"> addition to </w:t>
      </w:r>
      <w:r w:rsidR="00092C88">
        <w:rPr>
          <w:rFonts w:ascii="Times New Roman" w:hAnsi="Times New Roman" w:cs="Times New Roman"/>
          <w:i/>
          <w:sz w:val="24"/>
          <w:szCs w:val="24"/>
        </w:rPr>
        <w:t>Figure-4</w:t>
      </w:r>
      <w:r w:rsidR="000930D3">
        <w:rPr>
          <w:rFonts w:ascii="Times New Roman" w:hAnsi="Times New Roman" w:cs="Times New Roman"/>
          <w:sz w:val="24"/>
          <w:szCs w:val="24"/>
        </w:rPr>
        <w:t xml:space="preserve">, a </w:t>
      </w:r>
      <w:r w:rsidR="0003207E" w:rsidRPr="000930D3">
        <w:rPr>
          <w:rFonts w:ascii="Times New Roman" w:hAnsi="Times New Roman" w:cs="Times New Roman"/>
          <w:sz w:val="24"/>
          <w:szCs w:val="24"/>
        </w:rPr>
        <w:t xml:space="preserve">straight </w:t>
      </w:r>
      <w:r w:rsidR="00E00B39" w:rsidRPr="000930D3">
        <w:rPr>
          <w:rFonts w:ascii="Times New Roman" w:hAnsi="Times New Roman" w:cs="Times New Roman"/>
          <w:sz w:val="24"/>
          <w:szCs w:val="24"/>
        </w:rPr>
        <w:t xml:space="preserve">pencil line is drawn </w:t>
      </w:r>
      <w:r w:rsidR="0003207E" w:rsidRPr="000930D3">
        <w:rPr>
          <w:rFonts w:ascii="Times New Roman" w:hAnsi="Times New Roman" w:cs="Times New Roman"/>
          <w:sz w:val="24"/>
          <w:szCs w:val="24"/>
        </w:rPr>
        <w:t xml:space="preserve">right beneath and </w:t>
      </w:r>
      <w:r w:rsidR="00E00B39" w:rsidRPr="000930D3">
        <w:rPr>
          <w:rFonts w:ascii="Times New Roman" w:hAnsi="Times New Roman" w:cs="Times New Roman"/>
          <w:sz w:val="24"/>
          <w:szCs w:val="24"/>
        </w:rPr>
        <w:t xml:space="preserve">parallel to the slit of the micrometer that extends </w:t>
      </w:r>
      <w:r w:rsidR="0003207E" w:rsidRPr="000930D3">
        <w:rPr>
          <w:rFonts w:ascii="Times New Roman" w:hAnsi="Times New Roman" w:cs="Times New Roman"/>
          <w:sz w:val="24"/>
          <w:szCs w:val="24"/>
        </w:rPr>
        <w:t xml:space="preserve">back to meet a protractor that is attached to the laser source to control the variable </w:t>
      </w:r>
      <w:r w:rsidR="0003207E" w:rsidRPr="000930D3">
        <w:rPr>
          <w:rFonts w:ascii="Times New Roman" w:hAnsi="Times New Roman" w:cs="Times New Roman"/>
          <w:i/>
          <w:sz w:val="24"/>
          <w:szCs w:val="24"/>
        </w:rPr>
        <w:t>θ</w:t>
      </w:r>
      <w:r w:rsidR="0003207E" w:rsidRPr="000930D3">
        <w:rPr>
          <w:rFonts w:ascii="Times New Roman" w:hAnsi="Times New Roman" w:cs="Times New Roman"/>
          <w:i/>
          <w:sz w:val="24"/>
          <w:szCs w:val="24"/>
          <w:vertAlign w:val="subscript"/>
        </w:rPr>
        <w:t>i</w:t>
      </w:r>
      <w:r w:rsidR="002D7EC5" w:rsidRPr="000930D3">
        <w:rPr>
          <w:rFonts w:ascii="Times New Roman" w:hAnsi="Times New Roman" w:cs="Times New Roman"/>
          <w:sz w:val="24"/>
          <w:szCs w:val="24"/>
        </w:rPr>
        <w:t xml:space="preserve"> at </w:t>
      </w:r>
      <w:r w:rsidR="002D7EC5" w:rsidRPr="000930D3">
        <w:rPr>
          <w:rFonts w:ascii="Times New Roman" w:hAnsi="Times New Roman" w:cs="Times New Roman" w:hint="eastAsia"/>
          <w:sz w:val="24"/>
          <w:szCs w:val="24"/>
        </w:rPr>
        <w:t>9</w:t>
      </w:r>
      <w:r w:rsidR="002D7EC5" w:rsidRPr="000930D3">
        <w:rPr>
          <w:rFonts w:ascii="Times New Roman" w:hAnsi="Times New Roman" w:cs="Times New Roman"/>
          <w:sz w:val="24"/>
          <w:szCs w:val="24"/>
        </w:rPr>
        <w:t>0°±0.5°</w:t>
      </w:r>
      <w:r w:rsidR="0003207E" w:rsidRPr="000930D3">
        <w:rPr>
          <w:rFonts w:ascii="Times New Roman" w:hAnsi="Times New Roman" w:cs="Times New Roman"/>
          <w:sz w:val="24"/>
          <w:szCs w:val="24"/>
        </w:rPr>
        <w:t>.</w:t>
      </w:r>
      <w:r w:rsidR="000930D3">
        <w:rPr>
          <w:rFonts w:ascii="Times New Roman" w:hAnsi="Times New Roman" w:cs="Times New Roman"/>
          <w:sz w:val="24"/>
          <w:szCs w:val="24"/>
        </w:rPr>
        <w:t xml:space="preserve"> </w:t>
      </w:r>
      <w:r w:rsidR="00CA5610">
        <w:rPr>
          <w:rFonts w:ascii="Times New Roman" w:hAnsi="Times New Roman" w:cs="Times New Roman"/>
          <w:sz w:val="24"/>
          <w:szCs w:val="24"/>
        </w:rPr>
        <w:t xml:space="preserve">This measure is taken to ensure minimum distortion of the diffraction pattern produced. </w:t>
      </w:r>
      <w:r w:rsidR="0003207E" w:rsidRPr="000930D3">
        <w:rPr>
          <w:rFonts w:ascii="Times New Roman" w:hAnsi="Times New Roman" w:cs="Times New Roman"/>
          <w:sz w:val="24"/>
          <w:szCs w:val="24"/>
        </w:rPr>
        <w:t xml:space="preserve">A meter ruler is </w:t>
      </w:r>
      <w:r w:rsidR="000930D3">
        <w:rPr>
          <w:rFonts w:ascii="Times New Roman" w:hAnsi="Times New Roman" w:cs="Times New Roman"/>
          <w:sz w:val="24"/>
          <w:szCs w:val="24"/>
        </w:rPr>
        <w:t xml:space="preserve">also </w:t>
      </w:r>
      <w:r w:rsidR="0003207E" w:rsidRPr="000930D3">
        <w:rPr>
          <w:rFonts w:ascii="Times New Roman" w:hAnsi="Times New Roman" w:cs="Times New Roman"/>
          <w:sz w:val="24"/>
          <w:szCs w:val="24"/>
        </w:rPr>
        <w:t xml:space="preserve">placed perpendicularly beneath the micrometer and extends to the white plane surface to </w:t>
      </w:r>
      <w:r w:rsidR="0003207E" w:rsidRPr="000930D3">
        <w:rPr>
          <w:rFonts w:ascii="Times New Roman" w:hAnsi="Times New Roman" w:cs="Times New Roman"/>
          <w:sz w:val="24"/>
          <w:szCs w:val="24"/>
        </w:rPr>
        <w:lastRenderedPageBreak/>
        <w:t xml:space="preserve">control the variable </w:t>
      </w:r>
      <w:r w:rsidR="0003207E" w:rsidRPr="000930D3">
        <w:rPr>
          <w:rFonts w:ascii="Times New Roman" w:hAnsi="Times New Roman" w:cs="Times New Roman"/>
          <w:i/>
          <w:sz w:val="24"/>
          <w:szCs w:val="24"/>
        </w:rPr>
        <w:t>D</w:t>
      </w:r>
      <w:r w:rsidR="002D7EC5" w:rsidRPr="000930D3">
        <w:rPr>
          <w:rFonts w:ascii="Times New Roman" w:hAnsi="Times New Roman" w:cs="Times New Roman"/>
          <w:sz w:val="24"/>
          <w:szCs w:val="24"/>
        </w:rPr>
        <w:t xml:space="preserve"> at 1 ± 0.005 m.</w:t>
      </w:r>
      <w:r w:rsidR="000930D3">
        <w:rPr>
          <w:rFonts w:ascii="Times New Roman" w:hAnsi="Times New Roman" w:cs="Times New Roman"/>
          <w:sz w:val="24"/>
          <w:szCs w:val="24"/>
        </w:rPr>
        <w:t xml:space="preserve"> To hold the apparatus more firmly in place, b</w:t>
      </w:r>
      <w:r w:rsidR="000F0EDA" w:rsidRPr="000930D3">
        <w:rPr>
          <w:rFonts w:ascii="Times New Roman" w:hAnsi="Times New Roman" w:cs="Times New Roman"/>
          <w:sz w:val="24"/>
          <w:szCs w:val="24"/>
        </w:rPr>
        <w:t xml:space="preserve">lu tack is applied between the C-clamp and the </w:t>
      </w:r>
      <w:r w:rsidR="000930D3">
        <w:rPr>
          <w:rFonts w:ascii="Times New Roman" w:hAnsi="Times New Roman" w:cs="Times New Roman"/>
          <w:sz w:val="24"/>
          <w:szCs w:val="24"/>
        </w:rPr>
        <w:t xml:space="preserve">micrometer to prevent slipping; </w:t>
      </w:r>
      <w:r w:rsidR="000F0EDA" w:rsidRPr="000930D3">
        <w:rPr>
          <w:rFonts w:ascii="Times New Roman" w:hAnsi="Times New Roman" w:cs="Times New Roman"/>
          <w:sz w:val="24"/>
          <w:szCs w:val="24"/>
        </w:rPr>
        <w:t xml:space="preserve">Pieces blu tack is also placed at the bottom of the clamp stand to </w:t>
      </w:r>
      <w:r w:rsidR="00BE1774">
        <w:rPr>
          <w:rFonts w:ascii="Times New Roman" w:hAnsi="Times New Roman" w:cs="Times New Roman"/>
          <w:sz w:val="24"/>
          <w:szCs w:val="24"/>
        </w:rPr>
        <w:t>secure</w:t>
      </w:r>
      <w:r w:rsidR="000F0EDA" w:rsidRPr="000930D3">
        <w:rPr>
          <w:rFonts w:ascii="Times New Roman" w:hAnsi="Times New Roman" w:cs="Times New Roman"/>
          <w:sz w:val="24"/>
          <w:szCs w:val="24"/>
        </w:rPr>
        <w:t xml:space="preserve"> the setup </w:t>
      </w:r>
      <w:r w:rsidR="00BE1774">
        <w:rPr>
          <w:rFonts w:ascii="Times New Roman" w:hAnsi="Times New Roman" w:cs="Times New Roman"/>
          <w:sz w:val="24"/>
          <w:szCs w:val="24"/>
        </w:rPr>
        <w:t>in place</w:t>
      </w:r>
      <w:r w:rsidR="000F0EDA" w:rsidRPr="000930D3">
        <w:rPr>
          <w:rFonts w:ascii="Times New Roman" w:hAnsi="Times New Roman" w:cs="Times New Roman"/>
          <w:sz w:val="24"/>
          <w:szCs w:val="24"/>
        </w:rPr>
        <w:t>.</w:t>
      </w:r>
    </w:p>
    <w:p w14:paraId="1BA331B8" w14:textId="08D0886F" w:rsidR="00EC2311" w:rsidRDefault="00EC2311">
      <w:pPr>
        <w:widowControl/>
        <w:jc w:val="left"/>
        <w:rPr>
          <w:rFonts w:ascii="Times New Roman" w:hAnsi="Times New Roman" w:cs="Times New Roman"/>
          <w:i/>
          <w:sz w:val="24"/>
          <w:szCs w:val="24"/>
          <w:u w:val="single"/>
        </w:rPr>
      </w:pPr>
    </w:p>
    <w:p w14:paraId="63493F7D" w14:textId="5971E1F6" w:rsidR="00A6483D" w:rsidRPr="009D1C20" w:rsidRDefault="00A6483D" w:rsidP="00EC2311">
      <w:pPr>
        <w:spacing w:line="480" w:lineRule="auto"/>
        <w:ind w:firstLine="360"/>
        <w:rPr>
          <w:rFonts w:ascii="Times New Roman" w:hAnsi="Times New Roman" w:cs="Times New Roman"/>
          <w:sz w:val="24"/>
          <w:szCs w:val="24"/>
        </w:rPr>
      </w:pPr>
      <w:r>
        <w:rPr>
          <w:rFonts w:ascii="Times New Roman" w:hAnsi="Times New Roman" w:cs="Times New Roman"/>
          <w:i/>
          <w:sz w:val="24"/>
          <w:szCs w:val="24"/>
          <w:u w:val="single"/>
        </w:rPr>
        <w:t>3.2.2</w:t>
      </w:r>
      <w:r w:rsidRPr="00A6483D">
        <w:rPr>
          <w:rFonts w:ascii="Times New Roman" w:hAnsi="Times New Roman" w:cs="Times New Roman"/>
          <w:i/>
          <w:sz w:val="24"/>
          <w:szCs w:val="24"/>
          <w:u w:val="single"/>
        </w:rPr>
        <w:t xml:space="preserve"> </w:t>
      </w:r>
      <w:r w:rsidR="00965A50">
        <w:rPr>
          <w:rFonts w:ascii="Times New Roman" w:hAnsi="Times New Roman" w:cs="Times New Roman"/>
          <w:i/>
          <w:sz w:val="24"/>
          <w:szCs w:val="24"/>
          <w:u w:val="single"/>
        </w:rPr>
        <w:t>Capacity of setup</w:t>
      </w:r>
    </w:p>
    <w:p w14:paraId="4F1A9D17" w14:textId="752FBCB5" w:rsidR="009D62C5" w:rsidRDefault="00C3116A"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A</w:t>
      </w:r>
      <w:r w:rsidR="00612D72">
        <w:rPr>
          <w:rFonts w:ascii="Times New Roman" w:hAnsi="Times New Roman" w:cs="Times New Roman"/>
          <w:sz w:val="24"/>
          <w:szCs w:val="24"/>
        </w:rPr>
        <w:t xml:space="preserve"> test-run is conducted </w:t>
      </w:r>
      <w:r w:rsidR="00AE4369">
        <w:rPr>
          <w:rFonts w:ascii="Times New Roman" w:hAnsi="Times New Roman" w:cs="Times New Roman"/>
          <w:sz w:val="24"/>
          <w:szCs w:val="24"/>
        </w:rPr>
        <w:t>to determine the domain of slit widths that can be tested on this setup</w:t>
      </w:r>
      <w:r w:rsidR="00612D72">
        <w:rPr>
          <w:rFonts w:ascii="Times New Roman" w:hAnsi="Times New Roman" w:cs="Times New Roman"/>
          <w:sz w:val="24"/>
          <w:szCs w:val="24"/>
        </w:rPr>
        <w:t xml:space="preserve">. </w:t>
      </w:r>
    </w:p>
    <w:p w14:paraId="17616EAA" w14:textId="4B1D2947" w:rsidR="00117907" w:rsidRPr="00117907" w:rsidRDefault="002710AE"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While the light source ceases to diffract </w:t>
      </w:r>
      <w:r w:rsidR="00CA5610">
        <w:rPr>
          <w:rFonts w:ascii="Times New Roman" w:hAnsi="Times New Roman" w:cs="Times New Roman"/>
          <w:sz w:val="24"/>
          <w:szCs w:val="24"/>
        </w:rPr>
        <w:t>at</w:t>
      </w:r>
      <w:r w:rsidR="00CA5610">
        <w:rPr>
          <w:rFonts w:ascii="Times New Roman" w:hAnsi="Times New Roman" w:cs="Times New Roman"/>
          <w:i/>
          <w:sz w:val="24"/>
          <w:szCs w:val="24"/>
        </w:rPr>
        <w:t xml:space="preserve"> </w:t>
      </w:r>
      <w:r>
        <w:rPr>
          <w:rFonts w:ascii="Times New Roman" w:hAnsi="Times New Roman" w:cs="Times New Roman"/>
          <w:i/>
          <w:sz w:val="24"/>
          <w:szCs w:val="24"/>
        </w:rPr>
        <w:t xml:space="preserve">d </w:t>
      </w:r>
      <w:r>
        <w:rPr>
          <w:rFonts w:ascii="Times New Roman" w:hAnsi="Times New Roman" w:cs="Times New Roman"/>
          <w:sz w:val="24"/>
          <w:szCs w:val="24"/>
        </w:rPr>
        <w:t xml:space="preserve">= </w:t>
      </w:r>
      <w:r w:rsidR="00CA5610">
        <w:rPr>
          <w:rFonts w:ascii="Times New Roman" w:hAnsi="Times New Roman" w:cs="Times New Roman"/>
          <w:sz w:val="24"/>
          <w:szCs w:val="24"/>
        </w:rPr>
        <w:t>3.7</w:t>
      </w:r>
      <w:r w:rsidR="002F517D">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 xml:space="preserve">-4 </w:t>
      </w:r>
      <w:r w:rsidRPr="0063128C">
        <w:rPr>
          <w:rFonts w:ascii="Times New Roman" w:hAnsi="Times New Roman" w:cs="Times New Roman"/>
          <w:sz w:val="24"/>
          <w:szCs w:val="24"/>
        </w:rPr>
        <w:t>±</w:t>
      </w:r>
      <w:r w:rsidR="00CA5610">
        <w:rPr>
          <w:rFonts w:ascii="Times New Roman" w:hAnsi="Times New Roman" w:cs="Times New Roman"/>
          <w:sz w:val="24"/>
          <w:szCs w:val="24"/>
        </w:rPr>
        <w:t xml:space="preserve"> </w:t>
      </w:r>
      <w:r>
        <w:rPr>
          <w:rFonts w:ascii="Times New Roman" w:hAnsi="Times New Roman" w:cs="Times New Roman"/>
          <w:sz w:val="24"/>
          <w:szCs w:val="24"/>
        </w:rPr>
        <w:t>5</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6</w:t>
      </w:r>
      <w:r>
        <w:rPr>
          <w:rFonts w:ascii="Times New Roman" w:hAnsi="Times New Roman" w:cs="Times New Roman"/>
          <w:sz w:val="24"/>
          <w:szCs w:val="24"/>
        </w:rPr>
        <w:t xml:space="preserve"> m, the projected diffraction pattern becomes unmeasurable at</w:t>
      </w:r>
      <w:r w:rsidRPr="002710AE">
        <w:rPr>
          <w:rFonts w:ascii="Times New Roman" w:hAnsi="Times New Roman" w:cs="Times New Roman"/>
          <w:i/>
          <w:sz w:val="24"/>
          <w:szCs w:val="24"/>
        </w:rPr>
        <w:t xml:space="preserve"> </w:t>
      </w:r>
      <w:r>
        <w:rPr>
          <w:rFonts w:ascii="Times New Roman" w:hAnsi="Times New Roman" w:cs="Times New Roman"/>
          <w:i/>
          <w:sz w:val="24"/>
          <w:szCs w:val="24"/>
        </w:rPr>
        <w:t xml:space="preserve">d </w:t>
      </w:r>
      <w:r>
        <w:rPr>
          <w:rFonts w:ascii="Times New Roman" w:hAnsi="Times New Roman" w:cs="Times New Roman"/>
          <w:sz w:val="24"/>
          <w:szCs w:val="24"/>
        </w:rPr>
        <w:t xml:space="preserve">= </w:t>
      </w:r>
      <w:r w:rsidR="00CA5610">
        <w:rPr>
          <w:rFonts w:ascii="Times New Roman" w:hAnsi="Times New Roman" w:cs="Times New Roman"/>
          <w:sz w:val="24"/>
          <w:szCs w:val="24"/>
        </w:rPr>
        <w:t>5</w:t>
      </w:r>
      <w:r w:rsidR="002F517D">
        <w:rPr>
          <w:rFonts w:ascii="Times New Roman" w:hAnsi="Times New Roman" w:cs="Times New Roman"/>
          <w:sz w:val="24"/>
          <w:szCs w:val="24"/>
        </w:rPr>
        <w:t>.</w:t>
      </w:r>
      <w:r w:rsidR="002567BA">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00CA5610" w:rsidRPr="00651927">
        <w:rPr>
          <w:rFonts w:ascii="Times New Roman" w:hAnsi="Times New Roman" w:cs="Times New Roman"/>
          <w:i/>
          <w:sz w:val="24"/>
          <w:szCs w:val="24"/>
        </w:rPr>
        <w:t xml:space="preserve"> </w:t>
      </w:r>
      <w:r w:rsidR="00CA5610" w:rsidRPr="0063128C">
        <w:rPr>
          <w:rFonts w:ascii="Times New Roman" w:hAnsi="Times New Roman" w:cs="Times New Roman"/>
          <w:sz w:val="24"/>
          <w:szCs w:val="24"/>
        </w:rPr>
        <w:t>±</w:t>
      </w:r>
      <w:r w:rsidR="00CA5610">
        <w:rPr>
          <w:rFonts w:ascii="Times New Roman" w:hAnsi="Times New Roman" w:cs="Times New Roman"/>
          <w:sz w:val="24"/>
          <w:szCs w:val="24"/>
        </w:rPr>
        <w:t xml:space="preserve"> 5</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6</w:t>
      </w:r>
      <w:r>
        <w:rPr>
          <w:rFonts w:ascii="Times New Roman" w:hAnsi="Times New Roman" w:cs="Times New Roman"/>
          <w:sz w:val="24"/>
          <w:szCs w:val="24"/>
        </w:rPr>
        <w:t xml:space="preserve"> m</w:t>
      </w:r>
      <w:r w:rsidR="00A437D2">
        <w:rPr>
          <w:rFonts w:ascii="Times New Roman" w:hAnsi="Times New Roman" w:cs="Times New Roman"/>
          <w:sz w:val="24"/>
          <w:szCs w:val="24"/>
        </w:rPr>
        <w:t>.</w:t>
      </w:r>
      <w:r>
        <w:rPr>
          <w:rFonts w:ascii="Times New Roman" w:hAnsi="Times New Roman" w:cs="Times New Roman"/>
          <w:sz w:val="24"/>
          <w:szCs w:val="24"/>
        </w:rPr>
        <w:t xml:space="preserve"> Hence the testable domain of </w:t>
      </w:r>
      <w:r w:rsidR="003549A4">
        <w:rPr>
          <w:rFonts w:ascii="Times New Roman" w:hAnsi="Times New Roman" w:cs="Times New Roman"/>
          <w:sz w:val="24"/>
          <w:szCs w:val="24"/>
        </w:rPr>
        <w:t xml:space="preserve">slit width </w:t>
      </w:r>
      <w:r w:rsidR="003549A4">
        <w:rPr>
          <w:rFonts w:ascii="Times New Roman" w:hAnsi="Times New Roman" w:cs="Times New Roman"/>
          <w:i/>
          <w:sz w:val="24"/>
          <w:szCs w:val="24"/>
        </w:rPr>
        <w:t>d</w:t>
      </w:r>
      <w:r>
        <w:rPr>
          <w:rFonts w:ascii="Times New Roman" w:hAnsi="Times New Roman" w:cs="Times New Roman"/>
          <w:sz w:val="24"/>
          <w:szCs w:val="24"/>
        </w:rPr>
        <w:t xml:space="preserve"> </w:t>
      </w:r>
      <w:r w:rsidR="00614CBF">
        <w:rPr>
          <w:rFonts w:ascii="Times New Roman" w:hAnsi="Times New Roman" w:cs="Times New Roman"/>
          <w:sz w:val="24"/>
          <w:szCs w:val="24"/>
        </w:rPr>
        <w:t>on</w:t>
      </w:r>
      <w:r w:rsidR="00A437D2">
        <w:rPr>
          <w:rFonts w:ascii="Times New Roman" w:hAnsi="Times New Roman" w:cs="Times New Roman"/>
          <w:sz w:val="24"/>
          <w:szCs w:val="24"/>
        </w:rPr>
        <w:t xml:space="preserve"> this setup </w:t>
      </w:r>
      <w:r w:rsidR="00614CBF">
        <w:rPr>
          <w:rFonts w:ascii="Times New Roman" w:hAnsi="Times New Roman" w:cs="Times New Roman"/>
          <w:sz w:val="24"/>
          <w:szCs w:val="24"/>
        </w:rPr>
        <w:t>is</w:t>
      </w:r>
      <w:r>
        <w:rPr>
          <w:rFonts w:ascii="Times New Roman" w:hAnsi="Times New Roman" w:cs="Times New Roman"/>
          <w:sz w:val="24"/>
          <w:szCs w:val="24"/>
        </w:rPr>
        <w:t xml:space="preserve"> {</w:t>
      </w:r>
      <w:r w:rsidR="00CA5610">
        <w:rPr>
          <w:rFonts w:ascii="Times New Roman" w:hAnsi="Times New Roman" w:cs="Times New Roman"/>
          <w:sz w:val="24"/>
          <w:szCs w:val="24"/>
        </w:rPr>
        <w:t>3.7</w:t>
      </w:r>
      <w:r w:rsidR="003549A4">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 xml:space="preserve">-4 </w:t>
      </w:r>
      <w:r w:rsidRPr="00CA5610">
        <w:rPr>
          <w:rFonts w:ascii="Times New Roman" w:hAnsi="Times New Roman" w:cs="Times New Roman"/>
          <w:sz w:val="24"/>
          <w:szCs w:val="24"/>
        </w:rPr>
        <w:t>m</w:t>
      </w:r>
      <w:r w:rsidRPr="00651927">
        <w:rPr>
          <w:rFonts w:ascii="Times New Roman" w:hAnsi="Times New Roman" w:cs="Times New Roman"/>
          <w:i/>
          <w:sz w:val="24"/>
          <w:szCs w:val="24"/>
        </w:rPr>
        <w:t xml:space="preserve"> ≥ d ≥ </w:t>
      </w:r>
      <w:r w:rsidR="00CA5610">
        <w:rPr>
          <w:rFonts w:ascii="Times New Roman" w:hAnsi="Times New Roman" w:cs="Times New Roman"/>
          <w:sz w:val="24"/>
          <w:szCs w:val="24"/>
        </w:rPr>
        <w:t>5</w:t>
      </w:r>
      <w:r w:rsidR="003549A4">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Pr="00651927">
        <w:rPr>
          <w:rFonts w:ascii="Times New Roman" w:hAnsi="Times New Roman" w:cs="Times New Roman"/>
          <w:i/>
          <w:sz w:val="24"/>
          <w:szCs w:val="24"/>
        </w:rPr>
        <w:t xml:space="preserve"> </w:t>
      </w:r>
      <w:r w:rsidRPr="00CA5610">
        <w:rPr>
          <w:rFonts w:ascii="Times New Roman" w:hAnsi="Times New Roman" w:cs="Times New Roman"/>
          <w:sz w:val="24"/>
          <w:szCs w:val="24"/>
        </w:rPr>
        <w:t>m</w:t>
      </w:r>
      <w:r>
        <w:rPr>
          <w:rFonts w:ascii="Times New Roman" w:hAnsi="Times New Roman" w:cs="Times New Roman"/>
          <w:sz w:val="24"/>
          <w:szCs w:val="24"/>
        </w:rPr>
        <w:t>}</w:t>
      </w:r>
      <w:r w:rsidR="00A437D2">
        <w:rPr>
          <w:rFonts w:ascii="Times New Roman" w:hAnsi="Times New Roman" w:cs="Times New Roman"/>
          <w:sz w:val="24"/>
          <w:szCs w:val="24"/>
        </w:rPr>
        <w:t>.</w:t>
      </w:r>
    </w:p>
    <w:p w14:paraId="2FEE27F6" w14:textId="237D5AEA" w:rsidR="004B0238" w:rsidRPr="00EC2311" w:rsidRDefault="00EC2311" w:rsidP="00EC2311">
      <w:pPr>
        <w:widowControl/>
        <w:jc w:val="left"/>
        <w:rPr>
          <w:rFonts w:ascii="Times New Roman" w:hAnsi="Times New Roman" w:cs="Times New Roman"/>
          <w:i/>
          <w:sz w:val="24"/>
          <w:szCs w:val="24"/>
          <w:u w:val="single"/>
        </w:rPr>
      </w:pPr>
      <w:r>
        <w:rPr>
          <w:rFonts w:ascii="Times New Roman" w:hAnsi="Times New Roman" w:cs="Times New Roman"/>
          <w:i/>
          <w:sz w:val="24"/>
          <w:szCs w:val="24"/>
          <w:u w:val="single"/>
        </w:rPr>
        <w:br w:type="page"/>
      </w:r>
      <w:r w:rsidR="00267544">
        <w:rPr>
          <w:rFonts w:ascii="Times New Roman" w:hAnsi="Times New Roman" w:cs="Times New Roman"/>
          <w:i/>
          <w:sz w:val="24"/>
          <w:szCs w:val="24"/>
          <w:u w:val="single"/>
        </w:rPr>
        <w:lastRenderedPageBreak/>
        <w:t xml:space="preserve">3.3 </w:t>
      </w:r>
      <w:r w:rsidR="004B0238">
        <w:rPr>
          <w:rFonts w:ascii="Times New Roman" w:hAnsi="Times New Roman" w:cs="Times New Roman"/>
          <w:i/>
          <w:sz w:val="24"/>
          <w:szCs w:val="24"/>
          <w:u w:val="single"/>
        </w:rPr>
        <w:t>Measurement</w:t>
      </w:r>
    </w:p>
    <w:p w14:paraId="36BE55EE" w14:textId="55D6BD44" w:rsidR="004B0238" w:rsidRDefault="00244294" w:rsidP="00EC2311">
      <w:pPr>
        <w:spacing w:line="480" w:lineRule="auto"/>
        <w:ind w:firstLine="420"/>
        <w:rPr>
          <w:rFonts w:ascii="Times New Roman" w:hAnsi="Times New Roman" w:cs="Times New Roman"/>
          <w:i/>
          <w:sz w:val="24"/>
          <w:szCs w:val="24"/>
          <w:u w:val="single"/>
        </w:rPr>
      </w:pPr>
      <w:r>
        <w:rPr>
          <w:noProof/>
        </w:rPr>
        <w:object w:dxaOrig="1440" w:dyaOrig="1440" w14:anchorId="2AAD8CB3">
          <v:shape id="_x0000_s2079" type="#_x0000_t75" alt="" style="position:absolute;left:0;text-align:left;margin-left:278.2pt;margin-top:25.9pt;width:188.35pt;height:192.8pt;z-index:251658258;mso-wrap-edited:f;mso-width-percent:0;mso-height-percent:0;mso-width-percent:0;mso-height-percent:0">
            <v:imagedata r:id="rId14" o:title="" croptop="6978f" cropbottom="12126f" cropleft="11563f" cropright="19725f"/>
            <w10:wrap type="square"/>
          </v:shape>
          <o:OLEObject Type="Embed" ProgID="Visio.Drawing.15" ShapeID="_x0000_s2079" DrawAspect="Content" ObjectID="_1715441896" r:id="rId15"/>
        </w:object>
      </w:r>
      <w:r w:rsidR="004B0238">
        <w:rPr>
          <w:rFonts w:ascii="Times New Roman" w:hAnsi="Times New Roman" w:cs="Times New Roman"/>
          <w:i/>
          <w:sz w:val="24"/>
          <w:szCs w:val="24"/>
          <w:u w:val="single"/>
        </w:rPr>
        <w:t>3.3.1 Measuring w</w:t>
      </w:r>
    </w:p>
    <w:p w14:paraId="3823752D" w14:textId="6171FDBD" w:rsidR="00B850E3" w:rsidRDefault="00AA5C45" w:rsidP="00EC2311">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4" behindDoc="0" locked="0" layoutInCell="1" allowOverlap="1" wp14:anchorId="44AEF228" wp14:editId="60506766">
                <wp:simplePos x="0" y="0"/>
                <wp:positionH relativeFrom="margin">
                  <wp:posOffset>3520705</wp:posOffset>
                </wp:positionH>
                <wp:positionV relativeFrom="paragraph">
                  <wp:posOffset>2390509</wp:posOffset>
                </wp:positionV>
                <wp:extent cx="2314575" cy="520700"/>
                <wp:effectExtent l="0" t="0" r="28575" b="1270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520700"/>
                        </a:xfrm>
                        <a:prstGeom prst="rect">
                          <a:avLst/>
                        </a:prstGeom>
                        <a:solidFill>
                          <a:srgbClr val="FFFFFF"/>
                        </a:solidFill>
                        <a:ln w="9525">
                          <a:solidFill>
                            <a:srgbClr val="000000"/>
                          </a:solidFill>
                          <a:miter lim="800000"/>
                          <a:headEnd/>
                          <a:tailEnd/>
                        </a:ln>
                      </wps:spPr>
                      <wps:txbx>
                        <w:txbxContent>
                          <w:p w14:paraId="363B8E3A" w14:textId="2A050E6D" w:rsidR="00D91C65" w:rsidRPr="008511BB" w:rsidRDefault="00D91C65" w:rsidP="00CD6C37">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Measuring the width of a diffraction pattern with a Vernier calip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EF228" id="Text Box 15" o:spid="_x0000_s1033" type="#_x0000_t202" style="position:absolute;left:0;text-align:left;margin-left:277.2pt;margin-top:188.25pt;width:182.25pt;height:41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">
                <v:textbox>
                  <w:txbxContent>
                    <w:p w14:paraId="363B8E3A" w14:textId="2A050E6D" w:rsidR="00D91C65" w:rsidRPr="008511BB" w:rsidRDefault="00D91C65" w:rsidP="00CD6C37">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Measuring the width of a diffraction pattern with a Vernier caliper</w:t>
                      </w:r>
                    </w:p>
                  </w:txbxContent>
                </v:textbox>
                <w10:wrap type="square" anchorx="margin"/>
              </v:shape>
            </w:pict>
          </mc:Fallback>
        </mc:AlternateContent>
      </w:r>
      <w:r w:rsidR="00781C2D">
        <w:rPr>
          <w:rFonts w:ascii="Times New Roman" w:hAnsi="Times New Roman" w:cs="Times New Roman"/>
          <w:sz w:val="24"/>
          <w:szCs w:val="24"/>
        </w:rPr>
        <w:t>The width of the central maximum</w:t>
      </w:r>
      <w:r w:rsidR="001A7502">
        <w:rPr>
          <w:rFonts w:ascii="Times New Roman" w:hAnsi="Times New Roman" w:cs="Times New Roman"/>
          <w:sz w:val="24"/>
          <w:szCs w:val="24"/>
        </w:rPr>
        <w:t xml:space="preserve"> of </w:t>
      </w:r>
      <w:r w:rsidR="00960F26">
        <w:rPr>
          <w:rFonts w:ascii="Times New Roman" w:hAnsi="Times New Roman" w:cs="Times New Roman"/>
          <w:sz w:val="24"/>
          <w:szCs w:val="24"/>
        </w:rPr>
        <w:t>each</w:t>
      </w:r>
      <w:r w:rsidR="001A7502">
        <w:rPr>
          <w:rFonts w:ascii="Times New Roman" w:hAnsi="Times New Roman" w:cs="Times New Roman"/>
          <w:sz w:val="24"/>
          <w:szCs w:val="24"/>
        </w:rPr>
        <w:t xml:space="preserve"> diffraction pattern is measured using a </w:t>
      </w:r>
      <w:r w:rsidR="00781C2D">
        <w:rPr>
          <w:rFonts w:ascii="Times New Roman" w:hAnsi="Times New Roman" w:cs="Times New Roman"/>
          <w:sz w:val="24"/>
          <w:szCs w:val="24"/>
        </w:rPr>
        <w:t xml:space="preserve">metal </w:t>
      </w:r>
      <w:r w:rsidR="001A7502">
        <w:rPr>
          <w:rFonts w:ascii="Times New Roman" w:hAnsi="Times New Roman" w:cs="Times New Roman"/>
          <w:sz w:val="24"/>
          <w:szCs w:val="24"/>
        </w:rPr>
        <w:t>Vernier caliper that has a smal</w:t>
      </w:r>
      <w:r w:rsidR="007B743F">
        <w:rPr>
          <w:rFonts w:ascii="Times New Roman" w:hAnsi="Times New Roman" w:cs="Times New Roman"/>
          <w:sz w:val="24"/>
          <w:szCs w:val="24"/>
        </w:rPr>
        <w:t>lest unit of measurement of 0.00</w:t>
      </w:r>
      <w:r w:rsidR="00C02A33">
        <w:rPr>
          <w:rFonts w:ascii="Times New Roman" w:hAnsi="Times New Roman" w:cs="Times New Roman"/>
          <w:sz w:val="24"/>
          <w:szCs w:val="24"/>
        </w:rPr>
        <w:t>01</w:t>
      </w:r>
      <w:r w:rsidR="001A7502">
        <w:rPr>
          <w:rFonts w:ascii="Times New Roman" w:hAnsi="Times New Roman" w:cs="Times New Roman"/>
          <w:sz w:val="24"/>
          <w:szCs w:val="24"/>
        </w:rPr>
        <w:t>m.</w:t>
      </w:r>
      <w:r w:rsidR="00781C2D">
        <w:rPr>
          <w:rFonts w:ascii="Times New Roman" w:hAnsi="Times New Roman" w:cs="Times New Roman"/>
          <w:sz w:val="24"/>
          <w:szCs w:val="24"/>
        </w:rPr>
        <w:t xml:space="preserve"> To measure the width of the central maximum, the Vernier caliper is </w:t>
      </w:r>
      <w:r w:rsidR="00031E9E">
        <w:rPr>
          <w:rFonts w:ascii="Times New Roman" w:hAnsi="Times New Roman" w:cs="Times New Roman"/>
          <w:sz w:val="24"/>
          <w:szCs w:val="24"/>
        </w:rPr>
        <w:t xml:space="preserve">position flat against the plane surface </w:t>
      </w:r>
      <w:r w:rsidR="00781C2D">
        <w:rPr>
          <w:rFonts w:ascii="Times New Roman" w:hAnsi="Times New Roman" w:cs="Times New Roman"/>
          <w:sz w:val="24"/>
          <w:szCs w:val="24"/>
        </w:rPr>
        <w:t>above the diffractio</w:t>
      </w:r>
      <w:r w:rsidR="00031E9E">
        <w:rPr>
          <w:rFonts w:ascii="Times New Roman" w:hAnsi="Times New Roman" w:cs="Times New Roman"/>
          <w:sz w:val="24"/>
          <w:szCs w:val="24"/>
        </w:rPr>
        <w:t xml:space="preserve">n pattern, and adjusted until the lower jaws aligns with the boundary between the central maximum and the first minima as seen on </w:t>
      </w:r>
      <w:r w:rsidR="00092C88">
        <w:rPr>
          <w:rFonts w:ascii="Times New Roman" w:hAnsi="Times New Roman" w:cs="Times New Roman"/>
          <w:i/>
          <w:sz w:val="24"/>
          <w:szCs w:val="24"/>
        </w:rPr>
        <w:t>Figure-5</w:t>
      </w:r>
      <w:r w:rsidR="00031E9E">
        <w:rPr>
          <w:rFonts w:ascii="Times New Roman" w:hAnsi="Times New Roman" w:cs="Times New Roman"/>
          <w:sz w:val="24"/>
          <w:szCs w:val="24"/>
        </w:rPr>
        <w:t xml:space="preserve">. </w:t>
      </w:r>
    </w:p>
    <w:p w14:paraId="3171B16C" w14:textId="5D041BF7" w:rsidR="004B0238" w:rsidRDefault="00031E9E" w:rsidP="00EC2311">
      <w:pPr>
        <w:spacing w:line="480" w:lineRule="auto"/>
        <w:ind w:firstLine="420"/>
        <w:rPr>
          <w:rFonts w:ascii="Times New Roman" w:hAnsi="Times New Roman" w:cs="Times New Roman"/>
          <w:i/>
          <w:sz w:val="24"/>
          <w:szCs w:val="24"/>
          <w:u w:val="single"/>
        </w:rPr>
      </w:pPr>
      <w:r>
        <w:rPr>
          <w:rFonts w:ascii="Times New Roman" w:hAnsi="Times New Roman" w:cs="Times New Roman"/>
          <w:sz w:val="24"/>
          <w:szCs w:val="24"/>
        </w:rPr>
        <w:t>It must be noted that the</w:t>
      </w:r>
      <w:r w:rsidR="000445F2">
        <w:rPr>
          <w:rFonts w:ascii="Times New Roman" w:hAnsi="Times New Roman" w:cs="Times New Roman"/>
          <w:sz w:val="24"/>
          <w:szCs w:val="24"/>
        </w:rPr>
        <w:t xml:space="preserve"> transition from bright to dark fringes on a diffraction pattern is continuous</w:t>
      </w:r>
      <w:r w:rsidR="00960F26">
        <w:rPr>
          <w:rFonts w:ascii="Times New Roman" w:hAnsi="Times New Roman" w:cs="Times New Roman"/>
          <w:sz w:val="24"/>
          <w:szCs w:val="24"/>
        </w:rPr>
        <w:t xml:space="preserve">, </w:t>
      </w:r>
      <w:r w:rsidR="00B850E3">
        <w:rPr>
          <w:rFonts w:ascii="Times New Roman" w:hAnsi="Times New Roman" w:cs="Times New Roman"/>
          <w:sz w:val="24"/>
          <w:szCs w:val="24"/>
        </w:rPr>
        <w:t xml:space="preserve">which makes the measurement of </w:t>
      </w:r>
      <w:r w:rsidR="00B850E3">
        <w:rPr>
          <w:rFonts w:ascii="Times New Roman" w:hAnsi="Times New Roman" w:cs="Times New Roman"/>
          <w:i/>
          <w:sz w:val="24"/>
          <w:szCs w:val="24"/>
        </w:rPr>
        <w:t>w</w:t>
      </w:r>
      <w:r w:rsidR="005D7673">
        <w:rPr>
          <w:rFonts w:ascii="Times New Roman" w:hAnsi="Times New Roman" w:cs="Times New Roman"/>
          <w:sz w:val="24"/>
          <w:szCs w:val="24"/>
        </w:rPr>
        <w:t xml:space="preserve"> subjective to some</w:t>
      </w:r>
      <w:r w:rsidR="00B850E3">
        <w:rPr>
          <w:rFonts w:ascii="Times New Roman" w:hAnsi="Times New Roman" w:cs="Times New Roman"/>
          <w:sz w:val="24"/>
          <w:szCs w:val="24"/>
        </w:rPr>
        <w:t xml:space="preserve"> extent. To </w:t>
      </w:r>
      <w:r w:rsidR="005D7673">
        <w:rPr>
          <w:rFonts w:ascii="Times New Roman" w:hAnsi="Times New Roman" w:cs="Times New Roman"/>
          <w:sz w:val="24"/>
          <w:szCs w:val="24"/>
        </w:rPr>
        <w:t>compensate for</w:t>
      </w:r>
      <w:r w:rsidR="00B850E3">
        <w:rPr>
          <w:rFonts w:ascii="Times New Roman" w:hAnsi="Times New Roman" w:cs="Times New Roman"/>
          <w:sz w:val="24"/>
          <w:szCs w:val="24"/>
        </w:rPr>
        <w:t xml:space="preserve"> this effect</w:t>
      </w:r>
      <w:r w:rsidR="005D7673">
        <w:rPr>
          <w:rFonts w:ascii="Times New Roman" w:hAnsi="Times New Roman" w:cs="Times New Roman"/>
          <w:sz w:val="24"/>
          <w:szCs w:val="24"/>
        </w:rPr>
        <w:t xml:space="preserve">, four trials of </w:t>
      </w:r>
      <w:r w:rsidR="005D7673" w:rsidRPr="005D7673">
        <w:rPr>
          <w:rFonts w:ascii="Times New Roman" w:hAnsi="Times New Roman" w:cs="Times New Roman"/>
          <w:i/>
          <w:sz w:val="24"/>
          <w:szCs w:val="24"/>
        </w:rPr>
        <w:t>w</w:t>
      </w:r>
      <w:r w:rsidR="005D7673">
        <w:rPr>
          <w:rFonts w:ascii="Times New Roman" w:hAnsi="Times New Roman" w:cs="Times New Roman"/>
          <w:sz w:val="24"/>
          <w:szCs w:val="24"/>
        </w:rPr>
        <w:t xml:space="preserve"> </w:t>
      </w:r>
      <w:r w:rsidR="005D7673" w:rsidRPr="005D7673">
        <w:rPr>
          <w:rFonts w:ascii="Times New Roman" w:hAnsi="Times New Roman" w:cs="Times New Roman"/>
          <w:sz w:val="24"/>
          <w:szCs w:val="24"/>
        </w:rPr>
        <w:t>measurements</w:t>
      </w:r>
      <w:r w:rsidR="005D7673">
        <w:rPr>
          <w:rFonts w:ascii="Times New Roman" w:hAnsi="Times New Roman" w:cs="Times New Roman"/>
          <w:sz w:val="24"/>
          <w:szCs w:val="24"/>
        </w:rPr>
        <w:t xml:space="preserve"> are taken for each distinct diffraction pattern, and the final results are co</w:t>
      </w:r>
      <w:r w:rsidR="00BE1774">
        <w:rPr>
          <w:rFonts w:ascii="Times New Roman" w:hAnsi="Times New Roman" w:cs="Times New Roman"/>
          <w:sz w:val="24"/>
          <w:szCs w:val="24"/>
        </w:rPr>
        <w:t>mpared with theoretical values to</w:t>
      </w:r>
      <w:r w:rsidR="005D7673">
        <w:rPr>
          <w:rFonts w:ascii="Times New Roman" w:hAnsi="Times New Roman" w:cs="Times New Roman"/>
          <w:sz w:val="24"/>
          <w:szCs w:val="24"/>
        </w:rPr>
        <w:t xml:space="preserve"> </w:t>
      </w:r>
      <w:r w:rsidR="00BE1774">
        <w:rPr>
          <w:rFonts w:ascii="Times New Roman" w:hAnsi="Times New Roman" w:cs="Times New Roman"/>
          <w:sz w:val="24"/>
          <w:szCs w:val="24"/>
        </w:rPr>
        <w:t>validate</w:t>
      </w:r>
      <w:r w:rsidR="005D7673">
        <w:rPr>
          <w:rFonts w:ascii="Times New Roman" w:hAnsi="Times New Roman" w:cs="Times New Roman"/>
          <w:sz w:val="24"/>
          <w:szCs w:val="24"/>
        </w:rPr>
        <w:t xml:space="preserve"> accuracy.</w:t>
      </w:r>
      <w:r w:rsidR="00CD6C37" w:rsidRPr="00CD6C37">
        <w:rPr>
          <w:rFonts w:ascii="Times New Roman" w:hAnsi="Times New Roman" w:cs="Times New Roman"/>
          <w:noProof/>
          <w:sz w:val="24"/>
          <w:szCs w:val="24"/>
        </w:rPr>
        <w:t xml:space="preserve"> </w:t>
      </w:r>
    </w:p>
    <w:p w14:paraId="58360BBB" w14:textId="3366DCEE" w:rsidR="004B0238" w:rsidRDefault="004B0238" w:rsidP="00EC2311">
      <w:pPr>
        <w:spacing w:line="480" w:lineRule="auto"/>
        <w:ind w:firstLine="420"/>
        <w:rPr>
          <w:rFonts w:ascii="Times New Roman" w:hAnsi="Times New Roman" w:cs="Times New Roman"/>
          <w:i/>
          <w:sz w:val="24"/>
          <w:szCs w:val="24"/>
          <w:u w:val="single"/>
        </w:rPr>
      </w:pPr>
    </w:p>
    <w:p w14:paraId="49F99E05" w14:textId="191384C1" w:rsidR="004B0238" w:rsidRDefault="004B0238" w:rsidP="00EC2311">
      <w:pPr>
        <w:spacing w:line="480" w:lineRule="auto"/>
        <w:ind w:firstLine="420"/>
        <w:rPr>
          <w:rFonts w:ascii="Times New Roman" w:hAnsi="Times New Roman" w:cs="Times New Roman"/>
          <w:i/>
          <w:sz w:val="24"/>
          <w:szCs w:val="24"/>
          <w:u w:val="single"/>
        </w:rPr>
      </w:pPr>
      <w:r>
        <w:rPr>
          <w:rFonts w:ascii="Times New Roman" w:hAnsi="Times New Roman" w:cs="Times New Roman"/>
          <w:i/>
          <w:sz w:val="24"/>
          <w:szCs w:val="24"/>
          <w:u w:val="single"/>
        </w:rPr>
        <w:t>3.3.2 Measuring I</w:t>
      </w:r>
      <w:r>
        <w:rPr>
          <w:rFonts w:ascii="Times New Roman" w:hAnsi="Times New Roman" w:cs="Times New Roman"/>
          <w:i/>
          <w:sz w:val="24"/>
          <w:szCs w:val="24"/>
          <w:u w:val="single"/>
          <w:vertAlign w:val="subscript"/>
        </w:rPr>
        <w:t>0</w:t>
      </w:r>
    </w:p>
    <w:p w14:paraId="7FD11674" w14:textId="35AC8711" w:rsidR="00AA5C45" w:rsidRPr="00A47A60" w:rsidRDefault="00CD24BC" w:rsidP="00097E4A">
      <w:pPr>
        <w:spacing w:line="480" w:lineRule="auto"/>
        <w:rPr>
          <w:rFonts w:ascii="Times New Roman" w:hAnsi="Times New Roman" w:cs="Times New Roman"/>
          <w:sz w:val="24"/>
          <w:szCs w:val="24"/>
        </w:rPr>
      </w:pPr>
      <w:r>
        <w:rPr>
          <w:rFonts w:ascii="Times New Roman" w:hAnsi="Times New Roman" w:cs="Times New Roman"/>
          <w:sz w:val="24"/>
          <w:szCs w:val="24"/>
        </w:rPr>
        <w:tab/>
        <w:t>The maximum intensity on each diffraction pattern is measured</w:t>
      </w:r>
      <w:r w:rsidR="00A47A60">
        <w:rPr>
          <w:rFonts w:ascii="Times New Roman" w:hAnsi="Times New Roman" w:cs="Times New Roman"/>
          <w:sz w:val="24"/>
          <w:szCs w:val="24"/>
        </w:rPr>
        <w:t xml:space="preserve"> by</w:t>
      </w:r>
      <w:r>
        <w:rPr>
          <w:rFonts w:ascii="Times New Roman" w:hAnsi="Times New Roman" w:cs="Times New Roman"/>
          <w:sz w:val="24"/>
          <w:szCs w:val="24"/>
        </w:rPr>
        <w:t xml:space="preserve"> using a digital</w:t>
      </w:r>
      <w:r w:rsidR="00A47A60">
        <w:rPr>
          <w:rFonts w:ascii="Times New Roman" w:hAnsi="Times New Roman" w:cs="Times New Roman"/>
          <w:sz w:val="24"/>
          <w:szCs w:val="24"/>
        </w:rPr>
        <w:t xml:space="preserve"> Lux-meter that is composed of a light sensor </w:t>
      </w:r>
      <w:r w:rsidR="00AF4FDB">
        <w:rPr>
          <w:rFonts w:ascii="Times New Roman" w:hAnsi="Times New Roman" w:cs="Times New Roman"/>
          <w:sz w:val="24"/>
          <w:szCs w:val="24"/>
        </w:rPr>
        <w:t>connected</w:t>
      </w:r>
      <w:r w:rsidR="00A47A60">
        <w:rPr>
          <w:rFonts w:ascii="Times New Roman" w:hAnsi="Times New Roman" w:cs="Times New Roman"/>
          <w:sz w:val="24"/>
          <w:szCs w:val="24"/>
        </w:rPr>
        <w:t xml:space="preserve"> to a </w:t>
      </w:r>
      <w:r w:rsidR="00AC1245">
        <w:rPr>
          <w:rFonts w:ascii="Times New Roman" w:hAnsi="Times New Roman" w:cs="Times New Roman"/>
          <w:sz w:val="24"/>
          <w:szCs w:val="24"/>
        </w:rPr>
        <w:t xml:space="preserve">LabQuest 2 </w:t>
      </w:r>
      <w:r w:rsidR="00A47A60">
        <w:rPr>
          <w:rFonts w:ascii="Times New Roman" w:hAnsi="Times New Roman" w:cs="Times New Roman"/>
          <w:sz w:val="24"/>
          <w:szCs w:val="24"/>
        </w:rPr>
        <w:t>computer</w:t>
      </w:r>
      <w:r w:rsidR="00AC1245">
        <w:rPr>
          <w:rFonts w:ascii="Times New Roman" w:hAnsi="Times New Roman" w:cs="Times New Roman"/>
          <w:sz w:val="24"/>
          <w:szCs w:val="24"/>
        </w:rPr>
        <w:t xml:space="preserve"> interface</w:t>
      </w:r>
      <w:r w:rsidR="00A47A60">
        <w:rPr>
          <w:rFonts w:ascii="Times New Roman" w:hAnsi="Times New Roman" w:cs="Times New Roman"/>
          <w:sz w:val="24"/>
          <w:szCs w:val="24"/>
        </w:rPr>
        <w:t xml:space="preserve">. The smallest unit of measurement on this piece of apparatus is 1 Lux. To measure the maximum intensity, the sensor is slowly shifted across the diffraction pattern, while the intensity received by the sensor at each position is logged on a </w:t>
      </w:r>
      <w:r w:rsidR="00F2035D">
        <w:rPr>
          <w:rFonts w:ascii="Times New Roman" w:hAnsi="Times New Roman" w:cs="Times New Roman"/>
          <w:sz w:val="24"/>
          <w:szCs w:val="24"/>
        </w:rPr>
        <w:lastRenderedPageBreak/>
        <w:t>spreadsheet at the</w:t>
      </w:r>
      <w:r w:rsidR="00A47A60">
        <w:rPr>
          <w:rFonts w:ascii="Times New Roman" w:hAnsi="Times New Roman" w:cs="Times New Roman"/>
          <w:sz w:val="24"/>
          <w:szCs w:val="24"/>
        </w:rPr>
        <w:t xml:space="preserve"> rate of 3 </w:t>
      </w:r>
      <w:r w:rsidR="00BE1774">
        <w:rPr>
          <w:rFonts w:ascii="Times New Roman" w:hAnsi="Times New Roman" w:cs="Times New Roman"/>
          <w:sz w:val="24"/>
          <w:szCs w:val="24"/>
        </w:rPr>
        <w:t>readings per second</w:t>
      </w:r>
      <w:r w:rsidR="00A47A60">
        <w:rPr>
          <w:rFonts w:ascii="Times New Roman" w:hAnsi="Times New Roman" w:cs="Times New Roman"/>
          <w:sz w:val="24"/>
          <w:szCs w:val="24"/>
        </w:rPr>
        <w:t xml:space="preserve">. The maximum value is then taken from the spreadsheet as the </w:t>
      </w:r>
      <w:r w:rsidR="00A47A60" w:rsidRPr="00A47A60">
        <w:rPr>
          <w:rFonts w:ascii="Times New Roman" w:hAnsi="Times New Roman" w:cs="Times New Roman"/>
          <w:i/>
          <w:sz w:val="24"/>
          <w:szCs w:val="24"/>
        </w:rPr>
        <w:t>I</w:t>
      </w:r>
      <w:r w:rsidR="00A47A60" w:rsidRPr="00A47A60">
        <w:rPr>
          <w:rFonts w:ascii="Times New Roman" w:hAnsi="Times New Roman" w:cs="Times New Roman"/>
          <w:i/>
          <w:sz w:val="24"/>
          <w:szCs w:val="24"/>
          <w:vertAlign w:val="subscript"/>
        </w:rPr>
        <w:t>0</w:t>
      </w:r>
      <w:r w:rsidR="00A47A60">
        <w:rPr>
          <w:rFonts w:ascii="Times New Roman" w:hAnsi="Times New Roman" w:cs="Times New Roman"/>
          <w:sz w:val="24"/>
          <w:szCs w:val="24"/>
        </w:rPr>
        <w:t xml:space="preserve"> for the trial. Four trials of </w:t>
      </w:r>
      <w:r w:rsidR="00A47A60" w:rsidRPr="00A47A60">
        <w:rPr>
          <w:rFonts w:ascii="Times New Roman" w:hAnsi="Times New Roman" w:cs="Times New Roman"/>
          <w:i/>
          <w:sz w:val="24"/>
          <w:szCs w:val="24"/>
        </w:rPr>
        <w:t>I</w:t>
      </w:r>
      <w:r w:rsidR="00A47A60" w:rsidRPr="00A47A60">
        <w:rPr>
          <w:rFonts w:ascii="Times New Roman" w:hAnsi="Times New Roman" w:cs="Times New Roman"/>
          <w:i/>
          <w:sz w:val="24"/>
          <w:szCs w:val="24"/>
          <w:vertAlign w:val="subscript"/>
        </w:rPr>
        <w:t>0</w:t>
      </w:r>
      <w:r w:rsidR="00A47A60">
        <w:rPr>
          <w:rFonts w:ascii="Times New Roman" w:hAnsi="Times New Roman" w:cs="Times New Roman"/>
          <w:sz w:val="24"/>
          <w:szCs w:val="24"/>
        </w:rPr>
        <w:t xml:space="preserve"> measurements are taken for each diffraction pattern to </w:t>
      </w:r>
      <w:r w:rsidR="00BE1774">
        <w:rPr>
          <w:rFonts w:ascii="Times New Roman" w:hAnsi="Times New Roman" w:cs="Times New Roman"/>
          <w:sz w:val="24"/>
          <w:szCs w:val="24"/>
        </w:rPr>
        <w:t>improve</w:t>
      </w:r>
      <w:r w:rsidR="00A47A60">
        <w:rPr>
          <w:rFonts w:ascii="Times New Roman" w:hAnsi="Times New Roman" w:cs="Times New Roman"/>
          <w:sz w:val="24"/>
          <w:szCs w:val="24"/>
        </w:rPr>
        <w:t xml:space="preserve"> accuracy.</w:t>
      </w:r>
      <w:r w:rsidR="00AA5C45">
        <w:rPr>
          <w:rFonts w:ascii="Times New Roman" w:hAnsi="Times New Roman" w:cs="Times New Roman"/>
          <w:sz w:val="24"/>
          <w:szCs w:val="24"/>
        </w:rPr>
        <w:t xml:space="preserve"> To control the variable </w:t>
      </w:r>
      <w:r w:rsidR="00AA5C45">
        <w:rPr>
          <w:rFonts w:ascii="Times New Roman" w:hAnsi="Times New Roman" w:cs="Times New Roman"/>
          <w:i/>
          <w:sz w:val="24"/>
          <w:szCs w:val="24"/>
        </w:rPr>
        <w:t>L</w:t>
      </w:r>
      <w:r w:rsidR="00AA5C45">
        <w:rPr>
          <w:rFonts w:ascii="Times New Roman" w:hAnsi="Times New Roman" w:cs="Times New Roman"/>
          <w:i/>
          <w:sz w:val="24"/>
          <w:szCs w:val="24"/>
          <w:vertAlign w:val="subscript"/>
        </w:rPr>
        <w:t>a</w:t>
      </w:r>
      <w:r w:rsidR="00AA5C45">
        <w:rPr>
          <w:rFonts w:ascii="Times New Roman" w:hAnsi="Times New Roman" w:cs="Times New Roman"/>
          <w:sz w:val="24"/>
          <w:szCs w:val="24"/>
        </w:rPr>
        <w:t>, each trial of measurement for</w:t>
      </w:r>
      <w:r w:rsidR="00AA5C45" w:rsidRPr="00AA5C45">
        <w:rPr>
          <w:rFonts w:ascii="Times New Roman" w:hAnsi="Times New Roman" w:cs="Times New Roman"/>
          <w:i/>
          <w:sz w:val="24"/>
          <w:szCs w:val="24"/>
        </w:rPr>
        <w:t xml:space="preserve"> </w:t>
      </w:r>
      <w:r w:rsidR="00AA5C45" w:rsidRPr="00A47A60">
        <w:rPr>
          <w:rFonts w:ascii="Times New Roman" w:hAnsi="Times New Roman" w:cs="Times New Roman"/>
          <w:i/>
          <w:sz w:val="24"/>
          <w:szCs w:val="24"/>
        </w:rPr>
        <w:t>I</w:t>
      </w:r>
      <w:r w:rsidR="00AA5C45" w:rsidRPr="00A47A60">
        <w:rPr>
          <w:rFonts w:ascii="Times New Roman" w:hAnsi="Times New Roman" w:cs="Times New Roman"/>
          <w:i/>
          <w:sz w:val="24"/>
          <w:szCs w:val="24"/>
          <w:vertAlign w:val="subscript"/>
        </w:rPr>
        <w:t>0</w:t>
      </w:r>
      <w:r w:rsidR="00AA5C45">
        <w:rPr>
          <w:rFonts w:ascii="Times New Roman" w:hAnsi="Times New Roman" w:cs="Times New Roman"/>
          <w:sz w:val="24"/>
          <w:szCs w:val="24"/>
        </w:rPr>
        <w:t xml:space="preserve"> is always preceded by a measurement of the ambient l</w:t>
      </w:r>
      <w:r w:rsidR="00AF4FDB">
        <w:rPr>
          <w:rFonts w:ascii="Times New Roman" w:hAnsi="Times New Roman" w:cs="Times New Roman"/>
          <w:sz w:val="24"/>
          <w:szCs w:val="24"/>
        </w:rPr>
        <w:t xml:space="preserve">uminosity by the same equipment to ensure </w:t>
      </w:r>
      <w:r w:rsidR="00AF4FDB">
        <w:rPr>
          <w:rFonts w:ascii="Times New Roman" w:hAnsi="Times New Roman" w:cs="Times New Roman"/>
          <w:i/>
          <w:sz w:val="24"/>
          <w:szCs w:val="24"/>
        </w:rPr>
        <w:t>L</w:t>
      </w:r>
      <w:r w:rsidR="00AF4FDB">
        <w:rPr>
          <w:rFonts w:ascii="Times New Roman" w:hAnsi="Times New Roman" w:cs="Times New Roman"/>
          <w:i/>
          <w:sz w:val="24"/>
          <w:szCs w:val="24"/>
          <w:vertAlign w:val="subscript"/>
        </w:rPr>
        <w:t>a</w:t>
      </w:r>
      <w:r w:rsidR="00AF4FDB" w:rsidRPr="002D7872">
        <w:rPr>
          <w:rFonts w:ascii="Times New Roman" w:hAnsi="Times New Roman" w:cs="Times New Roman"/>
          <w:sz w:val="24"/>
          <w:szCs w:val="24"/>
        </w:rPr>
        <w:t xml:space="preserve"> ≤2±1 Lux</w:t>
      </w:r>
      <w:r w:rsidR="00AF4FDB">
        <w:rPr>
          <w:rFonts w:ascii="Times New Roman" w:hAnsi="Times New Roman" w:cs="Times New Roman"/>
          <w:sz w:val="24"/>
          <w:szCs w:val="24"/>
        </w:rPr>
        <w:t>.</w:t>
      </w:r>
    </w:p>
    <w:p w14:paraId="3C0AC19A" w14:textId="4C20EC30" w:rsidR="00097E4A" w:rsidRDefault="00097E4A" w:rsidP="00AA5C45">
      <w:pPr>
        <w:spacing w:line="480" w:lineRule="auto"/>
        <w:rPr>
          <w:rFonts w:ascii="Times New Roman" w:hAnsi="Times New Roman" w:cs="Times New Roman"/>
          <w:i/>
          <w:sz w:val="24"/>
          <w:szCs w:val="24"/>
          <w:u w:val="single"/>
        </w:rPr>
      </w:pPr>
    </w:p>
    <w:p w14:paraId="4A046FBC" w14:textId="25EC59C9" w:rsidR="00AE4369" w:rsidRDefault="004B0238" w:rsidP="00EC2311">
      <w:pPr>
        <w:spacing w:line="480" w:lineRule="auto"/>
        <w:ind w:firstLine="420"/>
        <w:rPr>
          <w:rFonts w:ascii="Times New Roman" w:hAnsi="Times New Roman" w:cs="Times New Roman"/>
          <w:sz w:val="24"/>
          <w:szCs w:val="24"/>
        </w:rPr>
      </w:pPr>
      <w:r>
        <w:rPr>
          <w:rFonts w:ascii="Times New Roman" w:hAnsi="Times New Roman" w:cs="Times New Roman"/>
          <w:i/>
          <w:sz w:val="24"/>
          <w:szCs w:val="24"/>
          <w:u w:val="single"/>
        </w:rPr>
        <w:t>3.3.3</w:t>
      </w:r>
      <w:r w:rsidR="00C3116A">
        <w:rPr>
          <w:rFonts w:ascii="Times New Roman" w:hAnsi="Times New Roman" w:cs="Times New Roman"/>
          <w:i/>
          <w:sz w:val="24"/>
          <w:szCs w:val="24"/>
          <w:u w:val="single"/>
        </w:rPr>
        <w:t xml:space="preserve"> </w:t>
      </w:r>
      <w:r w:rsidR="00B45751">
        <w:rPr>
          <w:rFonts w:ascii="Times New Roman" w:hAnsi="Times New Roman" w:cs="Times New Roman"/>
          <w:i/>
          <w:sz w:val="24"/>
          <w:szCs w:val="24"/>
          <w:u w:val="single"/>
        </w:rPr>
        <w:t>Treatment of errors and u</w:t>
      </w:r>
      <w:r w:rsidR="000930D3">
        <w:rPr>
          <w:rFonts w:ascii="Times New Roman" w:hAnsi="Times New Roman" w:cs="Times New Roman"/>
          <w:i/>
          <w:sz w:val="24"/>
          <w:szCs w:val="24"/>
          <w:u w:val="single"/>
        </w:rPr>
        <w:t>ncertainties</w:t>
      </w:r>
    </w:p>
    <w:p w14:paraId="28FE0574" w14:textId="035DACBF" w:rsidR="00E42041" w:rsidRPr="00F1519A" w:rsidRDefault="00C3116A" w:rsidP="00EC2311">
      <w:pPr>
        <w:spacing w:line="480" w:lineRule="auto"/>
        <w:ind w:firstLine="420"/>
        <w:rPr>
          <w:rFonts w:ascii="Times New Roman" w:hAnsi="Times New Roman" w:cs="Times New Roman"/>
          <w:i/>
          <w:sz w:val="24"/>
          <w:szCs w:val="24"/>
          <w:u w:val="single"/>
        </w:rPr>
      </w:pPr>
      <w:r>
        <w:rPr>
          <w:rFonts w:ascii="Times New Roman" w:hAnsi="Times New Roman" w:cs="Times New Roman"/>
          <w:sz w:val="24"/>
          <w:szCs w:val="24"/>
        </w:rPr>
        <w:t>To</w:t>
      </w:r>
      <w:r w:rsidR="001F1C66">
        <w:rPr>
          <w:rFonts w:ascii="Times New Roman" w:hAnsi="Times New Roman" w:cs="Times New Roman"/>
          <w:sz w:val="24"/>
          <w:szCs w:val="24"/>
        </w:rPr>
        <w:t xml:space="preserve"> simultaneously</w:t>
      </w:r>
      <w:r>
        <w:rPr>
          <w:rFonts w:ascii="Times New Roman" w:hAnsi="Times New Roman" w:cs="Times New Roman"/>
          <w:sz w:val="24"/>
          <w:szCs w:val="24"/>
        </w:rPr>
        <w:t xml:space="preserve"> account for the</w:t>
      </w:r>
      <w:r w:rsidR="00E04BF4">
        <w:rPr>
          <w:rFonts w:ascii="Times New Roman" w:hAnsi="Times New Roman" w:cs="Times New Roman"/>
          <w:sz w:val="24"/>
          <w:szCs w:val="24"/>
        </w:rPr>
        <w:t xml:space="preserve"> range of uncertainty </w:t>
      </w:r>
      <w:r>
        <w:rPr>
          <w:rFonts w:ascii="Times New Roman" w:hAnsi="Times New Roman" w:cs="Times New Roman"/>
          <w:sz w:val="24"/>
          <w:szCs w:val="24"/>
        </w:rPr>
        <w:t>in</w:t>
      </w:r>
      <w:r w:rsidR="00ED3A9D">
        <w:rPr>
          <w:rFonts w:ascii="Times New Roman" w:hAnsi="Times New Roman" w:cs="Times New Roman"/>
          <w:sz w:val="24"/>
          <w:szCs w:val="24"/>
        </w:rPr>
        <w:t xml:space="preserve"> </w:t>
      </w:r>
      <w:r>
        <w:rPr>
          <w:rFonts w:ascii="Times New Roman" w:hAnsi="Times New Roman" w:cs="Times New Roman"/>
          <w:sz w:val="24"/>
          <w:szCs w:val="24"/>
        </w:rPr>
        <w:t>repeated</w:t>
      </w:r>
      <w:r w:rsidR="00ED3A9D">
        <w:rPr>
          <w:rFonts w:ascii="Times New Roman" w:hAnsi="Times New Roman" w:cs="Times New Roman"/>
          <w:sz w:val="24"/>
          <w:szCs w:val="24"/>
        </w:rPr>
        <w:t xml:space="preserve"> trials of</w:t>
      </w:r>
      <w:r w:rsidR="00E42041">
        <w:rPr>
          <w:rFonts w:ascii="Times New Roman" w:hAnsi="Times New Roman" w:cs="Times New Roman"/>
          <w:sz w:val="24"/>
          <w:szCs w:val="24"/>
        </w:rPr>
        <w:t xml:space="preserve"> </w:t>
      </w:r>
      <w:r w:rsidR="004B30FB">
        <w:rPr>
          <w:rFonts w:ascii="Times New Roman" w:hAnsi="Times New Roman" w:cs="Times New Roman"/>
          <w:sz w:val="24"/>
          <w:szCs w:val="24"/>
        </w:rPr>
        <w:t xml:space="preserve">raw </w:t>
      </w:r>
      <w:r w:rsidR="00ED3A9D">
        <w:rPr>
          <w:rFonts w:ascii="Times New Roman" w:hAnsi="Times New Roman" w:cs="Times New Roman"/>
          <w:sz w:val="24"/>
          <w:szCs w:val="24"/>
        </w:rPr>
        <w:t>measurements</w:t>
      </w:r>
      <w:r w:rsidR="004B30FB">
        <w:rPr>
          <w:rFonts w:ascii="Times New Roman" w:hAnsi="Times New Roman" w:cs="Times New Roman"/>
          <w:sz w:val="24"/>
          <w:szCs w:val="24"/>
        </w:rPr>
        <w:t xml:space="preserve"> </w:t>
      </w:r>
      <w:r>
        <w:rPr>
          <w:rFonts w:ascii="Times New Roman" w:hAnsi="Times New Roman" w:cs="Times New Roman"/>
          <w:sz w:val="24"/>
          <w:szCs w:val="24"/>
        </w:rPr>
        <w:t>and the</w:t>
      </w:r>
      <w:r w:rsidR="00E42041">
        <w:rPr>
          <w:rFonts w:ascii="Times New Roman" w:hAnsi="Times New Roman" w:cs="Times New Roman"/>
          <w:sz w:val="24"/>
          <w:szCs w:val="24"/>
        </w:rPr>
        <w:t xml:space="preserve"> instrumental error</w:t>
      </w:r>
      <w:r>
        <w:rPr>
          <w:rFonts w:ascii="Times New Roman" w:hAnsi="Times New Roman" w:cs="Times New Roman"/>
          <w:sz w:val="24"/>
          <w:szCs w:val="24"/>
        </w:rPr>
        <w:t xml:space="preserve"> of the measuring apparatus</w:t>
      </w:r>
      <w:r w:rsidR="00D8208B">
        <w:rPr>
          <w:rFonts w:ascii="Times New Roman" w:hAnsi="Times New Roman" w:cs="Times New Roman"/>
          <w:sz w:val="24"/>
          <w:szCs w:val="24"/>
        </w:rPr>
        <w:t xml:space="preserve"> in individual measurements</w:t>
      </w:r>
      <w:r>
        <w:rPr>
          <w:rFonts w:ascii="Times New Roman" w:hAnsi="Times New Roman" w:cs="Times New Roman"/>
          <w:sz w:val="24"/>
          <w:szCs w:val="24"/>
        </w:rPr>
        <w:t>,</w:t>
      </w:r>
      <w:r w:rsidR="00E42041">
        <w:rPr>
          <w:rFonts w:ascii="Times New Roman" w:hAnsi="Times New Roman" w:cs="Times New Roman"/>
          <w:sz w:val="24"/>
          <w:szCs w:val="24"/>
        </w:rPr>
        <w:t xml:space="preserve"> an aggregate error is </w:t>
      </w:r>
      <w:r w:rsidR="00F1519A">
        <w:rPr>
          <w:rFonts w:ascii="Times New Roman" w:hAnsi="Times New Roman" w:cs="Times New Roman"/>
          <w:sz w:val="24"/>
          <w:szCs w:val="24"/>
        </w:rPr>
        <w:t>calculated for</w:t>
      </w:r>
      <w:r w:rsidR="00E42041">
        <w:rPr>
          <w:rFonts w:ascii="Times New Roman" w:hAnsi="Times New Roman" w:cs="Times New Roman"/>
          <w:sz w:val="24"/>
          <w:szCs w:val="24"/>
        </w:rPr>
        <w:t xml:space="preserve"> every</w:t>
      </w:r>
      <w:r w:rsidR="001F1C66">
        <w:rPr>
          <w:rFonts w:ascii="Times New Roman" w:hAnsi="Times New Roman" w:cs="Times New Roman"/>
          <w:sz w:val="24"/>
          <w:szCs w:val="24"/>
        </w:rPr>
        <w:t xml:space="preserve"> measured</w:t>
      </w:r>
      <w:r w:rsidR="00E42041">
        <w:rPr>
          <w:rFonts w:ascii="Times New Roman" w:hAnsi="Times New Roman" w:cs="Times New Roman"/>
          <w:sz w:val="24"/>
          <w:szCs w:val="24"/>
        </w:rPr>
        <w:t xml:space="preserve"> trial average</w:t>
      </w:r>
      <w:r w:rsidR="00F1519A">
        <w:rPr>
          <w:rFonts w:ascii="Times New Roman" w:hAnsi="Times New Roman" w:cs="Times New Roman"/>
          <w:sz w:val="24"/>
          <w:szCs w:val="24"/>
        </w:rPr>
        <w:t xml:space="preserve"> </w:t>
      </w:r>
      <w:r w:rsidR="000829C7">
        <w:rPr>
          <w:rFonts w:ascii="Times New Roman" w:hAnsi="Times New Roman" w:cs="Times New Roman"/>
          <w:sz w:val="24"/>
          <w:szCs w:val="24"/>
        </w:rPr>
        <w:t>as follows</w:t>
      </w:r>
      <w:r w:rsidR="00F1519A">
        <w:rPr>
          <w:rFonts w:ascii="Times New Roman" w:hAnsi="Times New Roman" w:cs="Times New Roman"/>
          <w:sz w:val="24"/>
          <w:szCs w:val="24"/>
        </w:rPr>
        <w:t>:</w:t>
      </w:r>
    </w:p>
    <w:p w14:paraId="2F0DBB0A" w14:textId="265A6D96" w:rsidR="002D7EC5" w:rsidRDefault="001D4B23" w:rsidP="009A1D5D">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Aggregate error= </m:t>
          </m:r>
          <m:f>
            <m:fPr>
              <m:ctrlPr>
                <w:rPr>
                  <w:rFonts w:ascii="Cambria Math" w:hAnsi="Cambria Math" w:cs="Times New Roman"/>
                  <w:sz w:val="24"/>
                  <w:szCs w:val="24"/>
                </w:rPr>
              </m:ctrlPr>
            </m:fPr>
            <m:num>
              <m:r>
                <m:rPr>
                  <m:sty m:val="p"/>
                </m:rPr>
                <w:rPr>
                  <w:rFonts w:ascii="Cambria Math" w:hAnsi="Cambria Math" w:cs="Times New Roman"/>
                  <w:sz w:val="24"/>
                  <w:szCs w:val="24"/>
                </w:rPr>
                <m:t>Trial maximum-Trial minimum</m:t>
              </m:r>
            </m:num>
            <m:den>
              <m:r>
                <w:rPr>
                  <w:rFonts w:ascii="Cambria Math" w:hAnsi="Cambria Math" w:cs="Times New Roman"/>
                  <w:sz w:val="24"/>
                  <w:szCs w:val="24"/>
                </w:rPr>
                <m:t>2</m:t>
              </m:r>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m:rPr>
                  <m:sty m:val="p"/>
                </m:rPr>
                <w:rPr>
                  <w:rFonts w:ascii="Cambria Math" w:hAnsi="Cambria Math" w:cs="Times New Roman"/>
                  <w:sz w:val="24"/>
                  <w:szCs w:val="24"/>
                </w:rPr>
                <m:t>Instrument error</m:t>
              </m:r>
            </m:e>
          </m:nary>
        </m:oMath>
      </m:oMathPara>
    </w:p>
    <w:p w14:paraId="5FD21DEC" w14:textId="2E2120F9" w:rsidR="00F1519A" w:rsidRDefault="00F1519A"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In terms of </w:t>
      </w:r>
      <w:r w:rsidR="001F1C66">
        <w:rPr>
          <w:rFonts w:ascii="Times New Roman" w:hAnsi="Times New Roman" w:cs="Times New Roman"/>
          <w:sz w:val="24"/>
          <w:szCs w:val="24"/>
        </w:rPr>
        <w:t>propagating</w:t>
      </w:r>
      <w:r>
        <w:rPr>
          <w:rFonts w:ascii="Times New Roman" w:hAnsi="Times New Roman" w:cs="Times New Roman"/>
          <w:sz w:val="24"/>
          <w:szCs w:val="24"/>
        </w:rPr>
        <w:t xml:space="preserve"> errors down into derived variables</w:t>
      </w:r>
      <w:r w:rsidR="00ED3A9D">
        <w:rPr>
          <w:rFonts w:ascii="Times New Roman" w:hAnsi="Times New Roman" w:cs="Times New Roman"/>
          <w:sz w:val="24"/>
          <w:szCs w:val="24"/>
        </w:rPr>
        <w:t xml:space="preserve"> </w:t>
      </w:r>
      <w:r w:rsidR="002D7EC5">
        <w:rPr>
          <w:rFonts w:ascii="Times New Roman" w:hAnsi="Times New Roman" w:cs="Times New Roman"/>
          <w:sz w:val="24"/>
          <w:szCs w:val="24"/>
        </w:rPr>
        <w:t xml:space="preserve">that are </w:t>
      </w:r>
      <w:r w:rsidR="00ED3A9D">
        <w:rPr>
          <w:rFonts w:ascii="Times New Roman" w:hAnsi="Times New Roman" w:cs="Times New Roman"/>
          <w:sz w:val="24"/>
          <w:szCs w:val="24"/>
        </w:rPr>
        <w:t xml:space="preserve">calculated from </w:t>
      </w:r>
      <w:r w:rsidR="00614CBF">
        <w:rPr>
          <w:rFonts w:ascii="Times New Roman" w:hAnsi="Times New Roman" w:cs="Times New Roman"/>
          <w:sz w:val="24"/>
          <w:szCs w:val="24"/>
        </w:rPr>
        <w:t>known</w:t>
      </w:r>
      <w:r w:rsidR="00ED3A9D">
        <w:rPr>
          <w:rFonts w:ascii="Times New Roman" w:hAnsi="Times New Roman" w:cs="Times New Roman"/>
          <w:sz w:val="24"/>
          <w:szCs w:val="24"/>
        </w:rPr>
        <w:t xml:space="preserve"> </w:t>
      </w:r>
      <w:r w:rsidR="002D7EC5">
        <w:rPr>
          <w:rFonts w:ascii="Times New Roman" w:hAnsi="Times New Roman" w:cs="Times New Roman"/>
          <w:sz w:val="24"/>
          <w:szCs w:val="24"/>
        </w:rPr>
        <w:t>values</w:t>
      </w:r>
      <w:r>
        <w:rPr>
          <w:rFonts w:ascii="Times New Roman" w:hAnsi="Times New Roman" w:cs="Times New Roman"/>
          <w:sz w:val="24"/>
          <w:szCs w:val="24"/>
        </w:rPr>
        <w:t xml:space="preserve">, </w:t>
      </w:r>
      <w:r w:rsidR="00ED3A9D">
        <w:rPr>
          <w:rFonts w:ascii="Times New Roman" w:hAnsi="Times New Roman" w:cs="Times New Roman"/>
          <w:sz w:val="24"/>
          <w:szCs w:val="24"/>
        </w:rPr>
        <w:t xml:space="preserve">we take the sum of </w:t>
      </w:r>
      <w:r w:rsidR="002D7EC5">
        <w:rPr>
          <w:rFonts w:ascii="Times New Roman" w:hAnsi="Times New Roman" w:cs="Times New Roman"/>
          <w:sz w:val="24"/>
          <w:szCs w:val="24"/>
        </w:rPr>
        <w:t xml:space="preserve">all the </w:t>
      </w:r>
      <w:r w:rsidR="00ED3A9D">
        <w:rPr>
          <w:rFonts w:ascii="Times New Roman" w:hAnsi="Times New Roman" w:cs="Times New Roman"/>
          <w:sz w:val="24"/>
          <w:szCs w:val="24"/>
        </w:rPr>
        <w:t xml:space="preserve">relative errors associated with </w:t>
      </w:r>
      <w:r w:rsidR="002D7EC5">
        <w:rPr>
          <w:rFonts w:ascii="Times New Roman" w:hAnsi="Times New Roman" w:cs="Times New Roman"/>
          <w:sz w:val="24"/>
          <w:szCs w:val="24"/>
        </w:rPr>
        <w:t>each value</w:t>
      </w:r>
      <w:r w:rsidR="00ED3A9D">
        <w:rPr>
          <w:rFonts w:ascii="Times New Roman" w:hAnsi="Times New Roman" w:cs="Times New Roman"/>
          <w:sz w:val="24"/>
          <w:szCs w:val="24"/>
        </w:rPr>
        <w:t xml:space="preserve"> involved in the variable’s calculation</w:t>
      </w:r>
      <w:r w:rsidR="00614CBF">
        <w:rPr>
          <w:rFonts w:ascii="Times New Roman" w:hAnsi="Times New Roman" w:cs="Times New Roman"/>
          <w:sz w:val="24"/>
          <w:szCs w:val="24"/>
        </w:rPr>
        <w:t xml:space="preserve"> and multiply </w:t>
      </w:r>
      <w:r w:rsidR="002D7EC5">
        <w:rPr>
          <w:rFonts w:ascii="Times New Roman" w:hAnsi="Times New Roman" w:cs="Times New Roman"/>
          <w:sz w:val="24"/>
          <w:szCs w:val="24"/>
        </w:rPr>
        <w:t xml:space="preserve">it </w:t>
      </w:r>
      <w:r w:rsidR="00614CBF">
        <w:rPr>
          <w:rFonts w:ascii="Times New Roman" w:hAnsi="Times New Roman" w:cs="Times New Roman"/>
          <w:sz w:val="24"/>
          <w:szCs w:val="24"/>
        </w:rPr>
        <w:t>by the calculated value of the variable</w:t>
      </w:r>
      <w:r w:rsidR="00ED3A9D">
        <w:rPr>
          <w:rFonts w:ascii="Times New Roman" w:hAnsi="Times New Roman" w:cs="Times New Roman"/>
          <w:sz w:val="24"/>
          <w:szCs w:val="24"/>
        </w:rPr>
        <w:t>, which that:</w:t>
      </w:r>
    </w:p>
    <w:p w14:paraId="7758770C" w14:textId="00EE6C4A" w:rsidR="00B850E3" w:rsidRPr="00A47A60" w:rsidRDefault="00ED3A9D" w:rsidP="00EC2311">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Propagated error= </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sz w:val="24"/>
                      <w:szCs w:val="24"/>
                    </w:rPr>
                  </m:ctrlPr>
                </m:fPr>
                <m:num>
                  <m:r>
                    <m:rPr>
                      <m:sty m:val="p"/>
                    </m:rPr>
                    <w:rPr>
                      <w:rFonts w:ascii="Cambria Math" w:hAnsi="Cambria Math" w:cs="Times New Roman"/>
                      <w:sz w:val="24"/>
                      <w:szCs w:val="24"/>
                    </w:rPr>
                    <m:t>Associated error</m:t>
                  </m:r>
                </m:num>
                <m:den>
                  <m:r>
                    <m:rPr>
                      <m:sty m:val="p"/>
                    </m:rPr>
                    <w:rPr>
                      <w:rFonts w:ascii="Cambria Math" w:hAnsi="Cambria Math" w:cs="Times New Roman"/>
                      <w:sz w:val="24"/>
                      <w:szCs w:val="24"/>
                    </w:rPr>
                    <m:t>Value used in calculation</m:t>
                  </m:r>
                </m:den>
              </m:f>
            </m:e>
          </m:nary>
          <m:r>
            <w:rPr>
              <w:rFonts w:ascii="Cambria Math" w:hAnsi="Cambria Math" w:cs="Times New Roman"/>
              <w:sz w:val="24"/>
              <w:szCs w:val="24"/>
            </w:rPr>
            <m:t>×</m:t>
          </m:r>
          <m:r>
            <m:rPr>
              <m:sty m:val="p"/>
            </m:rPr>
            <w:rPr>
              <w:rFonts w:ascii="Cambria Math" w:hAnsi="Cambria Math" w:cs="Times New Roman"/>
              <w:sz w:val="24"/>
              <w:szCs w:val="24"/>
            </w:rPr>
            <m:t>Calculated value</m:t>
          </m:r>
        </m:oMath>
      </m:oMathPara>
    </w:p>
    <w:p w14:paraId="2064F47B" w14:textId="77777777" w:rsidR="006D0905" w:rsidRDefault="006D0905">
      <w:pPr>
        <w:widowControl/>
        <w:jc w:val="left"/>
        <w:rPr>
          <w:rFonts w:ascii="Times New Roman" w:hAnsi="Times New Roman" w:cs="Times New Roman"/>
          <w:sz w:val="24"/>
          <w:szCs w:val="24"/>
        </w:rPr>
      </w:pPr>
    </w:p>
    <w:p w14:paraId="695A2970" w14:textId="577ACC3C" w:rsidR="00973787" w:rsidRPr="00973787" w:rsidRDefault="00935699" w:rsidP="00BF199F">
      <w:pPr>
        <w:widowControl/>
        <w:spacing w:line="480" w:lineRule="auto"/>
        <w:ind w:firstLine="420"/>
        <w:jc w:val="left"/>
        <w:rPr>
          <w:rFonts w:ascii="Times New Roman" w:hAnsi="Times New Roman" w:cs="Times New Roman"/>
          <w:sz w:val="24"/>
          <w:szCs w:val="24"/>
        </w:rPr>
      </w:pPr>
      <w:r>
        <w:rPr>
          <w:rFonts w:ascii="Times New Roman" w:hAnsi="Times New Roman" w:cs="Times New Roman"/>
          <w:sz w:val="24"/>
          <w:szCs w:val="24"/>
        </w:rPr>
        <w:t>For all tabulated results,</w:t>
      </w:r>
      <w:r w:rsidR="006D0905">
        <w:rPr>
          <w:rFonts w:ascii="Times New Roman" w:hAnsi="Times New Roman" w:cs="Times New Roman"/>
          <w:sz w:val="24"/>
          <w:szCs w:val="24"/>
        </w:rPr>
        <w:t xml:space="preserve"> uncertainty values are rounded to </w:t>
      </w:r>
      <w:r w:rsidR="00BF199F">
        <w:rPr>
          <w:rFonts w:ascii="Times New Roman" w:hAnsi="Times New Roman" w:cs="Times New Roman"/>
          <w:sz w:val="24"/>
          <w:szCs w:val="24"/>
        </w:rPr>
        <w:t xml:space="preserve">their first significant digit, </w:t>
      </w:r>
      <w:r>
        <w:rPr>
          <w:rFonts w:ascii="Times New Roman" w:hAnsi="Times New Roman" w:cs="Times New Roman"/>
          <w:sz w:val="24"/>
          <w:szCs w:val="24"/>
        </w:rPr>
        <w:t>while</w:t>
      </w:r>
      <w:r w:rsidR="00BF199F">
        <w:rPr>
          <w:rFonts w:ascii="Times New Roman" w:hAnsi="Times New Roman" w:cs="Times New Roman"/>
          <w:sz w:val="24"/>
          <w:szCs w:val="24"/>
        </w:rPr>
        <w:t xml:space="preserve"> the values that they attach to are rounded to the same significant digit. Calculated theoretical values without uncertainties are to have the same number of significant digits as their corresponding raw measurements.</w:t>
      </w:r>
      <w:r w:rsidR="00973787" w:rsidRPr="00973787">
        <w:rPr>
          <w:rFonts w:ascii="Times New Roman" w:hAnsi="Times New Roman" w:cs="Times New Roman"/>
          <w:sz w:val="24"/>
          <w:szCs w:val="24"/>
        </w:rPr>
        <w:br w:type="page"/>
      </w:r>
    </w:p>
    <w:p w14:paraId="686D90ED" w14:textId="042DE0F2" w:rsidR="00112885" w:rsidRPr="008A300D" w:rsidRDefault="00112885" w:rsidP="004B0238">
      <w:pPr>
        <w:widowControl/>
        <w:jc w:val="center"/>
        <w:rPr>
          <w:rFonts w:ascii="Times New Roman" w:hAnsi="Times New Roman" w:cs="Times New Roman"/>
          <w:sz w:val="24"/>
          <w:szCs w:val="24"/>
        </w:rPr>
      </w:pPr>
      <w:r>
        <w:rPr>
          <w:rFonts w:ascii="Times New Roman" w:hAnsi="Times New Roman" w:cs="Times New Roman"/>
          <w:b/>
          <w:sz w:val="24"/>
          <w:szCs w:val="24"/>
          <w:u w:val="single"/>
        </w:rPr>
        <w:lastRenderedPageBreak/>
        <w:t xml:space="preserve">4. Data </w:t>
      </w:r>
      <w:r w:rsidR="00742DF2">
        <w:rPr>
          <w:rFonts w:ascii="Times New Roman" w:hAnsi="Times New Roman" w:cs="Times New Roman"/>
          <w:b/>
          <w:sz w:val="24"/>
          <w:szCs w:val="24"/>
          <w:u w:val="single"/>
        </w:rPr>
        <w:t>Processing</w:t>
      </w:r>
    </w:p>
    <w:p w14:paraId="1411F816" w14:textId="53C52BE7" w:rsidR="005B6536" w:rsidRDefault="009E0881" w:rsidP="001441C2">
      <w:pPr>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4.1 Proximate R</w:t>
      </w:r>
      <w:r w:rsidR="001441C2">
        <w:rPr>
          <w:rFonts w:ascii="Times New Roman" w:hAnsi="Times New Roman" w:cs="Times New Roman"/>
          <w:i/>
          <w:sz w:val="24"/>
          <w:szCs w:val="24"/>
          <w:u w:val="single"/>
        </w:rPr>
        <w:t>esult</w:t>
      </w:r>
    </w:p>
    <w:p w14:paraId="42D98DA5" w14:textId="22BEC3D1" w:rsidR="009E0881" w:rsidRDefault="005B6536" w:rsidP="001441C2">
      <w:pPr>
        <w:spacing w:line="480" w:lineRule="auto"/>
        <w:jc w:val="left"/>
        <w:rPr>
          <w:rFonts w:ascii="Times New Roman" w:hAnsi="Times New Roman" w:cs="Times New Roman"/>
          <w:sz w:val="24"/>
          <w:szCs w:val="24"/>
          <w:u w:val="single"/>
        </w:rPr>
      </w:pPr>
      <w:r w:rsidRPr="005B6536">
        <w:rPr>
          <w:rFonts w:ascii="Times New Roman" w:hAnsi="Times New Roman" w:cs="Times New Roman"/>
          <w:i/>
          <w:sz w:val="24"/>
          <w:szCs w:val="24"/>
        </w:rPr>
        <w:tab/>
      </w:r>
      <w:r w:rsidRPr="005B6536">
        <w:rPr>
          <w:rFonts w:ascii="Times New Roman" w:hAnsi="Times New Roman" w:cs="Times New Roman"/>
          <w:i/>
          <w:sz w:val="24"/>
          <w:szCs w:val="24"/>
          <w:u w:val="single"/>
        </w:rPr>
        <w:t xml:space="preserve">4.1.1 </w:t>
      </w:r>
      <w:r w:rsidRPr="005B6536">
        <w:rPr>
          <w:rFonts w:ascii="Times New Roman" w:hAnsi="Times New Roman" w:cs="Times New Roman"/>
          <w:sz w:val="24"/>
          <w:szCs w:val="24"/>
          <w:u w:val="single"/>
        </w:rPr>
        <w:t xml:space="preserve">Relationship between </w:t>
      </w:r>
      <w:r w:rsidRPr="005B6536">
        <w:rPr>
          <w:rFonts w:ascii="Times New Roman" w:hAnsi="Times New Roman" w:cs="Times New Roman"/>
          <w:i/>
          <w:sz w:val="24"/>
          <w:szCs w:val="24"/>
          <w:u w:val="single"/>
        </w:rPr>
        <w:t>d</w:t>
      </w:r>
      <w:r w:rsidRPr="005B6536">
        <w:rPr>
          <w:rFonts w:ascii="Times New Roman" w:hAnsi="Times New Roman" w:cs="Times New Roman"/>
          <w:sz w:val="24"/>
          <w:szCs w:val="24"/>
          <w:u w:val="single"/>
        </w:rPr>
        <w:t xml:space="preserve"> and </w:t>
      </w:r>
      <w:r w:rsidRPr="005B6536">
        <w:rPr>
          <w:rFonts w:ascii="Times New Roman" w:hAnsi="Times New Roman" w:cs="Times New Roman"/>
          <w:i/>
          <w:sz w:val="24"/>
          <w:szCs w:val="24"/>
          <w:u w:val="single"/>
        </w:rPr>
        <w:t>w</w:t>
      </w:r>
    </w:p>
    <w:p w14:paraId="0FE3B872" w14:textId="21B7FD80" w:rsidR="009E0881" w:rsidRPr="001439F4" w:rsidRDefault="009E0881" w:rsidP="001441C2">
      <w:pPr>
        <w:spacing w:line="480" w:lineRule="auto"/>
        <w:ind w:left="420" w:firstLine="420"/>
        <w:jc w:val="left"/>
        <w:rPr>
          <w:rFonts w:ascii="Times New Roman" w:hAnsi="Times New Roman" w:cs="Times New Roman"/>
          <w:sz w:val="24"/>
          <w:szCs w:val="24"/>
          <w:u w:val="single"/>
        </w:rPr>
      </w:pPr>
      <w:r w:rsidRPr="005B6536">
        <w:rPr>
          <w:rFonts w:ascii="Times New Roman" w:hAnsi="Times New Roman" w:cs="Times New Roman"/>
          <w:i/>
          <w:sz w:val="24"/>
          <w:szCs w:val="24"/>
          <w:u w:val="single"/>
        </w:rPr>
        <w:t>4.1.1</w:t>
      </w:r>
      <w:r>
        <w:rPr>
          <w:rFonts w:ascii="Times New Roman" w:hAnsi="Times New Roman" w:cs="Times New Roman"/>
          <w:i/>
          <w:sz w:val="24"/>
          <w:szCs w:val="24"/>
          <w:u w:val="single"/>
        </w:rPr>
        <w:t>.1</w:t>
      </w:r>
      <w:r w:rsidRPr="005B6536">
        <w:rPr>
          <w:rFonts w:ascii="Times New Roman" w:hAnsi="Times New Roman" w:cs="Times New Roman"/>
          <w:i/>
          <w:sz w:val="24"/>
          <w:szCs w:val="24"/>
          <w:u w:val="single"/>
        </w:rPr>
        <w:t xml:space="preserve"> </w:t>
      </w:r>
      <w:r>
        <w:rPr>
          <w:rFonts w:ascii="Times New Roman" w:hAnsi="Times New Roman" w:cs="Times New Roman"/>
          <w:sz w:val="24"/>
          <w:szCs w:val="24"/>
          <w:u w:val="single"/>
        </w:rPr>
        <w:t>Theoretical value of</w:t>
      </w:r>
      <w:r w:rsidRPr="005B6536">
        <w:rPr>
          <w:rFonts w:ascii="Times New Roman" w:hAnsi="Times New Roman" w:cs="Times New Roman"/>
          <w:sz w:val="24"/>
          <w:szCs w:val="24"/>
          <w:u w:val="single"/>
        </w:rPr>
        <w:t xml:space="preserve"> </w:t>
      </w:r>
      <w:r w:rsidRPr="005B6536">
        <w:rPr>
          <w:rFonts w:ascii="Times New Roman" w:hAnsi="Times New Roman" w:cs="Times New Roman"/>
          <w:i/>
          <w:sz w:val="24"/>
          <w:szCs w:val="24"/>
          <w:u w:val="single"/>
        </w:rPr>
        <w:t>w</w:t>
      </w:r>
    </w:p>
    <w:p w14:paraId="2E27B486" w14:textId="460C4C3B" w:rsidR="009E0881" w:rsidRDefault="00244294" w:rsidP="009E0881">
      <w:pPr>
        <w:widowControl/>
        <w:spacing w:line="480" w:lineRule="auto"/>
        <w:ind w:firstLine="420"/>
        <w:rPr>
          <w:rFonts w:ascii="Times New Roman" w:hAnsi="Times New Roman" w:cs="Times New Roman"/>
          <w:sz w:val="24"/>
          <w:szCs w:val="24"/>
        </w:rPr>
      </w:pPr>
      <w:r>
        <w:rPr>
          <w:noProof/>
        </w:rPr>
        <w:object w:dxaOrig="1440" w:dyaOrig="1440" w14:anchorId="0280BD59">
          <v:shape id="_x0000_s2091" type="#_x0000_t75" alt="" style="position:absolute;left:0;text-align:left;margin-left:.5pt;margin-top:4.1pt;width:130.9pt;height:141.2pt;z-index:251658259;mso-wrap-edited:f;mso-width-percent:0;mso-height-percent:0;mso-width-percent:0;mso-height-percent:0">
            <v:imagedata r:id="rId16" o:title="" croptop="13187f" cropbottom="14149f" cropleft="6676f" cropright="6676f"/>
            <w10:wrap type="square"/>
          </v:shape>
          <o:OLEObject Type="Embed" ProgID="Visio.Drawing.15" ShapeID="_x0000_s2091" DrawAspect="Content" ObjectID="_1715441897" r:id="rId17"/>
        </w:object>
      </w:r>
      <w:r w:rsidR="000B5D36">
        <w:rPr>
          <w:rFonts w:ascii="Times New Roman" w:hAnsi="Times New Roman" w:cs="Times New Roman"/>
          <w:sz w:val="24"/>
          <w:szCs w:val="24"/>
        </w:rPr>
        <w:t xml:space="preserve">The angle </w:t>
      </w:r>
      <m:oMath>
        <m:r>
          <w:rPr>
            <w:rFonts w:ascii="Cambria Math" w:hAnsi="Cambria Math" w:cs="Times New Roman"/>
            <w:sz w:val="24"/>
            <w:szCs w:val="24"/>
          </w:rPr>
          <m:t>θ</m:t>
        </m:r>
      </m:oMath>
      <w:r w:rsidR="000B5D36">
        <w:rPr>
          <w:rFonts w:ascii="Times New Roman" w:hAnsi="Times New Roman" w:cs="Times New Roman" w:hint="eastAsia"/>
          <w:sz w:val="24"/>
          <w:szCs w:val="24"/>
        </w:rPr>
        <w:t xml:space="preserve"> </w:t>
      </w:r>
      <w:r w:rsidR="000B5D36">
        <w:rPr>
          <w:rFonts w:ascii="Times New Roman" w:hAnsi="Times New Roman" w:cs="Times New Roman"/>
          <w:sz w:val="24"/>
          <w:szCs w:val="24"/>
        </w:rPr>
        <w:t xml:space="preserve">where the first minima </w:t>
      </w:r>
      <w:r w:rsidR="009A1167">
        <w:rPr>
          <w:rFonts w:ascii="Times New Roman" w:hAnsi="Times New Roman" w:cs="Times New Roman"/>
          <w:sz w:val="24"/>
          <w:szCs w:val="24"/>
        </w:rPr>
        <w:t>occurs is calculated by the formula:</w:t>
      </w:r>
      <w:r w:rsidR="00CD6C37" w:rsidRPr="00CD6C37">
        <w:rPr>
          <w:rFonts w:ascii="Times New Roman" w:hAnsi="Times New Roman" w:cs="Times New Roman"/>
          <w:noProof/>
          <w:sz w:val="24"/>
          <w:szCs w:val="24"/>
        </w:rPr>
        <w:t xml:space="preserve"> </w:t>
      </w:r>
    </w:p>
    <w:p w14:paraId="44453A9E" w14:textId="05C2F379" w:rsidR="009E0881" w:rsidRDefault="009E0881" w:rsidP="009E0881">
      <w:pPr>
        <w:widowControl/>
        <w:spacing w:line="480" w:lineRule="auto"/>
        <w:ind w:firstLine="420"/>
        <w:rPr>
          <w:rFonts w:ascii="Times New Roman" w:hAnsi="Times New Roman" w:cs="Times New Roman"/>
          <w:sz w:val="24"/>
          <w:szCs w:val="24"/>
        </w:rPr>
      </w:pPr>
      <m:oMathPara>
        <m:oMath>
          <m:r>
            <w:rPr>
              <w:rFonts w:ascii="Cambria Math" w:hAnsi="Cambria Math" w:cs="Times New Roman"/>
              <w:sz w:val="24"/>
              <w:szCs w:val="24"/>
            </w:rPr>
            <m:t>θ</m:t>
          </m:r>
          <m:r>
            <m:rPr>
              <m:sty m:val="p"/>
            </m:rP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λ</m:t>
              </m:r>
            </m:num>
            <m:den>
              <m:r>
                <w:rPr>
                  <w:rFonts w:ascii="Cambria Math" w:hAnsi="Cambria Math" w:cs="Times New Roman"/>
                  <w:sz w:val="24"/>
                  <w:szCs w:val="24"/>
                </w:rPr>
                <m:t>d</m:t>
              </m:r>
            </m:den>
          </m:f>
          <m:r>
            <w:rPr>
              <w:rFonts w:ascii="Cambria Math" w:hAnsi="Cambria Math" w:cs="Times New Roman"/>
              <w:sz w:val="24"/>
              <w:szCs w:val="24"/>
            </w:rPr>
            <m:t xml:space="preserve">  [6]</m:t>
          </m:r>
        </m:oMath>
      </m:oMathPara>
    </w:p>
    <w:p w14:paraId="2EE6933F" w14:textId="0A5377C4" w:rsidR="009E0881" w:rsidRDefault="00CD6C37" w:rsidP="009E0881">
      <w:pPr>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5" behindDoc="0" locked="0" layoutInCell="1" allowOverlap="1" wp14:anchorId="3235F982" wp14:editId="05924319">
                <wp:simplePos x="0" y="0"/>
                <wp:positionH relativeFrom="margin">
                  <wp:posOffset>128905</wp:posOffset>
                </wp:positionH>
                <wp:positionV relativeFrom="paragraph">
                  <wp:posOffset>699770</wp:posOffset>
                </wp:positionV>
                <wp:extent cx="1558290" cy="691515"/>
                <wp:effectExtent l="0" t="0" r="22860" b="1333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290" cy="691515"/>
                        </a:xfrm>
                        <a:prstGeom prst="rect">
                          <a:avLst/>
                        </a:prstGeom>
                        <a:solidFill>
                          <a:srgbClr val="FFFFFF"/>
                        </a:solidFill>
                        <a:ln w="9525">
                          <a:solidFill>
                            <a:srgbClr val="000000"/>
                          </a:solidFill>
                          <a:miter lim="800000"/>
                          <a:headEnd/>
                          <a:tailEnd/>
                        </a:ln>
                      </wps:spPr>
                      <wps:txbx>
                        <w:txbxContent>
                          <w:p w14:paraId="0D980A6F" w14:textId="13392146" w:rsidR="00D91C65" w:rsidRPr="008511BB" w:rsidRDefault="00D91C65" w:rsidP="00CD6C37">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Geometry of single-slit diffraction patter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35F982" id="Text Box 17" o:spid="_x0000_s1034" type="#_x0000_t202" style="position:absolute;left:0;text-align:left;margin-left:10.15pt;margin-top:55.1pt;width:122.7pt;height:54.45pt;z-index:25165824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">
                <v:textbox>
                  <w:txbxContent>
                    <w:p w14:paraId="0D980A6F" w14:textId="13392146" w:rsidR="00D91C65" w:rsidRPr="008511BB" w:rsidRDefault="00D91C65" w:rsidP="00CD6C37">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Geometry of single-slit diffraction patterns</w:t>
                      </w:r>
                    </w:p>
                  </w:txbxContent>
                </v:textbox>
                <w10:wrap type="square" anchorx="margin"/>
              </v:shape>
            </w:pict>
          </mc:Fallback>
        </mc:AlternateContent>
      </w:r>
      <w:r w:rsidR="009E0881">
        <w:rPr>
          <w:rFonts w:ascii="Times New Roman" w:hAnsi="Times New Roman" w:cs="Times New Roman"/>
          <w:sz w:val="24"/>
          <w:szCs w:val="24"/>
        </w:rPr>
        <w:t xml:space="preserve">, where </w:t>
      </w:r>
      <m:oMath>
        <m:r>
          <w:rPr>
            <w:rFonts w:ascii="Cambria Math" w:hAnsi="Cambria Math" w:cs="Times New Roman"/>
            <w:sz w:val="24"/>
            <w:szCs w:val="24"/>
          </w:rPr>
          <m:t>λ</m:t>
        </m:r>
      </m:oMath>
      <w:r w:rsidR="009E0881">
        <w:rPr>
          <w:rFonts w:ascii="Times New Roman" w:hAnsi="Times New Roman" w:cs="Times New Roman"/>
          <w:sz w:val="24"/>
          <w:szCs w:val="24"/>
        </w:rPr>
        <w:t xml:space="preserve"> is the wavelength of the light source, and </w:t>
      </w:r>
      <m:oMath>
        <m:r>
          <w:rPr>
            <w:rFonts w:ascii="Cambria Math" w:hAnsi="Cambria Math" w:cs="Times New Roman"/>
            <w:sz w:val="24"/>
            <w:szCs w:val="24"/>
          </w:rPr>
          <m:t>d</m:t>
        </m:r>
      </m:oMath>
      <w:r w:rsidR="009E0881">
        <w:rPr>
          <w:rFonts w:ascii="Times New Roman" w:hAnsi="Times New Roman" w:cs="Times New Roman"/>
          <w:sz w:val="24"/>
          <w:szCs w:val="24"/>
        </w:rPr>
        <w:t xml:space="preserve"> is the slit width. By applying </w:t>
      </w:r>
      <w:r w:rsidR="006965D5">
        <w:rPr>
          <w:rFonts w:ascii="Times New Roman" w:hAnsi="Times New Roman" w:cs="Times New Roman"/>
          <w:sz w:val="24"/>
          <w:szCs w:val="24"/>
        </w:rPr>
        <w:t>[6]</w:t>
      </w:r>
      <w:r w:rsidR="009E0881">
        <w:rPr>
          <w:rFonts w:ascii="Times New Roman" w:hAnsi="Times New Roman" w:cs="Times New Roman"/>
          <w:sz w:val="24"/>
          <w:szCs w:val="24"/>
        </w:rPr>
        <w:t xml:space="preserve"> </w:t>
      </w:r>
      <w:r w:rsidR="006965D5">
        <w:rPr>
          <w:rFonts w:ascii="Times New Roman" w:hAnsi="Times New Roman" w:cs="Times New Roman"/>
          <w:sz w:val="24"/>
          <w:szCs w:val="24"/>
        </w:rPr>
        <w:t xml:space="preserve">to </w:t>
      </w:r>
      <w:r w:rsidR="00092C88">
        <w:rPr>
          <w:rFonts w:ascii="Times New Roman" w:hAnsi="Times New Roman" w:cs="Times New Roman"/>
          <w:i/>
          <w:sz w:val="24"/>
          <w:szCs w:val="24"/>
        </w:rPr>
        <w:t>Figure-6</w:t>
      </w:r>
      <w:r w:rsidR="006965D5">
        <w:rPr>
          <w:rFonts w:ascii="Times New Roman" w:hAnsi="Times New Roman" w:cs="Times New Roman"/>
          <w:sz w:val="24"/>
          <w:szCs w:val="24"/>
        </w:rPr>
        <w:t>,</w:t>
      </w:r>
      <w:r w:rsidR="009E0881">
        <w:rPr>
          <w:rFonts w:ascii="Times New Roman" w:hAnsi="Times New Roman" w:cs="Times New Roman"/>
          <w:sz w:val="24"/>
          <w:szCs w:val="24"/>
        </w:rPr>
        <w:t xml:space="preserve"> it can be deduced that </w:t>
      </w:r>
      <w:r w:rsidR="009E0881">
        <w:rPr>
          <w:rFonts w:ascii="Times New Roman" w:hAnsi="Times New Roman" w:cs="Times New Roman"/>
          <w:i/>
          <w:sz w:val="24"/>
          <w:szCs w:val="24"/>
        </w:rPr>
        <w:t>w</w:t>
      </w:r>
      <w:r w:rsidR="009E0881">
        <w:rPr>
          <w:rFonts w:ascii="Times New Roman" w:hAnsi="Times New Roman" w:cs="Times New Roman"/>
          <w:sz w:val="24"/>
          <w:szCs w:val="24"/>
        </w:rPr>
        <w:t xml:space="preserve"> is theoretically calculated by the equation:</w:t>
      </w:r>
    </w:p>
    <w:p w14:paraId="5EAB952D" w14:textId="37BFD12D" w:rsidR="009E0881" w:rsidRPr="00EC2311" w:rsidRDefault="00244294" w:rsidP="00692C46">
      <w:pPr>
        <w:spacing w:line="480" w:lineRule="auto"/>
        <w:rPr>
          <w:rFonts w:ascii="Cambria Math" w:hAnsi="Cambria Math" w:cs="Times New Roman"/>
          <w:sz w:val="24"/>
          <w:szCs w:val="24"/>
          <w:oMath/>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2×D×</m:t>
              </m:r>
              <m:r>
                <m:rPr>
                  <m:sty m:val="p"/>
                </m:rPr>
                <w:rPr>
                  <w:rFonts w:ascii="Cambria Math" w:hAnsi="Cambria Math" w:cs="Times New Roman"/>
                  <w:sz w:val="24"/>
                  <w:szCs w:val="24"/>
                </w:rPr>
                <m:t>tan</m:t>
              </m:r>
            </m:fName>
            <m:e>
              <m:f>
                <m:fPr>
                  <m:ctrlPr>
                    <w:rPr>
                      <w:rFonts w:ascii="Cambria Math" w:hAnsi="Cambria Math" w:cs="Times New Roman"/>
                      <w:i/>
                      <w:sz w:val="24"/>
                      <w:szCs w:val="24"/>
                    </w:rPr>
                  </m:ctrlPr>
                </m:fPr>
                <m:num>
                  <m:r>
                    <w:rPr>
                      <w:rFonts w:ascii="Cambria Math" w:hAnsi="Cambria Math" w:cs="Times New Roman"/>
                      <w:sz w:val="24"/>
                      <w:szCs w:val="24"/>
                    </w:rPr>
                    <m:t>λ</m:t>
                  </m:r>
                </m:num>
                <m:den>
                  <m:r>
                    <w:rPr>
                      <w:rFonts w:ascii="Cambria Math" w:hAnsi="Cambria Math" w:cs="Times New Roman"/>
                      <w:sz w:val="24"/>
                      <w:szCs w:val="24"/>
                    </w:rPr>
                    <m:t>d</m:t>
                  </m:r>
                </m:den>
              </m:f>
            </m:e>
          </m:func>
          <m:r>
            <m:rPr>
              <m:sty m:val="p"/>
            </m:rPr>
            <w:rPr>
              <w:rFonts w:ascii="Cambria Math" w:hAnsi="Cambria Math" w:cs="Times New Roman"/>
              <w:sz w:val="24"/>
              <w:szCs w:val="24"/>
            </w:rPr>
            <m:t xml:space="preserve">  [7]</m:t>
          </m:r>
        </m:oMath>
      </m:oMathPara>
    </w:p>
    <w:p w14:paraId="77208479" w14:textId="32FD58E9" w:rsidR="00692C46" w:rsidRPr="00692C46" w:rsidRDefault="00692C46" w:rsidP="00692C46">
      <w:pPr>
        <w:spacing w:line="480" w:lineRule="auto"/>
        <w:rPr>
          <w:rFonts w:ascii="Times New Roman" w:hAnsi="Times New Roman" w:cs="Times New Roman"/>
          <w:sz w:val="24"/>
          <w:szCs w:val="24"/>
        </w:rPr>
      </w:pPr>
    </w:p>
    <w:p w14:paraId="294057DE" w14:textId="59D65503" w:rsidR="00692C46" w:rsidRDefault="00692C46" w:rsidP="00692C46">
      <w:pPr>
        <w:spacing w:line="480" w:lineRule="auto"/>
        <w:rPr>
          <w:rFonts w:ascii="Times New Roman" w:hAnsi="Times New Roman" w:cs="Times New Roman"/>
          <w:sz w:val="24"/>
          <w:szCs w:val="24"/>
        </w:rPr>
      </w:pPr>
      <w:r>
        <w:rPr>
          <w:rFonts w:ascii="Times New Roman" w:hAnsi="Times New Roman" w:cs="Times New Roman"/>
          <w:sz w:val="24"/>
          <w:szCs w:val="24"/>
        </w:rPr>
        <w:t xml:space="preserve">Given that the small angle approximation </w:t>
      </w:r>
      <m:oMath>
        <m:func>
          <m:funcPr>
            <m:ctrlPr>
              <w:rPr>
                <w:rFonts w:ascii="Cambria Math" w:hAnsi="Cambria Math" w:cs="Times New Roman"/>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sin</m:t>
            </m:r>
          </m:fName>
          <m:e>
            <m:r>
              <w:rPr>
                <w:rFonts w:ascii="Cambria Math" w:hAnsi="Cambria Math" w:cs="Times New Roman"/>
                <w:color w:val="222222"/>
                <w:sz w:val="24"/>
                <w:szCs w:val="24"/>
                <w:shd w:val="clear" w:color="auto" w:fill="FFFFFF"/>
              </w:rPr>
              <m:t>θ</m:t>
            </m:r>
            <m:r>
              <m:rPr>
                <m:sty m:val="p"/>
              </m:rPr>
              <w:rPr>
                <w:rFonts w:ascii="Cambria Math" w:hAnsi="Cambria Math" w:cs="Times New Roman"/>
                <w:color w:val="222222"/>
                <w:sz w:val="24"/>
                <w:szCs w:val="24"/>
                <w:shd w:val="clear" w:color="auto" w:fill="FFFFFF"/>
              </w:rPr>
              <m:t>≈</m:t>
            </m:r>
            <m:func>
              <m:funcPr>
                <m:ctrlPr>
                  <w:rPr>
                    <w:rFonts w:ascii="Cambria Math" w:hAnsi="Cambria Math" w:cs="Times New Roman"/>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tan</m:t>
                </m:r>
              </m:fName>
              <m:e>
                <m:r>
                  <w:rPr>
                    <w:rFonts w:ascii="Cambria Math" w:hAnsi="Cambria Math" w:cs="Times New Roman"/>
                    <w:color w:val="222222"/>
                    <w:sz w:val="24"/>
                    <w:szCs w:val="24"/>
                    <w:shd w:val="clear" w:color="auto" w:fill="FFFFFF"/>
                  </w:rPr>
                  <m:t>θ</m:t>
                </m:r>
                <m:r>
                  <m:rPr>
                    <m:sty m:val="p"/>
                  </m:rPr>
                  <w:rPr>
                    <w:rFonts w:ascii="Cambria Math" w:hAnsi="Cambria Math" w:cs="Times New Roman"/>
                    <w:color w:val="222222"/>
                    <w:sz w:val="24"/>
                    <w:szCs w:val="24"/>
                    <w:shd w:val="clear" w:color="auto" w:fill="FFFFFF"/>
                  </w:rPr>
                  <m:t>≈</m:t>
                </m:r>
              </m:e>
            </m:func>
          </m:e>
        </m:func>
        <m:r>
          <w:rPr>
            <w:rFonts w:ascii="Cambria Math" w:hAnsi="Cambria Math" w:cs="Times New Roman"/>
            <w:color w:val="222222"/>
            <w:sz w:val="24"/>
            <w:szCs w:val="24"/>
            <w:shd w:val="clear" w:color="auto" w:fill="FFFFFF"/>
          </w:rPr>
          <m:t>θ</m:t>
        </m:r>
      </m:oMath>
      <w:r>
        <w:rPr>
          <w:rFonts w:ascii="Times New Roman" w:hAnsi="Times New Roman" w:cs="Times New Roman"/>
          <w:color w:val="222222"/>
          <w:sz w:val="24"/>
          <w:szCs w:val="24"/>
          <w:shd w:val="clear" w:color="auto" w:fill="FFFFFF"/>
        </w:rPr>
        <w:t xml:space="preserve"> </w:t>
      </w:r>
      <w:r>
        <w:rPr>
          <w:rFonts w:ascii="Times New Roman" w:hAnsi="Times New Roman" w:cs="Times New Roman"/>
          <w:sz w:val="24"/>
          <w:szCs w:val="24"/>
        </w:rPr>
        <w:t xml:space="preserve">applies to the </w:t>
      </w:r>
      <w:r w:rsidR="00ED170A">
        <w:rPr>
          <w:rFonts w:ascii="Times New Roman" w:hAnsi="Times New Roman" w:cs="Times New Roman"/>
          <w:sz w:val="24"/>
          <w:szCs w:val="24"/>
        </w:rPr>
        <w:t xml:space="preserve">scenario on </w:t>
      </w:r>
      <w:r w:rsidR="00ED170A">
        <w:rPr>
          <w:rFonts w:ascii="Times New Roman" w:hAnsi="Times New Roman" w:cs="Times New Roman"/>
          <w:i/>
          <w:sz w:val="24"/>
          <w:szCs w:val="24"/>
        </w:rPr>
        <w:t>Figure-6</w:t>
      </w:r>
      <w:r>
        <w:rPr>
          <w:rFonts w:ascii="Times New Roman" w:hAnsi="Times New Roman" w:cs="Times New Roman"/>
          <w:sz w:val="24"/>
          <w:szCs w:val="24"/>
        </w:rPr>
        <w:t xml:space="preserve">, where </w:t>
      </w:r>
      <m:oMath>
        <m:r>
          <w:rPr>
            <w:rFonts w:ascii="Cambria Math" w:hAnsi="Cambria Math" w:cs="Times New Roman"/>
            <w:sz w:val="24"/>
            <w:szCs w:val="24"/>
          </w:rPr>
          <m:t>D≫d</m:t>
        </m:r>
      </m:oMath>
      <w:r>
        <w:rPr>
          <w:rFonts w:ascii="Times New Roman" w:hAnsi="Times New Roman" w:cs="Times New Roman"/>
          <w:sz w:val="24"/>
          <w:szCs w:val="24"/>
        </w:rPr>
        <w:t xml:space="preserve">, </w:t>
      </w:r>
      <w:r w:rsidR="006965D5">
        <w:rPr>
          <w:rFonts w:ascii="Times New Roman" w:hAnsi="Times New Roman" w:cs="Times New Roman"/>
          <w:sz w:val="24"/>
          <w:szCs w:val="24"/>
        </w:rPr>
        <w:t>[7] can be simplified as</w:t>
      </w:r>
      <w:r>
        <w:rPr>
          <w:rFonts w:ascii="Times New Roman" w:hAnsi="Times New Roman" w:cs="Times New Roman"/>
          <w:sz w:val="24"/>
          <w:szCs w:val="24"/>
        </w:rPr>
        <w:t>:</w:t>
      </w:r>
    </w:p>
    <w:p w14:paraId="2D9BFDE9" w14:textId="19A8FA79" w:rsidR="00692C46" w:rsidRPr="00692C46" w:rsidRDefault="00244294" w:rsidP="00692C46">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m:t>
              </m:r>
            </m:fName>
            <m:e>
              <m:f>
                <m:fPr>
                  <m:ctrlPr>
                    <w:rPr>
                      <w:rFonts w:ascii="Cambria Math" w:hAnsi="Cambria Math" w:cs="Times New Roman"/>
                      <w:i/>
                      <w:sz w:val="24"/>
                      <w:szCs w:val="24"/>
                    </w:rPr>
                  </m:ctrlPr>
                </m:fPr>
                <m:num>
                  <m:r>
                    <w:rPr>
                      <w:rFonts w:ascii="Cambria Math" w:hAnsi="Cambria Math" w:cs="Times New Roman"/>
                      <w:sz w:val="24"/>
                      <w:szCs w:val="24"/>
                    </w:rPr>
                    <m:t>2 D λ</m:t>
                  </m:r>
                </m:num>
                <m:den>
                  <m:r>
                    <w:rPr>
                      <w:rFonts w:ascii="Cambria Math" w:hAnsi="Cambria Math" w:cs="Times New Roman"/>
                      <w:sz w:val="24"/>
                      <w:szCs w:val="24"/>
                    </w:rPr>
                    <m:t>d</m:t>
                  </m:r>
                </m:den>
              </m:f>
            </m:e>
          </m:func>
          <m:r>
            <w:rPr>
              <w:rFonts w:ascii="Cambria Math" w:hAnsi="Cambria Math" w:cs="Times New Roman"/>
              <w:sz w:val="24"/>
              <w:szCs w:val="24"/>
            </w:rPr>
            <m:t xml:space="preserve">  [8]</m:t>
          </m:r>
        </m:oMath>
      </m:oMathPara>
    </w:p>
    <w:p w14:paraId="243743DE" w14:textId="77777777" w:rsidR="00692C46" w:rsidRDefault="00692C46" w:rsidP="009E0881">
      <w:pPr>
        <w:widowControl/>
        <w:spacing w:line="480" w:lineRule="auto"/>
        <w:rPr>
          <w:rFonts w:ascii="Times New Roman" w:hAnsi="Times New Roman" w:cs="Times New Roman"/>
          <w:sz w:val="24"/>
          <w:szCs w:val="24"/>
        </w:rPr>
      </w:pPr>
    </w:p>
    <w:p w14:paraId="09D3D193" w14:textId="2887F6BD" w:rsidR="009E0881" w:rsidRPr="00EC2311" w:rsidRDefault="009E0881" w:rsidP="009E0881">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Substituting in </w:t>
      </w:r>
      <w:r>
        <w:rPr>
          <w:rFonts w:ascii="Times New Roman" w:hAnsi="Times New Roman" w:cs="Times New Roman"/>
          <w:i/>
          <w:sz w:val="24"/>
          <w:szCs w:val="24"/>
        </w:rPr>
        <w:t>D</w:t>
      </w:r>
      <w:r>
        <w:rPr>
          <w:rFonts w:ascii="Times New Roman" w:hAnsi="Times New Roman" w:cs="Times New Roman"/>
          <w:sz w:val="24"/>
          <w:szCs w:val="24"/>
        </w:rPr>
        <w:t xml:space="preserve"> = 1 m and </w:t>
      </w:r>
      <m:oMath>
        <m:r>
          <w:rPr>
            <w:rFonts w:ascii="Cambria Math" w:hAnsi="Cambria Math" w:cs="Times New Roman"/>
            <w:sz w:val="24"/>
            <w:szCs w:val="24"/>
          </w:rPr>
          <m:t>λ=6.238×</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r>
          <w:rPr>
            <w:rFonts w:ascii="Cambria Math" w:hAnsi="Cambria Math" w:cs="Times New Roman"/>
            <w:sz w:val="24"/>
            <w:szCs w:val="24"/>
          </w:rPr>
          <m:t xml:space="preserve"> </m:t>
        </m:r>
        <m:r>
          <m:rPr>
            <m:sty m:val="p"/>
          </m:rPr>
          <w:rPr>
            <w:rFonts w:ascii="Cambria Math" w:hAnsi="Cambria Math" w:cs="Times New Roman"/>
            <w:sz w:val="24"/>
            <w:szCs w:val="24"/>
          </w:rPr>
          <m:t>m</m:t>
        </m:r>
      </m:oMath>
      <w:r w:rsidR="000829C7">
        <w:rPr>
          <w:rFonts w:ascii="Times New Roman" w:hAnsi="Times New Roman" w:cs="Times New Roman"/>
          <w:sz w:val="24"/>
          <w:szCs w:val="24"/>
        </w:rPr>
        <w:t xml:space="preserve"> into [8]</w:t>
      </w:r>
      <w:r>
        <w:rPr>
          <w:rFonts w:ascii="Times New Roman" w:hAnsi="Times New Roman" w:cs="Times New Roman"/>
          <w:sz w:val="24"/>
          <w:szCs w:val="24"/>
        </w:rPr>
        <w:t>, we</w:t>
      </w:r>
      <w:r w:rsidR="00692C46">
        <w:rPr>
          <w:rFonts w:ascii="Times New Roman" w:hAnsi="Times New Roman" w:cs="Times New Roman"/>
          <w:sz w:val="24"/>
          <w:szCs w:val="24"/>
        </w:rPr>
        <w:t xml:space="preserve"> finally</w:t>
      </w:r>
      <w:r>
        <w:rPr>
          <w:rFonts w:ascii="Times New Roman" w:hAnsi="Times New Roman" w:cs="Times New Roman"/>
          <w:sz w:val="24"/>
          <w:szCs w:val="24"/>
        </w:rPr>
        <w:t xml:space="preserve"> get:</w:t>
      </w:r>
    </w:p>
    <w:p w14:paraId="1E1BA6FB" w14:textId="67D3B3F0" w:rsidR="009E0881" w:rsidRDefault="00244294" w:rsidP="009E0881">
      <w:pPr>
        <w:widowControl/>
        <w:spacing w:line="480" w:lineRule="auto"/>
        <w:ind w:firstLine="420"/>
        <w:rPr>
          <w:rFonts w:ascii="Times New Roman" w:hAnsi="Times New Roman" w:cs="Times New Roman"/>
          <w:sz w:val="24"/>
          <w:szCs w:val="24"/>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m:t>
              </m:r>
            </m:fName>
            <m:e>
              <m:f>
                <m:fPr>
                  <m:ctrlPr>
                    <w:rPr>
                      <w:rFonts w:ascii="Cambria Math" w:hAnsi="Cambria Math" w:cs="Times New Roman"/>
                      <w:i/>
                      <w:sz w:val="24"/>
                      <w:szCs w:val="24"/>
                    </w:rPr>
                  </m:ctrlPr>
                </m:fPr>
                <m:num>
                  <m:r>
                    <w:rPr>
                      <w:rFonts w:ascii="Cambria Math" w:hAnsi="Cambria Math" w:cs="Times New Roman"/>
                      <w:sz w:val="24"/>
                      <w:szCs w:val="24"/>
                    </w:rPr>
                    <m:t>12.656×</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num>
                <m:den>
                  <m:r>
                    <w:rPr>
                      <w:rFonts w:ascii="Cambria Math" w:hAnsi="Cambria Math" w:cs="Times New Roman"/>
                      <w:sz w:val="24"/>
                      <w:szCs w:val="24"/>
                    </w:rPr>
                    <m:t>d</m:t>
                  </m:r>
                </m:den>
              </m:f>
            </m:e>
          </m:func>
          <m:r>
            <w:rPr>
              <w:rFonts w:ascii="Cambria Math" w:hAnsi="Cambria Math" w:cs="Times New Roman"/>
              <w:sz w:val="24"/>
              <w:szCs w:val="24"/>
            </w:rPr>
            <m:t xml:space="preserve"> [9]</m:t>
          </m:r>
        </m:oMath>
      </m:oMathPara>
    </w:p>
    <w:p w14:paraId="4F723E01" w14:textId="211F17A4" w:rsidR="005B6536" w:rsidRDefault="005B6536" w:rsidP="008D1B05">
      <w:pPr>
        <w:jc w:val="left"/>
        <w:rPr>
          <w:rFonts w:ascii="Times New Roman" w:hAnsi="Times New Roman" w:cs="Times New Roman"/>
          <w:sz w:val="24"/>
          <w:szCs w:val="24"/>
          <w:u w:val="single"/>
        </w:rPr>
      </w:pPr>
    </w:p>
    <w:p w14:paraId="40DABDB4" w14:textId="6CFA55A8" w:rsidR="009E0881" w:rsidRDefault="009E0881" w:rsidP="008D1B05">
      <w:pPr>
        <w:jc w:val="left"/>
        <w:rPr>
          <w:rFonts w:ascii="Times New Roman" w:hAnsi="Times New Roman" w:cs="Times New Roman"/>
          <w:sz w:val="24"/>
          <w:szCs w:val="24"/>
          <w:u w:val="single"/>
        </w:rPr>
      </w:pPr>
    </w:p>
    <w:p w14:paraId="5AB509E3" w14:textId="23789228" w:rsidR="009E0881" w:rsidRPr="00692C46" w:rsidRDefault="00F14510" w:rsidP="008D1B05">
      <w:pPr>
        <w:jc w:val="left"/>
        <w:rPr>
          <w:rFonts w:ascii="Times New Roman" w:hAnsi="Times New Roman" w:cs="Times New Roman"/>
          <w:sz w:val="24"/>
          <w:szCs w:val="24"/>
        </w:rPr>
      </w:pPr>
      <w:r>
        <w:rPr>
          <w:rFonts w:ascii="Times New Roman" w:hAnsi="Times New Roman" w:cs="Times New Roman"/>
          <w:sz w:val="24"/>
          <w:szCs w:val="24"/>
        </w:rPr>
        <w:t>All theoretical value</w:t>
      </w:r>
      <w:r w:rsidR="00D838D0">
        <w:rPr>
          <w:rFonts w:ascii="Times New Roman" w:hAnsi="Times New Roman" w:cs="Times New Roman"/>
          <w:sz w:val="24"/>
          <w:szCs w:val="24"/>
        </w:rPr>
        <w:t>s</w:t>
      </w:r>
      <w:r>
        <w:rPr>
          <w:rFonts w:ascii="Times New Roman" w:hAnsi="Times New Roman" w:cs="Times New Roman"/>
          <w:sz w:val="24"/>
          <w:szCs w:val="24"/>
        </w:rPr>
        <w:t xml:space="preserve"> of </w:t>
      </w:r>
      <w:r>
        <w:rPr>
          <w:rFonts w:ascii="Times New Roman" w:hAnsi="Times New Roman" w:cs="Times New Roman"/>
          <w:i/>
          <w:sz w:val="24"/>
          <w:szCs w:val="24"/>
        </w:rPr>
        <w:t>w</w:t>
      </w:r>
      <w:r>
        <w:rPr>
          <w:rFonts w:ascii="Times New Roman" w:hAnsi="Times New Roman" w:cs="Times New Roman"/>
          <w:sz w:val="24"/>
          <w:szCs w:val="24"/>
        </w:rPr>
        <w:t xml:space="preserve"> tabulated on </w:t>
      </w:r>
      <w:r w:rsidR="001D5401">
        <w:rPr>
          <w:rFonts w:ascii="Times New Roman" w:hAnsi="Times New Roman" w:cs="Times New Roman"/>
          <w:i/>
          <w:sz w:val="24"/>
          <w:szCs w:val="24"/>
        </w:rPr>
        <w:t>Table</w:t>
      </w:r>
      <w:r w:rsidR="00055FB1" w:rsidRPr="00055FB1">
        <w:rPr>
          <w:rFonts w:ascii="Times New Roman" w:hAnsi="Times New Roman" w:cs="Times New Roman"/>
          <w:i/>
          <w:sz w:val="24"/>
          <w:szCs w:val="24"/>
        </w:rPr>
        <w:t>-</w:t>
      </w:r>
      <w:r w:rsidR="000B5D36" w:rsidRPr="00055FB1">
        <w:rPr>
          <w:rFonts w:ascii="Times New Roman" w:hAnsi="Times New Roman" w:cs="Times New Roman"/>
          <w:i/>
          <w:sz w:val="24"/>
          <w:szCs w:val="24"/>
        </w:rPr>
        <w:t>2</w:t>
      </w:r>
      <w:r w:rsidR="000B5D36">
        <w:rPr>
          <w:rFonts w:ascii="Times New Roman" w:hAnsi="Times New Roman" w:cs="Times New Roman"/>
          <w:sz w:val="24"/>
          <w:szCs w:val="24"/>
        </w:rPr>
        <w:t xml:space="preserve"> are calculated by </w:t>
      </w:r>
      <w:r w:rsidR="006965D5">
        <w:rPr>
          <w:rFonts w:ascii="Times New Roman" w:hAnsi="Times New Roman" w:cs="Times New Roman"/>
          <w:sz w:val="24"/>
          <w:szCs w:val="24"/>
        </w:rPr>
        <w:t>[9]</w:t>
      </w:r>
      <w:r w:rsidR="000B5D36">
        <w:rPr>
          <w:rFonts w:ascii="Times New Roman" w:hAnsi="Times New Roman" w:cs="Times New Roman"/>
          <w:sz w:val="24"/>
          <w:szCs w:val="24"/>
        </w:rPr>
        <w:t>.</w:t>
      </w:r>
      <w:r>
        <w:rPr>
          <w:rFonts w:ascii="Times New Roman" w:hAnsi="Times New Roman" w:cs="Times New Roman"/>
          <w:sz w:val="24"/>
          <w:szCs w:val="24"/>
        </w:rPr>
        <w:t xml:space="preserve"> </w:t>
      </w:r>
    </w:p>
    <w:p w14:paraId="64DC7E46" w14:textId="65A05472" w:rsidR="009E0881" w:rsidRDefault="009E0881" w:rsidP="008D1B05">
      <w:pPr>
        <w:jc w:val="left"/>
        <w:rPr>
          <w:rFonts w:ascii="Times New Roman" w:hAnsi="Times New Roman" w:cs="Times New Roman"/>
          <w:sz w:val="24"/>
          <w:szCs w:val="24"/>
          <w:u w:val="single"/>
        </w:rPr>
      </w:pPr>
    </w:p>
    <w:p w14:paraId="52D47460" w14:textId="576F9DE0" w:rsidR="009E0881" w:rsidRDefault="009E0881" w:rsidP="008D1B05">
      <w:pPr>
        <w:jc w:val="left"/>
        <w:rPr>
          <w:rFonts w:ascii="Times New Roman" w:hAnsi="Times New Roman" w:cs="Times New Roman"/>
          <w:sz w:val="24"/>
          <w:szCs w:val="24"/>
          <w:u w:val="single"/>
        </w:rPr>
      </w:pPr>
    </w:p>
    <w:p w14:paraId="70088751" w14:textId="5EAAA021" w:rsidR="009E0881" w:rsidRDefault="009E0881" w:rsidP="008D1B05">
      <w:pPr>
        <w:jc w:val="left"/>
        <w:rPr>
          <w:rFonts w:ascii="Times New Roman" w:hAnsi="Times New Roman" w:cs="Times New Roman"/>
          <w:sz w:val="24"/>
          <w:szCs w:val="24"/>
          <w:u w:val="single"/>
        </w:rPr>
      </w:pPr>
    </w:p>
    <w:p w14:paraId="116727E1" w14:textId="6DEE5631" w:rsidR="009E0881" w:rsidRDefault="009E0881" w:rsidP="008D1B05">
      <w:pPr>
        <w:jc w:val="left"/>
        <w:rPr>
          <w:rFonts w:ascii="Times New Roman" w:hAnsi="Times New Roman" w:cs="Times New Roman"/>
          <w:sz w:val="24"/>
          <w:szCs w:val="24"/>
          <w:u w:val="single"/>
        </w:rPr>
      </w:pPr>
    </w:p>
    <w:p w14:paraId="2446B162" w14:textId="77777777" w:rsidR="008109C2" w:rsidRPr="008109C2" w:rsidRDefault="008109C2">
      <w:pPr>
        <w:widowControl/>
        <w:jc w:val="left"/>
        <w:rPr>
          <w:rFonts w:ascii="Times New Roman" w:hAnsi="Times New Roman" w:cs="Times New Roman"/>
          <w:i/>
          <w:sz w:val="24"/>
          <w:szCs w:val="24"/>
        </w:rPr>
      </w:pPr>
      <w:r w:rsidRPr="008109C2">
        <w:rPr>
          <w:rFonts w:ascii="Times New Roman" w:hAnsi="Times New Roman" w:cs="Times New Roman"/>
          <w:i/>
          <w:sz w:val="24"/>
          <w:szCs w:val="24"/>
        </w:rPr>
        <w:br w:type="page"/>
      </w:r>
    </w:p>
    <w:p w14:paraId="4A3B14DF" w14:textId="288BD0C4" w:rsidR="009E0881" w:rsidRDefault="009E0881" w:rsidP="009E0881">
      <w:pPr>
        <w:ind w:left="420" w:firstLine="420"/>
        <w:jc w:val="left"/>
        <w:rPr>
          <w:rFonts w:ascii="Times New Roman" w:hAnsi="Times New Roman" w:cs="Times New Roman"/>
          <w:sz w:val="24"/>
          <w:szCs w:val="24"/>
          <w:u w:val="single"/>
        </w:rPr>
      </w:pPr>
      <w:r w:rsidRPr="005B6536">
        <w:rPr>
          <w:rFonts w:ascii="Times New Roman" w:hAnsi="Times New Roman" w:cs="Times New Roman"/>
          <w:i/>
          <w:sz w:val="24"/>
          <w:szCs w:val="24"/>
          <w:u w:val="single"/>
        </w:rPr>
        <w:lastRenderedPageBreak/>
        <w:t>4.1.1</w:t>
      </w:r>
      <w:r>
        <w:rPr>
          <w:rFonts w:ascii="Times New Roman" w:hAnsi="Times New Roman" w:cs="Times New Roman"/>
          <w:i/>
          <w:sz w:val="24"/>
          <w:szCs w:val="24"/>
          <w:u w:val="single"/>
        </w:rPr>
        <w:t>.2</w:t>
      </w:r>
      <w:r w:rsidRPr="005B6536">
        <w:rPr>
          <w:rFonts w:ascii="Times New Roman" w:hAnsi="Times New Roman" w:cs="Times New Roman"/>
          <w:i/>
          <w:sz w:val="24"/>
          <w:szCs w:val="24"/>
          <w:u w:val="single"/>
        </w:rPr>
        <w:t xml:space="preserve"> </w:t>
      </w:r>
      <w:r w:rsidR="00F14510">
        <w:rPr>
          <w:rFonts w:ascii="Times New Roman" w:hAnsi="Times New Roman" w:cs="Times New Roman"/>
          <w:sz w:val="24"/>
          <w:szCs w:val="24"/>
          <w:u w:val="single"/>
        </w:rPr>
        <w:t xml:space="preserve">Experiment </w:t>
      </w:r>
      <w:r w:rsidR="00B45751">
        <w:rPr>
          <w:rFonts w:ascii="Times New Roman" w:hAnsi="Times New Roman" w:cs="Times New Roman"/>
          <w:sz w:val="24"/>
          <w:szCs w:val="24"/>
          <w:u w:val="single"/>
        </w:rPr>
        <w:t>d</w:t>
      </w:r>
      <w:r>
        <w:rPr>
          <w:rFonts w:ascii="Times New Roman" w:hAnsi="Times New Roman" w:cs="Times New Roman"/>
          <w:sz w:val="24"/>
          <w:szCs w:val="24"/>
          <w:u w:val="single"/>
        </w:rPr>
        <w:t>ata</w:t>
      </w:r>
    </w:p>
    <w:tbl>
      <w:tblPr>
        <w:tblStyle w:val="TableGrid"/>
        <w:tblW w:w="8931" w:type="dxa"/>
        <w:tblInd w:w="-289" w:type="dxa"/>
        <w:tblLook w:val="04A0" w:firstRow="1" w:lastRow="0" w:firstColumn="1" w:lastColumn="0" w:noHBand="0" w:noVBand="1"/>
      </w:tblPr>
      <w:tblGrid>
        <w:gridCol w:w="2043"/>
        <w:gridCol w:w="870"/>
        <w:gridCol w:w="801"/>
        <w:gridCol w:w="840"/>
        <w:gridCol w:w="801"/>
        <w:gridCol w:w="801"/>
        <w:gridCol w:w="315"/>
        <w:gridCol w:w="915"/>
        <w:gridCol w:w="1545"/>
      </w:tblGrid>
      <w:tr w:rsidR="00D77A97" w:rsidRPr="00472653" w14:paraId="35B73946" w14:textId="77777777" w:rsidTr="00D77A97">
        <w:tc>
          <w:tcPr>
            <w:tcW w:w="8931" w:type="dxa"/>
            <w:gridSpan w:val="9"/>
          </w:tcPr>
          <w:p w14:paraId="4871181F" w14:textId="46BD8DC1" w:rsidR="00D77A97" w:rsidRPr="00472653" w:rsidRDefault="001D5401" w:rsidP="00D77A97">
            <w:pPr>
              <w:widowControl/>
              <w:jc w:val="left"/>
              <w:rPr>
                <w:rFonts w:ascii="Times New Roman" w:hAnsi="Times New Roman" w:cs="Times New Roman"/>
                <w:sz w:val="24"/>
                <w:szCs w:val="24"/>
              </w:rPr>
            </w:pPr>
            <w:r>
              <w:rPr>
                <w:rFonts w:ascii="Times New Roman" w:hAnsi="Times New Roman" w:cs="Times New Roman"/>
                <w:i/>
                <w:sz w:val="24"/>
                <w:szCs w:val="24"/>
              </w:rPr>
              <w:t>Table-2</w:t>
            </w:r>
            <w:r w:rsidR="00D77A97">
              <w:rPr>
                <w:rFonts w:ascii="Times New Roman" w:hAnsi="Times New Roman" w:cs="Times New Roman"/>
                <w:sz w:val="24"/>
                <w:szCs w:val="24"/>
              </w:rPr>
              <w:t xml:space="preserve">: Relationship between </w:t>
            </w:r>
            <w:r w:rsidR="00D77A97" w:rsidRPr="00472653">
              <w:rPr>
                <w:rFonts w:ascii="Times New Roman" w:hAnsi="Times New Roman" w:cs="Times New Roman"/>
                <w:sz w:val="24"/>
                <w:szCs w:val="24"/>
              </w:rPr>
              <w:t>width of slit</w:t>
            </w:r>
            <w:r w:rsidR="00D77A97">
              <w:rPr>
                <w:rFonts w:ascii="Times New Roman" w:hAnsi="Times New Roman" w:cs="Times New Roman"/>
                <w:sz w:val="24"/>
                <w:szCs w:val="24"/>
              </w:rPr>
              <w:t xml:space="preserve"> </w:t>
            </w:r>
            <w:r w:rsidR="00D77A97">
              <w:rPr>
                <w:rFonts w:ascii="Times New Roman" w:hAnsi="Times New Roman" w:cs="Times New Roman"/>
                <w:i/>
                <w:sz w:val="24"/>
                <w:szCs w:val="24"/>
              </w:rPr>
              <w:t>d</w:t>
            </w:r>
            <w:r w:rsidR="00D77A97" w:rsidRPr="00472653">
              <w:rPr>
                <w:rFonts w:ascii="Times New Roman" w:hAnsi="Times New Roman" w:cs="Times New Roman"/>
                <w:sz w:val="24"/>
                <w:szCs w:val="24"/>
              </w:rPr>
              <w:t xml:space="preserve"> and width of principle </w:t>
            </w:r>
            <w:r w:rsidR="00D77A97">
              <w:rPr>
                <w:rFonts w:ascii="Times New Roman" w:hAnsi="Times New Roman" w:cs="Times New Roman"/>
                <w:sz w:val="24"/>
                <w:szCs w:val="24"/>
              </w:rPr>
              <w:t xml:space="preserve">maximum </w:t>
            </w:r>
            <w:r w:rsidR="00D77A97">
              <w:rPr>
                <w:rFonts w:ascii="Times New Roman" w:hAnsi="Times New Roman" w:cs="Times New Roman"/>
                <w:i/>
                <w:sz w:val="24"/>
                <w:szCs w:val="24"/>
              </w:rPr>
              <w:t>w</w:t>
            </w:r>
            <w:r w:rsidR="00CA5610">
              <w:rPr>
                <w:rFonts w:ascii="Times New Roman" w:hAnsi="Times New Roman" w:cs="Times New Roman"/>
                <w:sz w:val="24"/>
                <w:szCs w:val="24"/>
              </w:rPr>
              <w:t xml:space="preserve"> </w:t>
            </w:r>
            <w:r w:rsidR="00D77A97">
              <w:rPr>
                <w:rFonts w:ascii="Times New Roman" w:hAnsi="Times New Roman" w:cs="Times New Roman"/>
                <w:sz w:val="24"/>
                <w:szCs w:val="24"/>
              </w:rPr>
              <w:t>on the diffraction pattern</w:t>
            </w:r>
          </w:p>
        </w:tc>
      </w:tr>
      <w:tr w:rsidR="00D77A97" w:rsidRPr="00A1325B" w14:paraId="528C26A0" w14:textId="77777777" w:rsidTr="00D77A97">
        <w:tc>
          <w:tcPr>
            <w:tcW w:w="2043" w:type="dxa"/>
            <w:vMerge w:val="restart"/>
          </w:tcPr>
          <w:p w14:paraId="511D0E5E" w14:textId="49152629" w:rsidR="00D77A97" w:rsidRPr="00FE4D1F" w:rsidRDefault="00D77A97" w:rsidP="00D77A97">
            <w:pPr>
              <w:widowControl/>
              <w:jc w:val="left"/>
              <w:rPr>
                <w:rFonts w:ascii="Times New Roman" w:hAnsi="Times New Roman" w:cs="Times New Roman"/>
                <w:sz w:val="18"/>
                <w:szCs w:val="18"/>
              </w:rPr>
            </w:pPr>
            <w:r w:rsidRPr="00D81164">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62BD011E" w14:textId="1F2B0AC6" w:rsidR="00D77A97" w:rsidRPr="005426BD" w:rsidRDefault="00D77A97" w:rsidP="00D77A97">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0.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m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6888" w:type="dxa"/>
            <w:gridSpan w:val="8"/>
          </w:tcPr>
          <w:p w14:paraId="07E0B4FE" w14:textId="1D12A6F6" w:rsidR="00D77A97" w:rsidRPr="00A1325B" w:rsidRDefault="00D77A97" w:rsidP="00D77A97">
            <w:pPr>
              <w:widowControl/>
              <w:jc w:val="left"/>
              <w:rPr>
                <w:rFonts w:ascii="Times New Roman" w:hAnsi="Times New Roman" w:cs="Times New Roman"/>
                <w:sz w:val="18"/>
                <w:szCs w:val="18"/>
              </w:rPr>
            </w:pPr>
            <w:r w:rsidRPr="00D81164">
              <w:rPr>
                <w:rFonts w:ascii="Times New Roman" w:hAnsi="Times New Roman" w:cs="Times New Roman"/>
                <w:i/>
                <w:sz w:val="18"/>
                <w:szCs w:val="18"/>
              </w:rPr>
              <w:t>w</w:t>
            </w:r>
            <w:r>
              <w:rPr>
                <w:rFonts w:ascii="Times New Roman" w:hAnsi="Times New Roman" w:cs="Times New Roman"/>
                <w:sz w:val="18"/>
                <w:szCs w:val="18"/>
              </w:rPr>
              <w:t>: Measured width of diffraction pattern principle maximum (m)</w:t>
            </w:r>
          </w:p>
        </w:tc>
      </w:tr>
      <w:tr w:rsidR="00D77A97" w:rsidRPr="00A1325B" w14:paraId="5F86C24B" w14:textId="77777777" w:rsidTr="00D77A97">
        <w:trPr>
          <w:trHeight w:val="481"/>
        </w:trPr>
        <w:tc>
          <w:tcPr>
            <w:tcW w:w="2043" w:type="dxa"/>
            <w:vMerge/>
            <w:tcBorders>
              <w:bottom w:val="nil"/>
            </w:tcBorders>
          </w:tcPr>
          <w:p w14:paraId="65B2A45C" w14:textId="77777777" w:rsidR="00D77A97" w:rsidRPr="00A1325B" w:rsidRDefault="00D77A97" w:rsidP="00D77A97">
            <w:pPr>
              <w:widowControl/>
              <w:jc w:val="left"/>
              <w:rPr>
                <w:rFonts w:ascii="Times New Roman" w:hAnsi="Times New Roman" w:cs="Times New Roman"/>
                <w:sz w:val="18"/>
                <w:szCs w:val="18"/>
              </w:rPr>
            </w:pPr>
          </w:p>
        </w:tc>
        <w:tc>
          <w:tcPr>
            <w:tcW w:w="870" w:type="dxa"/>
            <w:tcBorders>
              <w:bottom w:val="single" w:sz="4" w:space="0" w:color="auto"/>
            </w:tcBorders>
          </w:tcPr>
          <w:p w14:paraId="11584E44"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1</w:t>
            </w:r>
          </w:p>
        </w:tc>
        <w:tc>
          <w:tcPr>
            <w:tcW w:w="801" w:type="dxa"/>
            <w:tcBorders>
              <w:bottom w:val="single" w:sz="4" w:space="0" w:color="auto"/>
            </w:tcBorders>
          </w:tcPr>
          <w:p w14:paraId="03BF4F50"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2</w:t>
            </w:r>
          </w:p>
        </w:tc>
        <w:tc>
          <w:tcPr>
            <w:tcW w:w="840" w:type="dxa"/>
            <w:tcBorders>
              <w:bottom w:val="single" w:sz="4" w:space="0" w:color="auto"/>
            </w:tcBorders>
          </w:tcPr>
          <w:p w14:paraId="5D5263E9"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3</w:t>
            </w:r>
          </w:p>
        </w:tc>
        <w:tc>
          <w:tcPr>
            <w:tcW w:w="801" w:type="dxa"/>
            <w:tcBorders>
              <w:bottom w:val="single" w:sz="4" w:space="0" w:color="auto"/>
            </w:tcBorders>
          </w:tcPr>
          <w:p w14:paraId="3CCFD629"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4</w:t>
            </w:r>
          </w:p>
        </w:tc>
        <w:tc>
          <w:tcPr>
            <w:tcW w:w="2031" w:type="dxa"/>
            <w:gridSpan w:val="3"/>
            <w:vMerge w:val="restart"/>
          </w:tcPr>
          <w:p w14:paraId="0C57A7AF" w14:textId="77777777" w:rsidR="00D77A97" w:rsidRDefault="00D77A97" w:rsidP="00D77A97">
            <w:pPr>
              <w:widowControl/>
              <w:rPr>
                <w:rFonts w:ascii="Times New Roman" w:hAnsi="Times New Roman" w:cs="Times New Roman"/>
                <w:sz w:val="18"/>
                <w:szCs w:val="18"/>
              </w:rPr>
            </w:pPr>
            <w:r>
              <w:rPr>
                <w:rFonts w:ascii="Times New Roman" w:hAnsi="Times New Roman" w:cs="Times New Roman"/>
                <w:sz w:val="18"/>
                <w:szCs w:val="18"/>
              </w:rPr>
              <w:t>Trial average</w:t>
            </w:r>
          </w:p>
          <w:p w14:paraId="19C88E50" w14:textId="77777777" w:rsidR="00D77A97" w:rsidRPr="005426BD" w:rsidRDefault="00D77A97" w:rsidP="00D77A97">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aggregate </w:t>
            </w:r>
            <w:r>
              <w:rPr>
                <w:rFonts w:ascii="Times New Roman" w:hAnsi="Times New Roman" w:cs="Times New Roman"/>
                <w:bCs/>
                <w:i/>
                <w:color w:val="222222"/>
                <w:sz w:val="18"/>
                <w:szCs w:val="18"/>
                <w:shd w:val="clear" w:color="auto" w:fill="FFFFFF"/>
              </w:rPr>
              <w:t>error</w:t>
            </w:r>
          </w:p>
        </w:tc>
        <w:tc>
          <w:tcPr>
            <w:tcW w:w="1545" w:type="dxa"/>
            <w:vMerge w:val="restart"/>
          </w:tcPr>
          <w:p w14:paraId="3E084D35" w14:textId="49C18C40" w:rsidR="00D77A97" w:rsidRPr="00A1325B" w:rsidRDefault="00D838D0" w:rsidP="00D77A97">
            <w:pPr>
              <w:widowControl/>
              <w:jc w:val="left"/>
              <w:rPr>
                <w:rFonts w:ascii="Times New Roman" w:hAnsi="Times New Roman" w:cs="Times New Roman"/>
                <w:sz w:val="18"/>
                <w:szCs w:val="18"/>
              </w:rPr>
            </w:pPr>
            <w:r>
              <w:rPr>
                <w:rFonts w:ascii="Times New Roman" w:hAnsi="Times New Roman" w:cs="Times New Roman"/>
                <w:sz w:val="18"/>
                <w:szCs w:val="18"/>
              </w:rPr>
              <w:t xml:space="preserve">Calculated </w:t>
            </w:r>
            <w:r w:rsidR="00D77A97">
              <w:rPr>
                <w:rFonts w:ascii="Times New Roman" w:hAnsi="Times New Roman" w:cs="Times New Roman"/>
                <w:sz w:val="18"/>
                <w:szCs w:val="18"/>
              </w:rPr>
              <w:t>Theoretical Value</w:t>
            </w:r>
          </w:p>
        </w:tc>
      </w:tr>
      <w:tr w:rsidR="00D77A97" w14:paraId="5BDAD98B" w14:textId="77777777" w:rsidTr="00D77A97">
        <w:tc>
          <w:tcPr>
            <w:tcW w:w="2043" w:type="dxa"/>
            <w:vMerge/>
            <w:tcBorders>
              <w:top w:val="nil"/>
            </w:tcBorders>
          </w:tcPr>
          <w:p w14:paraId="4FD8A17E" w14:textId="77777777" w:rsidR="00D77A97" w:rsidRPr="00A1325B" w:rsidRDefault="00D77A97" w:rsidP="00D77A97">
            <w:pPr>
              <w:widowControl/>
              <w:jc w:val="left"/>
              <w:rPr>
                <w:rFonts w:ascii="Times New Roman" w:hAnsi="Times New Roman" w:cs="Times New Roman"/>
                <w:sz w:val="18"/>
                <w:szCs w:val="18"/>
              </w:rPr>
            </w:pPr>
          </w:p>
        </w:tc>
        <w:tc>
          <w:tcPr>
            <w:tcW w:w="3312" w:type="dxa"/>
            <w:gridSpan w:val="4"/>
            <w:tcBorders>
              <w:top w:val="single" w:sz="4" w:space="0" w:color="auto"/>
            </w:tcBorders>
          </w:tcPr>
          <w:p w14:paraId="44B84E57" w14:textId="53069E06" w:rsidR="00D77A97" w:rsidRPr="005426BD" w:rsidRDefault="00D77A97" w:rsidP="00D77A97">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i/>
                <w:sz w:val="18"/>
                <w:szCs w:val="18"/>
              </w:rPr>
              <w:t>m instrument</w:t>
            </w:r>
            <w:r w:rsidRPr="005426BD">
              <w:rPr>
                <w:rFonts w:ascii="Times New Roman" w:hAnsi="Times New Roman" w:cs="Times New Roman"/>
                <w:i/>
                <w:sz w:val="18"/>
                <w:szCs w:val="18"/>
              </w:rPr>
              <w:t xml:space="preserve"> </w:t>
            </w:r>
            <w:r>
              <w:rPr>
                <w:rFonts w:ascii="Times New Roman" w:hAnsi="Times New Roman" w:cs="Times New Roman"/>
                <w:i/>
                <w:sz w:val="18"/>
                <w:szCs w:val="18"/>
              </w:rPr>
              <w:t>error</w:t>
            </w:r>
          </w:p>
        </w:tc>
        <w:tc>
          <w:tcPr>
            <w:tcW w:w="2031" w:type="dxa"/>
            <w:gridSpan w:val="3"/>
            <w:vMerge/>
          </w:tcPr>
          <w:p w14:paraId="6DA24B33" w14:textId="77777777" w:rsidR="00D77A97" w:rsidRDefault="00D77A97" w:rsidP="00D77A97">
            <w:pPr>
              <w:widowControl/>
              <w:jc w:val="left"/>
              <w:rPr>
                <w:rFonts w:ascii="Times New Roman" w:hAnsi="Times New Roman" w:cs="Times New Roman"/>
                <w:sz w:val="18"/>
                <w:szCs w:val="18"/>
              </w:rPr>
            </w:pPr>
          </w:p>
        </w:tc>
        <w:tc>
          <w:tcPr>
            <w:tcW w:w="1545" w:type="dxa"/>
            <w:vMerge/>
          </w:tcPr>
          <w:p w14:paraId="062BDD71" w14:textId="77777777" w:rsidR="00D77A97" w:rsidRDefault="00D77A97" w:rsidP="00D77A97">
            <w:pPr>
              <w:widowControl/>
              <w:jc w:val="left"/>
              <w:rPr>
                <w:rFonts w:ascii="Times New Roman" w:hAnsi="Times New Roman" w:cs="Times New Roman"/>
                <w:sz w:val="18"/>
                <w:szCs w:val="18"/>
              </w:rPr>
            </w:pPr>
          </w:p>
        </w:tc>
      </w:tr>
      <w:tr w:rsidR="0004751B" w:rsidRPr="00E20477" w14:paraId="3B1345A8" w14:textId="77777777" w:rsidTr="00D77A97">
        <w:tc>
          <w:tcPr>
            <w:tcW w:w="2043" w:type="dxa"/>
            <w:vAlign w:val="center"/>
          </w:tcPr>
          <w:p w14:paraId="75D88AC0" w14:textId="6DFC609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870" w:type="dxa"/>
            <w:vAlign w:val="center"/>
          </w:tcPr>
          <w:p w14:paraId="0F4FDF1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062F1CA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586AE03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30 </w:t>
            </w:r>
          </w:p>
        </w:tc>
        <w:tc>
          <w:tcPr>
            <w:tcW w:w="801" w:type="dxa"/>
            <w:vAlign w:val="center"/>
          </w:tcPr>
          <w:p w14:paraId="1728D55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148CE391" w14:textId="5A7678D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top w:val="nil"/>
              <w:left w:val="nil"/>
              <w:right w:val="nil"/>
            </w:tcBorders>
          </w:tcPr>
          <w:p w14:paraId="7C02E24D" w14:textId="77777777" w:rsidR="0004751B" w:rsidRPr="00770D0C"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5B09FC2" w14:textId="7C0A24C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33ED8BA7" w14:textId="4F50E8B6"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2 </w:t>
            </w:r>
          </w:p>
        </w:tc>
      </w:tr>
      <w:tr w:rsidR="0004751B" w:rsidRPr="00E20477" w14:paraId="5B076FD9" w14:textId="77777777" w:rsidTr="00D77A97">
        <w:tc>
          <w:tcPr>
            <w:tcW w:w="2043" w:type="dxa"/>
            <w:vAlign w:val="center"/>
          </w:tcPr>
          <w:p w14:paraId="6D641C83" w14:textId="008A28E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870" w:type="dxa"/>
            <w:vAlign w:val="center"/>
          </w:tcPr>
          <w:p w14:paraId="34A6CFA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7E79932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1910578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2FAADC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05E9C666" w14:textId="42536F8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left w:val="nil"/>
              <w:right w:val="nil"/>
            </w:tcBorders>
          </w:tcPr>
          <w:p w14:paraId="746CEA61"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1687557" w14:textId="2C966EA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6F6A45DF" w14:textId="0074165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2 </w:t>
            </w:r>
          </w:p>
        </w:tc>
      </w:tr>
      <w:tr w:rsidR="0004751B" w:rsidRPr="00E20477" w14:paraId="42C89859" w14:textId="77777777" w:rsidTr="00D77A97">
        <w:tc>
          <w:tcPr>
            <w:tcW w:w="2043" w:type="dxa"/>
            <w:vAlign w:val="center"/>
          </w:tcPr>
          <w:p w14:paraId="475AD124" w14:textId="5AAED6D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870" w:type="dxa"/>
            <w:vAlign w:val="center"/>
          </w:tcPr>
          <w:p w14:paraId="02162ED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80FC30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7FB8A91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6A3CFE1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40ECFE64" w14:textId="758D7BA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left w:val="nil"/>
              <w:right w:val="nil"/>
            </w:tcBorders>
          </w:tcPr>
          <w:p w14:paraId="5EE81F16"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9FD8A41" w14:textId="402C291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5EAD8B5F" w14:textId="567B7E7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2 </w:t>
            </w:r>
          </w:p>
        </w:tc>
      </w:tr>
      <w:tr w:rsidR="0004751B" w:rsidRPr="00E20477" w14:paraId="4A22E2FF" w14:textId="77777777" w:rsidTr="00D77A97">
        <w:tc>
          <w:tcPr>
            <w:tcW w:w="2043" w:type="dxa"/>
            <w:vAlign w:val="center"/>
          </w:tcPr>
          <w:p w14:paraId="24896A32" w14:textId="54798F4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870" w:type="dxa"/>
            <w:vAlign w:val="center"/>
          </w:tcPr>
          <w:p w14:paraId="46BBCE2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DE0FE7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2B8F19F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2BE2C59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35C2C437" w14:textId="35F7553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0BEE38B7"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D0289F0" w14:textId="54437359"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572A4A2" w14:textId="2EECFB8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72 </w:t>
            </w:r>
          </w:p>
        </w:tc>
      </w:tr>
      <w:tr w:rsidR="0004751B" w:rsidRPr="00E20477" w14:paraId="3A927E99" w14:textId="77777777" w:rsidTr="00D77A97">
        <w:tc>
          <w:tcPr>
            <w:tcW w:w="2043" w:type="dxa"/>
            <w:vAlign w:val="center"/>
          </w:tcPr>
          <w:p w14:paraId="376B2C20" w14:textId="1E4A996F"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870" w:type="dxa"/>
            <w:vAlign w:val="center"/>
          </w:tcPr>
          <w:p w14:paraId="2588992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0468124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2791447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0AFB946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70799FE4" w14:textId="0E56B76C"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04F7D19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22F2BCC" w14:textId="180EEA9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56B00A93" w14:textId="5B992C7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4 </w:t>
            </w:r>
          </w:p>
        </w:tc>
      </w:tr>
      <w:tr w:rsidR="0004751B" w:rsidRPr="00E20477" w14:paraId="35AF6AE3" w14:textId="77777777" w:rsidTr="00D77A97">
        <w:tc>
          <w:tcPr>
            <w:tcW w:w="2043" w:type="dxa"/>
            <w:vAlign w:val="center"/>
          </w:tcPr>
          <w:p w14:paraId="210F7B37" w14:textId="7875D5D4"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870" w:type="dxa"/>
            <w:vAlign w:val="center"/>
          </w:tcPr>
          <w:p w14:paraId="69F6B95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3930CF3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208B3D7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vAlign w:val="center"/>
          </w:tcPr>
          <w:p w14:paraId="18C0C93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36F3AFBA" w14:textId="11CCB97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3DA93243"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EF9F6F4" w14:textId="4E36062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683B479" w14:textId="3AB62352"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96 </w:t>
            </w:r>
          </w:p>
        </w:tc>
      </w:tr>
      <w:tr w:rsidR="0004751B" w:rsidRPr="00E20477" w14:paraId="5C2B7AE4" w14:textId="77777777" w:rsidTr="00D77A97">
        <w:tc>
          <w:tcPr>
            <w:tcW w:w="2043" w:type="dxa"/>
            <w:vAlign w:val="center"/>
          </w:tcPr>
          <w:p w14:paraId="25A453B8" w14:textId="72C2EAC9"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870" w:type="dxa"/>
            <w:vAlign w:val="center"/>
          </w:tcPr>
          <w:p w14:paraId="2C2C77B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40FA427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5BD56B0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vAlign w:val="center"/>
          </w:tcPr>
          <w:p w14:paraId="2578FA6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tcBorders>
              <w:right w:val="nil"/>
            </w:tcBorders>
            <w:vAlign w:val="center"/>
          </w:tcPr>
          <w:p w14:paraId="2D2A7CEF" w14:textId="35E97DCC"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315" w:type="dxa"/>
            <w:tcBorders>
              <w:left w:val="nil"/>
              <w:right w:val="nil"/>
            </w:tcBorders>
          </w:tcPr>
          <w:p w14:paraId="5207B5EA"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CDAAABA" w14:textId="5E89130B"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3BD45772" w14:textId="7ABAFE8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8 </w:t>
            </w:r>
          </w:p>
        </w:tc>
      </w:tr>
      <w:tr w:rsidR="0004751B" w:rsidRPr="00E20477" w14:paraId="162B72AD" w14:textId="77777777" w:rsidTr="00D77A97">
        <w:tc>
          <w:tcPr>
            <w:tcW w:w="2043" w:type="dxa"/>
            <w:vAlign w:val="center"/>
          </w:tcPr>
          <w:p w14:paraId="0B166BCD" w14:textId="6B74CBC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870" w:type="dxa"/>
            <w:vAlign w:val="center"/>
          </w:tcPr>
          <w:p w14:paraId="76324B5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02807D4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1653DE3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70 </w:t>
            </w:r>
          </w:p>
        </w:tc>
        <w:tc>
          <w:tcPr>
            <w:tcW w:w="801" w:type="dxa"/>
            <w:vAlign w:val="center"/>
          </w:tcPr>
          <w:p w14:paraId="2A7FFB3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0 </w:t>
            </w:r>
          </w:p>
        </w:tc>
        <w:tc>
          <w:tcPr>
            <w:tcW w:w="801" w:type="dxa"/>
            <w:tcBorders>
              <w:right w:val="nil"/>
            </w:tcBorders>
            <w:vAlign w:val="center"/>
          </w:tcPr>
          <w:p w14:paraId="0AD5F9D4" w14:textId="62E2D20E"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315" w:type="dxa"/>
            <w:tcBorders>
              <w:left w:val="nil"/>
              <w:right w:val="nil"/>
            </w:tcBorders>
          </w:tcPr>
          <w:p w14:paraId="4DDDE30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45A5E8D" w14:textId="2F95F58E"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29EA221D" w14:textId="4B648CA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2 </w:t>
            </w:r>
          </w:p>
        </w:tc>
      </w:tr>
      <w:tr w:rsidR="0004751B" w:rsidRPr="00E20477" w14:paraId="3DF2BD1B" w14:textId="77777777" w:rsidTr="00D77A97">
        <w:tc>
          <w:tcPr>
            <w:tcW w:w="2043" w:type="dxa"/>
            <w:vAlign w:val="center"/>
          </w:tcPr>
          <w:p w14:paraId="1BDB1CE8" w14:textId="6D395451"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870" w:type="dxa"/>
            <w:vAlign w:val="center"/>
          </w:tcPr>
          <w:p w14:paraId="3FF0C3C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0 </w:t>
            </w:r>
          </w:p>
        </w:tc>
        <w:tc>
          <w:tcPr>
            <w:tcW w:w="801" w:type="dxa"/>
            <w:vAlign w:val="center"/>
          </w:tcPr>
          <w:p w14:paraId="129283E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40" w:type="dxa"/>
            <w:vAlign w:val="center"/>
          </w:tcPr>
          <w:p w14:paraId="19DBF98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0 </w:t>
            </w:r>
          </w:p>
        </w:tc>
        <w:tc>
          <w:tcPr>
            <w:tcW w:w="801" w:type="dxa"/>
            <w:vAlign w:val="center"/>
          </w:tcPr>
          <w:p w14:paraId="26FFC4F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0 </w:t>
            </w:r>
          </w:p>
        </w:tc>
        <w:tc>
          <w:tcPr>
            <w:tcW w:w="801" w:type="dxa"/>
            <w:tcBorders>
              <w:right w:val="nil"/>
            </w:tcBorders>
            <w:vAlign w:val="center"/>
          </w:tcPr>
          <w:p w14:paraId="3D3448A4" w14:textId="6ED35FF5"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9</w:t>
            </w:r>
          </w:p>
        </w:tc>
        <w:tc>
          <w:tcPr>
            <w:tcW w:w="315" w:type="dxa"/>
            <w:tcBorders>
              <w:left w:val="nil"/>
              <w:right w:val="nil"/>
            </w:tcBorders>
          </w:tcPr>
          <w:p w14:paraId="19D3A0A9"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6C72824" w14:textId="61BA674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015BE87D" w14:textId="741F3B7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6 </w:t>
            </w:r>
          </w:p>
        </w:tc>
      </w:tr>
      <w:tr w:rsidR="0004751B" w:rsidRPr="00E20477" w14:paraId="56FEA842" w14:textId="77777777" w:rsidTr="00D77A97">
        <w:tc>
          <w:tcPr>
            <w:tcW w:w="2043" w:type="dxa"/>
            <w:vAlign w:val="center"/>
          </w:tcPr>
          <w:p w14:paraId="244D8968" w14:textId="6FA3A5D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870" w:type="dxa"/>
            <w:vAlign w:val="center"/>
          </w:tcPr>
          <w:p w14:paraId="4D9D1C7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vAlign w:val="center"/>
          </w:tcPr>
          <w:p w14:paraId="1F5AF31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40" w:type="dxa"/>
            <w:vAlign w:val="center"/>
          </w:tcPr>
          <w:p w14:paraId="7F2C0FE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10 </w:t>
            </w:r>
          </w:p>
        </w:tc>
        <w:tc>
          <w:tcPr>
            <w:tcW w:w="801" w:type="dxa"/>
            <w:vAlign w:val="center"/>
          </w:tcPr>
          <w:p w14:paraId="586B996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01" w:type="dxa"/>
            <w:tcBorders>
              <w:right w:val="nil"/>
            </w:tcBorders>
            <w:vAlign w:val="center"/>
          </w:tcPr>
          <w:p w14:paraId="32E958D7" w14:textId="4C6FF72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315" w:type="dxa"/>
            <w:tcBorders>
              <w:left w:val="nil"/>
              <w:right w:val="nil"/>
            </w:tcBorders>
          </w:tcPr>
          <w:p w14:paraId="3D02081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1FC7DD2" w14:textId="3627F41E"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1E73AE9E" w14:textId="53A1576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2 </w:t>
            </w:r>
          </w:p>
        </w:tc>
      </w:tr>
      <w:tr w:rsidR="0004751B" w:rsidRPr="00E20477" w14:paraId="04C5A5B7" w14:textId="77777777" w:rsidTr="00D77A97">
        <w:tc>
          <w:tcPr>
            <w:tcW w:w="2043" w:type="dxa"/>
            <w:vAlign w:val="center"/>
          </w:tcPr>
          <w:p w14:paraId="0289C30C" w14:textId="4A44FCC1"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870" w:type="dxa"/>
            <w:vAlign w:val="center"/>
          </w:tcPr>
          <w:p w14:paraId="7A0C596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vAlign w:val="center"/>
          </w:tcPr>
          <w:p w14:paraId="46CDDD0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40" w:type="dxa"/>
            <w:vAlign w:val="center"/>
          </w:tcPr>
          <w:p w14:paraId="62A4E04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01" w:type="dxa"/>
            <w:vAlign w:val="center"/>
          </w:tcPr>
          <w:p w14:paraId="6A3C1CD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tcBorders>
              <w:right w:val="nil"/>
            </w:tcBorders>
            <w:vAlign w:val="center"/>
          </w:tcPr>
          <w:p w14:paraId="1F2B4E48" w14:textId="1F537AF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315" w:type="dxa"/>
            <w:tcBorders>
              <w:left w:val="nil"/>
              <w:right w:val="nil"/>
            </w:tcBorders>
          </w:tcPr>
          <w:p w14:paraId="5B66E264"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508060D" w14:textId="11DB096D"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6FDCCD87" w14:textId="3458B5D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9 </w:t>
            </w:r>
          </w:p>
        </w:tc>
      </w:tr>
      <w:tr w:rsidR="0004751B" w:rsidRPr="00E20477" w14:paraId="792C5EF5" w14:textId="77777777" w:rsidTr="00D77A97">
        <w:tc>
          <w:tcPr>
            <w:tcW w:w="2043" w:type="dxa"/>
            <w:vAlign w:val="center"/>
          </w:tcPr>
          <w:p w14:paraId="2D72FFB9" w14:textId="2CCC4AA7"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870" w:type="dxa"/>
            <w:vAlign w:val="center"/>
          </w:tcPr>
          <w:p w14:paraId="2FC9366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55399B6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40" w:type="dxa"/>
            <w:vAlign w:val="center"/>
          </w:tcPr>
          <w:p w14:paraId="1E0AE9C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01" w:type="dxa"/>
            <w:vAlign w:val="center"/>
          </w:tcPr>
          <w:p w14:paraId="23B63AD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tcBorders>
              <w:right w:val="nil"/>
            </w:tcBorders>
            <w:vAlign w:val="center"/>
          </w:tcPr>
          <w:p w14:paraId="20FC7758" w14:textId="4FF67C02"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4</w:t>
            </w:r>
          </w:p>
        </w:tc>
        <w:tc>
          <w:tcPr>
            <w:tcW w:w="315" w:type="dxa"/>
            <w:tcBorders>
              <w:left w:val="nil"/>
              <w:right w:val="nil"/>
            </w:tcBorders>
          </w:tcPr>
          <w:p w14:paraId="107B1CA6"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06D030" w14:textId="34940BF5"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466DB101" w14:textId="19960F0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87 </w:t>
            </w:r>
          </w:p>
        </w:tc>
      </w:tr>
      <w:tr w:rsidR="0004751B" w:rsidRPr="00E20477" w14:paraId="4B43E053" w14:textId="77777777" w:rsidTr="00D77A97">
        <w:tc>
          <w:tcPr>
            <w:tcW w:w="2043" w:type="dxa"/>
            <w:vAlign w:val="center"/>
          </w:tcPr>
          <w:p w14:paraId="3643D6EA" w14:textId="7CA679A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870" w:type="dxa"/>
            <w:vAlign w:val="center"/>
          </w:tcPr>
          <w:p w14:paraId="639896D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vAlign w:val="center"/>
          </w:tcPr>
          <w:p w14:paraId="6FE07D8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40" w:type="dxa"/>
            <w:vAlign w:val="center"/>
          </w:tcPr>
          <w:p w14:paraId="123D0E7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4B61DF4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tcBorders>
              <w:right w:val="nil"/>
            </w:tcBorders>
            <w:vAlign w:val="center"/>
          </w:tcPr>
          <w:p w14:paraId="04BE6E2C" w14:textId="2C5B0B6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6</w:t>
            </w:r>
          </w:p>
        </w:tc>
        <w:tc>
          <w:tcPr>
            <w:tcW w:w="315" w:type="dxa"/>
            <w:tcBorders>
              <w:left w:val="nil"/>
              <w:right w:val="nil"/>
            </w:tcBorders>
          </w:tcPr>
          <w:p w14:paraId="1895523F"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3810092" w14:textId="1DB4082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6FFB807" w14:textId="637AE4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06 </w:t>
            </w:r>
          </w:p>
        </w:tc>
      </w:tr>
      <w:tr w:rsidR="0004751B" w:rsidRPr="00E20477" w14:paraId="7F2FE6CF" w14:textId="77777777" w:rsidTr="00D77A97">
        <w:tc>
          <w:tcPr>
            <w:tcW w:w="2043" w:type="dxa"/>
            <w:vAlign w:val="center"/>
          </w:tcPr>
          <w:p w14:paraId="0601ACB1" w14:textId="0BA5675C"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870" w:type="dxa"/>
            <w:vAlign w:val="center"/>
          </w:tcPr>
          <w:p w14:paraId="094AC24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140C6F5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40" w:type="dxa"/>
            <w:vAlign w:val="center"/>
          </w:tcPr>
          <w:p w14:paraId="3C1944D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01" w:type="dxa"/>
            <w:vAlign w:val="center"/>
          </w:tcPr>
          <w:p w14:paraId="3073925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tcBorders>
              <w:right w:val="nil"/>
            </w:tcBorders>
            <w:vAlign w:val="center"/>
          </w:tcPr>
          <w:p w14:paraId="5CC245C9" w14:textId="742A83B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7</w:t>
            </w:r>
          </w:p>
        </w:tc>
        <w:tc>
          <w:tcPr>
            <w:tcW w:w="315" w:type="dxa"/>
            <w:tcBorders>
              <w:left w:val="nil"/>
              <w:right w:val="nil"/>
            </w:tcBorders>
          </w:tcPr>
          <w:p w14:paraId="23FC079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6BCD27A" w14:textId="475E30D4"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64E34DE3" w14:textId="552871DF"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7 </w:t>
            </w:r>
          </w:p>
        </w:tc>
      </w:tr>
      <w:tr w:rsidR="0004751B" w:rsidRPr="00E20477" w14:paraId="1EE32ED3" w14:textId="77777777" w:rsidTr="00D77A97">
        <w:tc>
          <w:tcPr>
            <w:tcW w:w="2043" w:type="dxa"/>
            <w:vAlign w:val="center"/>
          </w:tcPr>
          <w:p w14:paraId="6BB6A23C" w14:textId="0A901954"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870" w:type="dxa"/>
            <w:vAlign w:val="center"/>
          </w:tcPr>
          <w:p w14:paraId="587ACE8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10 </w:t>
            </w:r>
          </w:p>
        </w:tc>
        <w:tc>
          <w:tcPr>
            <w:tcW w:w="801" w:type="dxa"/>
            <w:vAlign w:val="center"/>
          </w:tcPr>
          <w:p w14:paraId="7A531A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40" w:type="dxa"/>
            <w:vAlign w:val="center"/>
          </w:tcPr>
          <w:p w14:paraId="611AE68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10 </w:t>
            </w:r>
          </w:p>
        </w:tc>
        <w:tc>
          <w:tcPr>
            <w:tcW w:w="801" w:type="dxa"/>
            <w:vAlign w:val="center"/>
          </w:tcPr>
          <w:p w14:paraId="600A63F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01" w:type="dxa"/>
            <w:tcBorders>
              <w:right w:val="nil"/>
            </w:tcBorders>
            <w:vAlign w:val="center"/>
          </w:tcPr>
          <w:p w14:paraId="09A8F669" w14:textId="7CDA064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1</w:t>
            </w:r>
          </w:p>
        </w:tc>
        <w:tc>
          <w:tcPr>
            <w:tcW w:w="315" w:type="dxa"/>
            <w:tcBorders>
              <w:left w:val="nil"/>
              <w:right w:val="nil"/>
            </w:tcBorders>
          </w:tcPr>
          <w:p w14:paraId="3201D62A"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B81CFB2" w14:textId="7B9400B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0E098941" w14:textId="713EA01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50 </w:t>
            </w:r>
          </w:p>
        </w:tc>
      </w:tr>
      <w:tr w:rsidR="0004751B" w:rsidRPr="00E20477" w14:paraId="685F95BF" w14:textId="77777777" w:rsidTr="00D77A97">
        <w:tc>
          <w:tcPr>
            <w:tcW w:w="2043" w:type="dxa"/>
            <w:vAlign w:val="center"/>
          </w:tcPr>
          <w:p w14:paraId="0C880E93" w14:textId="01B0A88B"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870" w:type="dxa"/>
            <w:vAlign w:val="center"/>
          </w:tcPr>
          <w:p w14:paraId="5AA3E08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00 </w:t>
            </w:r>
          </w:p>
        </w:tc>
        <w:tc>
          <w:tcPr>
            <w:tcW w:w="801" w:type="dxa"/>
            <w:vAlign w:val="center"/>
          </w:tcPr>
          <w:p w14:paraId="5BE9DE6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0 </w:t>
            </w:r>
          </w:p>
        </w:tc>
        <w:tc>
          <w:tcPr>
            <w:tcW w:w="840" w:type="dxa"/>
            <w:vAlign w:val="center"/>
          </w:tcPr>
          <w:p w14:paraId="36051DA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30 </w:t>
            </w:r>
          </w:p>
        </w:tc>
        <w:tc>
          <w:tcPr>
            <w:tcW w:w="801" w:type="dxa"/>
            <w:vAlign w:val="center"/>
          </w:tcPr>
          <w:p w14:paraId="7D50925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0 </w:t>
            </w:r>
          </w:p>
        </w:tc>
        <w:tc>
          <w:tcPr>
            <w:tcW w:w="801" w:type="dxa"/>
            <w:tcBorders>
              <w:right w:val="nil"/>
            </w:tcBorders>
            <w:vAlign w:val="center"/>
          </w:tcPr>
          <w:p w14:paraId="170C3183" w14:textId="47A9BED0"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3</w:t>
            </w:r>
          </w:p>
        </w:tc>
        <w:tc>
          <w:tcPr>
            <w:tcW w:w="315" w:type="dxa"/>
            <w:tcBorders>
              <w:left w:val="nil"/>
              <w:right w:val="nil"/>
            </w:tcBorders>
          </w:tcPr>
          <w:p w14:paraId="49D430C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C5F1E7F" w14:textId="5693723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4</w:t>
            </w:r>
          </w:p>
        </w:tc>
        <w:tc>
          <w:tcPr>
            <w:tcW w:w="1545" w:type="dxa"/>
            <w:vAlign w:val="center"/>
          </w:tcPr>
          <w:p w14:paraId="1821EBCB" w14:textId="599D46C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5 </w:t>
            </w:r>
          </w:p>
        </w:tc>
      </w:tr>
      <w:tr w:rsidR="0004751B" w:rsidRPr="00E20477" w14:paraId="72FE2AEC" w14:textId="77777777" w:rsidTr="00D77A97">
        <w:tc>
          <w:tcPr>
            <w:tcW w:w="2043" w:type="dxa"/>
            <w:vAlign w:val="center"/>
          </w:tcPr>
          <w:p w14:paraId="3600B9C5" w14:textId="59B0403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870" w:type="dxa"/>
            <w:vAlign w:val="center"/>
          </w:tcPr>
          <w:p w14:paraId="54E39E4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0 </w:t>
            </w:r>
          </w:p>
        </w:tc>
        <w:tc>
          <w:tcPr>
            <w:tcW w:w="801" w:type="dxa"/>
            <w:vAlign w:val="center"/>
          </w:tcPr>
          <w:p w14:paraId="3B3C9A6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10 </w:t>
            </w:r>
          </w:p>
        </w:tc>
        <w:tc>
          <w:tcPr>
            <w:tcW w:w="840" w:type="dxa"/>
            <w:vAlign w:val="center"/>
          </w:tcPr>
          <w:p w14:paraId="1EFB741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30 </w:t>
            </w:r>
          </w:p>
        </w:tc>
        <w:tc>
          <w:tcPr>
            <w:tcW w:w="801" w:type="dxa"/>
            <w:vAlign w:val="center"/>
          </w:tcPr>
          <w:p w14:paraId="2FA1BC6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01" w:type="dxa"/>
            <w:tcBorders>
              <w:right w:val="nil"/>
            </w:tcBorders>
            <w:vAlign w:val="center"/>
          </w:tcPr>
          <w:p w14:paraId="6AC55C4F" w14:textId="5872F676"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5</w:t>
            </w:r>
          </w:p>
        </w:tc>
        <w:tc>
          <w:tcPr>
            <w:tcW w:w="315" w:type="dxa"/>
            <w:tcBorders>
              <w:left w:val="nil"/>
              <w:right w:val="nil"/>
            </w:tcBorders>
          </w:tcPr>
          <w:p w14:paraId="307338F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F5C1AF0" w14:textId="547EAAF0"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1B825B88" w14:textId="1E73C09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03 </w:t>
            </w:r>
          </w:p>
        </w:tc>
      </w:tr>
      <w:tr w:rsidR="0004751B" w:rsidRPr="00E20477" w14:paraId="6D0BBD70" w14:textId="77777777" w:rsidTr="00D77A97">
        <w:tc>
          <w:tcPr>
            <w:tcW w:w="2043" w:type="dxa"/>
            <w:vAlign w:val="center"/>
          </w:tcPr>
          <w:p w14:paraId="1BC19A9F" w14:textId="4869D09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870" w:type="dxa"/>
            <w:vAlign w:val="center"/>
          </w:tcPr>
          <w:p w14:paraId="6D5575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01" w:type="dxa"/>
            <w:vAlign w:val="center"/>
          </w:tcPr>
          <w:p w14:paraId="0277F21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20 </w:t>
            </w:r>
          </w:p>
        </w:tc>
        <w:tc>
          <w:tcPr>
            <w:tcW w:w="840" w:type="dxa"/>
            <w:vAlign w:val="center"/>
          </w:tcPr>
          <w:p w14:paraId="4E8E9D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60 </w:t>
            </w:r>
          </w:p>
        </w:tc>
        <w:tc>
          <w:tcPr>
            <w:tcW w:w="801" w:type="dxa"/>
            <w:vAlign w:val="center"/>
          </w:tcPr>
          <w:p w14:paraId="502B762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0 </w:t>
            </w:r>
          </w:p>
        </w:tc>
        <w:tc>
          <w:tcPr>
            <w:tcW w:w="801" w:type="dxa"/>
            <w:tcBorders>
              <w:right w:val="nil"/>
            </w:tcBorders>
            <w:vAlign w:val="center"/>
          </w:tcPr>
          <w:p w14:paraId="2E61A29F" w14:textId="5C9AB98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7</w:t>
            </w:r>
          </w:p>
        </w:tc>
        <w:tc>
          <w:tcPr>
            <w:tcW w:w="315" w:type="dxa"/>
            <w:tcBorders>
              <w:left w:val="nil"/>
              <w:right w:val="nil"/>
            </w:tcBorders>
          </w:tcPr>
          <w:p w14:paraId="72A8746B"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38711BA" w14:textId="6D40B424"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2FBFD2EE" w14:textId="698FB042"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33 </w:t>
            </w:r>
          </w:p>
        </w:tc>
      </w:tr>
      <w:tr w:rsidR="0004751B" w:rsidRPr="00E20477" w14:paraId="435157C2" w14:textId="77777777" w:rsidTr="00D77A97">
        <w:tc>
          <w:tcPr>
            <w:tcW w:w="2043" w:type="dxa"/>
            <w:vAlign w:val="center"/>
          </w:tcPr>
          <w:p w14:paraId="766F6EBD" w14:textId="703CDA4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870" w:type="dxa"/>
            <w:vAlign w:val="center"/>
          </w:tcPr>
          <w:p w14:paraId="2BF84F0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80 </w:t>
            </w:r>
          </w:p>
        </w:tc>
        <w:tc>
          <w:tcPr>
            <w:tcW w:w="801" w:type="dxa"/>
            <w:vAlign w:val="center"/>
          </w:tcPr>
          <w:p w14:paraId="6FFBCD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60 </w:t>
            </w:r>
          </w:p>
        </w:tc>
        <w:tc>
          <w:tcPr>
            <w:tcW w:w="840" w:type="dxa"/>
            <w:vAlign w:val="center"/>
          </w:tcPr>
          <w:p w14:paraId="2A04B6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80 </w:t>
            </w:r>
          </w:p>
        </w:tc>
        <w:tc>
          <w:tcPr>
            <w:tcW w:w="801" w:type="dxa"/>
            <w:vAlign w:val="center"/>
          </w:tcPr>
          <w:p w14:paraId="11D26A7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30 </w:t>
            </w:r>
          </w:p>
        </w:tc>
        <w:tc>
          <w:tcPr>
            <w:tcW w:w="801" w:type="dxa"/>
            <w:tcBorders>
              <w:right w:val="nil"/>
            </w:tcBorders>
            <w:vAlign w:val="center"/>
          </w:tcPr>
          <w:p w14:paraId="504A0295" w14:textId="5EEEF08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1</w:t>
            </w:r>
          </w:p>
        </w:tc>
        <w:tc>
          <w:tcPr>
            <w:tcW w:w="315" w:type="dxa"/>
            <w:tcBorders>
              <w:left w:val="nil"/>
              <w:right w:val="nil"/>
            </w:tcBorders>
          </w:tcPr>
          <w:p w14:paraId="4251FB4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228566" w14:textId="035BED95"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6D647E62" w14:textId="16BD1E3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66 </w:t>
            </w:r>
          </w:p>
        </w:tc>
      </w:tr>
      <w:tr w:rsidR="0004751B" w:rsidRPr="00E20477" w14:paraId="405C3ED5" w14:textId="77777777" w:rsidTr="00D77A97">
        <w:tc>
          <w:tcPr>
            <w:tcW w:w="2043" w:type="dxa"/>
            <w:vAlign w:val="center"/>
          </w:tcPr>
          <w:p w14:paraId="22A08585" w14:textId="204BCB2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870" w:type="dxa"/>
            <w:vAlign w:val="center"/>
          </w:tcPr>
          <w:p w14:paraId="032F033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00 </w:t>
            </w:r>
          </w:p>
        </w:tc>
        <w:tc>
          <w:tcPr>
            <w:tcW w:w="801" w:type="dxa"/>
            <w:vAlign w:val="center"/>
          </w:tcPr>
          <w:p w14:paraId="3D9AAB1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20 </w:t>
            </w:r>
          </w:p>
        </w:tc>
        <w:tc>
          <w:tcPr>
            <w:tcW w:w="840" w:type="dxa"/>
            <w:vAlign w:val="center"/>
          </w:tcPr>
          <w:p w14:paraId="71A2A35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20 </w:t>
            </w:r>
          </w:p>
        </w:tc>
        <w:tc>
          <w:tcPr>
            <w:tcW w:w="801" w:type="dxa"/>
            <w:vAlign w:val="center"/>
          </w:tcPr>
          <w:p w14:paraId="076044F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80 </w:t>
            </w:r>
          </w:p>
        </w:tc>
        <w:tc>
          <w:tcPr>
            <w:tcW w:w="801" w:type="dxa"/>
            <w:tcBorders>
              <w:right w:val="nil"/>
            </w:tcBorders>
            <w:vAlign w:val="center"/>
          </w:tcPr>
          <w:p w14:paraId="1342E9B0" w14:textId="7B300A2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6</w:t>
            </w:r>
          </w:p>
        </w:tc>
        <w:tc>
          <w:tcPr>
            <w:tcW w:w="315" w:type="dxa"/>
            <w:tcBorders>
              <w:left w:val="nil"/>
              <w:right w:val="nil"/>
            </w:tcBorders>
          </w:tcPr>
          <w:p w14:paraId="090BC7A1"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3F611EE" w14:textId="7C50200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7</w:t>
            </w:r>
          </w:p>
        </w:tc>
        <w:tc>
          <w:tcPr>
            <w:tcW w:w="1545" w:type="dxa"/>
            <w:vAlign w:val="center"/>
          </w:tcPr>
          <w:p w14:paraId="321A91E8" w14:textId="13B19FC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03 </w:t>
            </w:r>
          </w:p>
        </w:tc>
      </w:tr>
      <w:tr w:rsidR="0004751B" w:rsidRPr="00E20477" w14:paraId="4CB5C573" w14:textId="77777777" w:rsidTr="00D77A97">
        <w:tc>
          <w:tcPr>
            <w:tcW w:w="2043" w:type="dxa"/>
            <w:vAlign w:val="center"/>
          </w:tcPr>
          <w:p w14:paraId="2DE34B25" w14:textId="7F62FDD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870" w:type="dxa"/>
            <w:vAlign w:val="center"/>
          </w:tcPr>
          <w:p w14:paraId="03C6952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40 </w:t>
            </w:r>
          </w:p>
        </w:tc>
        <w:tc>
          <w:tcPr>
            <w:tcW w:w="801" w:type="dxa"/>
            <w:vAlign w:val="center"/>
          </w:tcPr>
          <w:p w14:paraId="745489F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0 </w:t>
            </w:r>
          </w:p>
        </w:tc>
        <w:tc>
          <w:tcPr>
            <w:tcW w:w="840" w:type="dxa"/>
            <w:vAlign w:val="center"/>
          </w:tcPr>
          <w:p w14:paraId="6A3D237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50 </w:t>
            </w:r>
          </w:p>
        </w:tc>
        <w:tc>
          <w:tcPr>
            <w:tcW w:w="801" w:type="dxa"/>
            <w:vAlign w:val="center"/>
          </w:tcPr>
          <w:p w14:paraId="4687681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30 </w:t>
            </w:r>
          </w:p>
        </w:tc>
        <w:tc>
          <w:tcPr>
            <w:tcW w:w="801" w:type="dxa"/>
            <w:tcBorders>
              <w:right w:val="nil"/>
            </w:tcBorders>
            <w:vAlign w:val="center"/>
          </w:tcPr>
          <w:p w14:paraId="53B254D0" w14:textId="65EEDFD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w:t>
            </w:r>
            <w:r w:rsidRPr="006D0905">
              <w:rPr>
                <w:rFonts w:ascii="Times New Roman" w:hAnsi="Times New Roman" w:cs="Times New Roman"/>
                <w:color w:val="000000"/>
                <w:sz w:val="18"/>
                <w:szCs w:val="18"/>
                <w:u w:val="single"/>
              </w:rPr>
              <w:t>0</w:t>
            </w:r>
          </w:p>
        </w:tc>
        <w:tc>
          <w:tcPr>
            <w:tcW w:w="315" w:type="dxa"/>
            <w:tcBorders>
              <w:left w:val="nil"/>
              <w:right w:val="nil"/>
            </w:tcBorders>
          </w:tcPr>
          <w:p w14:paraId="7B6C8A7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E084448" w14:textId="1FC4472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8</w:t>
            </w:r>
          </w:p>
        </w:tc>
        <w:tc>
          <w:tcPr>
            <w:tcW w:w="1545" w:type="dxa"/>
            <w:vAlign w:val="center"/>
          </w:tcPr>
          <w:p w14:paraId="6E304436" w14:textId="30CE8F7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44 </w:t>
            </w:r>
          </w:p>
        </w:tc>
      </w:tr>
      <w:tr w:rsidR="0004751B" w:rsidRPr="00E20477" w14:paraId="70F32521" w14:textId="77777777" w:rsidTr="00D77A97">
        <w:tc>
          <w:tcPr>
            <w:tcW w:w="2043" w:type="dxa"/>
            <w:vAlign w:val="center"/>
          </w:tcPr>
          <w:p w14:paraId="7464B41A" w14:textId="4A5B6F6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870" w:type="dxa"/>
            <w:vAlign w:val="center"/>
          </w:tcPr>
          <w:p w14:paraId="565E35C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40 </w:t>
            </w:r>
          </w:p>
        </w:tc>
        <w:tc>
          <w:tcPr>
            <w:tcW w:w="801" w:type="dxa"/>
            <w:vAlign w:val="center"/>
          </w:tcPr>
          <w:p w14:paraId="7742796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10 </w:t>
            </w:r>
          </w:p>
        </w:tc>
        <w:tc>
          <w:tcPr>
            <w:tcW w:w="840" w:type="dxa"/>
            <w:vAlign w:val="center"/>
          </w:tcPr>
          <w:p w14:paraId="4C3810E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10 </w:t>
            </w:r>
          </w:p>
        </w:tc>
        <w:tc>
          <w:tcPr>
            <w:tcW w:w="801" w:type="dxa"/>
            <w:vAlign w:val="center"/>
          </w:tcPr>
          <w:p w14:paraId="1DEE2A0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70 </w:t>
            </w:r>
          </w:p>
        </w:tc>
        <w:tc>
          <w:tcPr>
            <w:tcW w:w="801" w:type="dxa"/>
            <w:tcBorders>
              <w:right w:val="nil"/>
            </w:tcBorders>
            <w:vAlign w:val="center"/>
          </w:tcPr>
          <w:p w14:paraId="54CFA895" w14:textId="1F832E0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3</w:t>
            </w:r>
          </w:p>
        </w:tc>
        <w:tc>
          <w:tcPr>
            <w:tcW w:w="315" w:type="dxa"/>
            <w:tcBorders>
              <w:left w:val="nil"/>
              <w:right w:val="nil"/>
            </w:tcBorders>
          </w:tcPr>
          <w:p w14:paraId="3D834BFF"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10756BE" w14:textId="7DEC301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1545" w:type="dxa"/>
            <w:vAlign w:val="center"/>
          </w:tcPr>
          <w:p w14:paraId="4197A073" w14:textId="178AFEB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1 </w:t>
            </w:r>
          </w:p>
        </w:tc>
      </w:tr>
      <w:tr w:rsidR="0004751B" w:rsidRPr="00E20477" w14:paraId="54B290E3" w14:textId="77777777" w:rsidTr="00D77A97">
        <w:tc>
          <w:tcPr>
            <w:tcW w:w="2043" w:type="dxa"/>
            <w:vAlign w:val="center"/>
          </w:tcPr>
          <w:p w14:paraId="3AE45C86" w14:textId="61DDDD9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870" w:type="dxa"/>
            <w:vAlign w:val="center"/>
          </w:tcPr>
          <w:p w14:paraId="65BE4C2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10 </w:t>
            </w:r>
          </w:p>
        </w:tc>
        <w:tc>
          <w:tcPr>
            <w:tcW w:w="801" w:type="dxa"/>
            <w:vAlign w:val="center"/>
          </w:tcPr>
          <w:p w14:paraId="507B8AD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90 </w:t>
            </w:r>
          </w:p>
        </w:tc>
        <w:tc>
          <w:tcPr>
            <w:tcW w:w="840" w:type="dxa"/>
            <w:vAlign w:val="center"/>
          </w:tcPr>
          <w:p w14:paraId="2E89654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40 </w:t>
            </w:r>
          </w:p>
        </w:tc>
        <w:tc>
          <w:tcPr>
            <w:tcW w:w="801" w:type="dxa"/>
            <w:vAlign w:val="center"/>
          </w:tcPr>
          <w:p w14:paraId="67FFC14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0 </w:t>
            </w:r>
          </w:p>
        </w:tc>
        <w:tc>
          <w:tcPr>
            <w:tcW w:w="801" w:type="dxa"/>
            <w:tcBorders>
              <w:right w:val="nil"/>
            </w:tcBorders>
            <w:vAlign w:val="center"/>
          </w:tcPr>
          <w:p w14:paraId="59A6316E" w14:textId="42E89B69"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w:t>
            </w:r>
          </w:p>
        </w:tc>
        <w:tc>
          <w:tcPr>
            <w:tcW w:w="315" w:type="dxa"/>
            <w:tcBorders>
              <w:left w:val="nil"/>
              <w:right w:val="nil"/>
            </w:tcBorders>
          </w:tcPr>
          <w:p w14:paraId="57C34019"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87ED193" w14:textId="71FA1650"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1545" w:type="dxa"/>
            <w:vAlign w:val="center"/>
          </w:tcPr>
          <w:p w14:paraId="343AF415" w14:textId="77FA8C1B"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44 </w:t>
            </w:r>
          </w:p>
        </w:tc>
      </w:tr>
      <w:tr w:rsidR="0004751B" w:rsidRPr="00E20477" w14:paraId="08950589" w14:textId="77777777" w:rsidTr="00D77A97">
        <w:tc>
          <w:tcPr>
            <w:tcW w:w="2043" w:type="dxa"/>
            <w:vAlign w:val="center"/>
          </w:tcPr>
          <w:p w14:paraId="616D2456" w14:textId="111BF10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870" w:type="dxa"/>
            <w:vAlign w:val="center"/>
          </w:tcPr>
          <w:p w14:paraId="3317E93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30 </w:t>
            </w:r>
          </w:p>
        </w:tc>
        <w:tc>
          <w:tcPr>
            <w:tcW w:w="801" w:type="dxa"/>
            <w:vAlign w:val="center"/>
          </w:tcPr>
          <w:p w14:paraId="375A7AA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40" w:type="dxa"/>
            <w:vAlign w:val="center"/>
          </w:tcPr>
          <w:p w14:paraId="2520682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vAlign w:val="center"/>
          </w:tcPr>
          <w:p w14:paraId="67489A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20 </w:t>
            </w:r>
          </w:p>
        </w:tc>
        <w:tc>
          <w:tcPr>
            <w:tcW w:w="801" w:type="dxa"/>
            <w:tcBorders>
              <w:right w:val="nil"/>
            </w:tcBorders>
            <w:vAlign w:val="center"/>
          </w:tcPr>
          <w:p w14:paraId="675458A8" w14:textId="1C55D71E"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7</w:t>
            </w:r>
          </w:p>
        </w:tc>
        <w:tc>
          <w:tcPr>
            <w:tcW w:w="315" w:type="dxa"/>
            <w:tcBorders>
              <w:left w:val="nil"/>
              <w:right w:val="nil"/>
            </w:tcBorders>
          </w:tcPr>
          <w:p w14:paraId="29DA195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F0A3508" w14:textId="3060E7E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6</w:t>
            </w:r>
          </w:p>
        </w:tc>
        <w:tc>
          <w:tcPr>
            <w:tcW w:w="1545" w:type="dxa"/>
            <w:vAlign w:val="center"/>
          </w:tcPr>
          <w:p w14:paraId="35A1505E" w14:textId="4191CA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04 </w:t>
            </w:r>
          </w:p>
        </w:tc>
      </w:tr>
      <w:tr w:rsidR="0004751B" w:rsidRPr="00E20477" w14:paraId="7ECD2B0F" w14:textId="77777777" w:rsidTr="00D77A97">
        <w:tc>
          <w:tcPr>
            <w:tcW w:w="2043" w:type="dxa"/>
            <w:vAlign w:val="center"/>
          </w:tcPr>
          <w:p w14:paraId="58021503" w14:textId="06A34B70"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870" w:type="dxa"/>
            <w:vAlign w:val="center"/>
          </w:tcPr>
          <w:p w14:paraId="62ECEF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00 </w:t>
            </w:r>
          </w:p>
        </w:tc>
        <w:tc>
          <w:tcPr>
            <w:tcW w:w="801" w:type="dxa"/>
            <w:vAlign w:val="center"/>
          </w:tcPr>
          <w:p w14:paraId="36AA128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50 </w:t>
            </w:r>
          </w:p>
        </w:tc>
        <w:tc>
          <w:tcPr>
            <w:tcW w:w="840" w:type="dxa"/>
            <w:vAlign w:val="center"/>
          </w:tcPr>
          <w:p w14:paraId="3596588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60 </w:t>
            </w:r>
          </w:p>
        </w:tc>
        <w:tc>
          <w:tcPr>
            <w:tcW w:w="801" w:type="dxa"/>
            <w:vAlign w:val="center"/>
          </w:tcPr>
          <w:p w14:paraId="63D015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70 </w:t>
            </w:r>
          </w:p>
        </w:tc>
        <w:tc>
          <w:tcPr>
            <w:tcW w:w="801" w:type="dxa"/>
            <w:tcBorders>
              <w:right w:val="nil"/>
            </w:tcBorders>
            <w:vAlign w:val="center"/>
          </w:tcPr>
          <w:p w14:paraId="40CE2362" w14:textId="05A230A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9</w:t>
            </w:r>
            <w:r w:rsidRPr="006D0905">
              <w:rPr>
                <w:rFonts w:ascii="Times New Roman" w:hAnsi="Times New Roman" w:cs="Times New Roman"/>
                <w:color w:val="000000"/>
                <w:sz w:val="18"/>
                <w:szCs w:val="18"/>
                <w:u w:val="single"/>
              </w:rPr>
              <w:t>0</w:t>
            </w:r>
          </w:p>
        </w:tc>
        <w:tc>
          <w:tcPr>
            <w:tcW w:w="315" w:type="dxa"/>
            <w:tcBorders>
              <w:left w:val="nil"/>
              <w:right w:val="nil"/>
            </w:tcBorders>
          </w:tcPr>
          <w:p w14:paraId="3F303C78"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88CA794" w14:textId="6093E4A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1545" w:type="dxa"/>
            <w:vAlign w:val="center"/>
          </w:tcPr>
          <w:p w14:paraId="0705A665" w14:textId="554657C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74 </w:t>
            </w:r>
          </w:p>
        </w:tc>
      </w:tr>
      <w:tr w:rsidR="0004751B" w:rsidRPr="00E20477" w14:paraId="191E09D7" w14:textId="77777777" w:rsidTr="00D77A97">
        <w:tc>
          <w:tcPr>
            <w:tcW w:w="2043" w:type="dxa"/>
            <w:vAlign w:val="center"/>
          </w:tcPr>
          <w:p w14:paraId="1FF9CB66" w14:textId="02B0D77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870" w:type="dxa"/>
            <w:vAlign w:val="center"/>
          </w:tcPr>
          <w:p w14:paraId="4CFCBFB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50 </w:t>
            </w:r>
          </w:p>
        </w:tc>
        <w:tc>
          <w:tcPr>
            <w:tcW w:w="801" w:type="dxa"/>
            <w:vAlign w:val="center"/>
          </w:tcPr>
          <w:p w14:paraId="17541AD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10 </w:t>
            </w:r>
          </w:p>
        </w:tc>
        <w:tc>
          <w:tcPr>
            <w:tcW w:w="840" w:type="dxa"/>
            <w:vAlign w:val="center"/>
          </w:tcPr>
          <w:p w14:paraId="10965C8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70 </w:t>
            </w:r>
          </w:p>
        </w:tc>
        <w:tc>
          <w:tcPr>
            <w:tcW w:w="801" w:type="dxa"/>
            <w:vAlign w:val="center"/>
          </w:tcPr>
          <w:p w14:paraId="7368B09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tcBorders>
              <w:right w:val="nil"/>
            </w:tcBorders>
            <w:vAlign w:val="center"/>
          </w:tcPr>
          <w:p w14:paraId="124C3D65" w14:textId="0E6C399D"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w:t>
            </w:r>
            <w:r w:rsidRPr="006D0905">
              <w:rPr>
                <w:rFonts w:ascii="Times New Roman" w:hAnsi="Times New Roman" w:cs="Times New Roman"/>
                <w:color w:val="000000"/>
                <w:sz w:val="18"/>
                <w:szCs w:val="18"/>
                <w:u w:val="single"/>
              </w:rPr>
              <w:t>0</w:t>
            </w:r>
          </w:p>
        </w:tc>
        <w:tc>
          <w:tcPr>
            <w:tcW w:w="315" w:type="dxa"/>
            <w:tcBorders>
              <w:left w:val="nil"/>
              <w:right w:val="nil"/>
            </w:tcBorders>
          </w:tcPr>
          <w:p w14:paraId="11DC14C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314C10C" w14:textId="1726FAE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0E3EC526" w14:textId="0B88304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55 </w:t>
            </w:r>
          </w:p>
        </w:tc>
      </w:tr>
      <w:tr w:rsidR="0004751B" w:rsidRPr="00E20477" w14:paraId="44CD64F9" w14:textId="77777777" w:rsidTr="00D77A97">
        <w:tc>
          <w:tcPr>
            <w:tcW w:w="2043" w:type="dxa"/>
            <w:vAlign w:val="center"/>
          </w:tcPr>
          <w:p w14:paraId="306C3813" w14:textId="722188C0"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870" w:type="dxa"/>
            <w:vAlign w:val="center"/>
          </w:tcPr>
          <w:p w14:paraId="42B008D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vAlign w:val="center"/>
          </w:tcPr>
          <w:p w14:paraId="76510FE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30 </w:t>
            </w:r>
          </w:p>
        </w:tc>
        <w:tc>
          <w:tcPr>
            <w:tcW w:w="840" w:type="dxa"/>
            <w:vAlign w:val="center"/>
          </w:tcPr>
          <w:p w14:paraId="1EDCEAC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90 </w:t>
            </w:r>
          </w:p>
        </w:tc>
        <w:tc>
          <w:tcPr>
            <w:tcW w:w="801" w:type="dxa"/>
            <w:vAlign w:val="center"/>
          </w:tcPr>
          <w:p w14:paraId="1C280C3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30 </w:t>
            </w:r>
          </w:p>
        </w:tc>
        <w:tc>
          <w:tcPr>
            <w:tcW w:w="801" w:type="dxa"/>
            <w:tcBorders>
              <w:right w:val="nil"/>
            </w:tcBorders>
            <w:vAlign w:val="center"/>
          </w:tcPr>
          <w:p w14:paraId="476A7D97" w14:textId="1701D12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315" w:type="dxa"/>
            <w:tcBorders>
              <w:left w:val="nil"/>
              <w:right w:val="nil"/>
            </w:tcBorders>
          </w:tcPr>
          <w:p w14:paraId="5B60E63E"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F6DB0F1" w14:textId="628E6A9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1E29CDEB" w14:textId="06652AA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51 </w:t>
            </w:r>
          </w:p>
        </w:tc>
      </w:tr>
      <w:tr w:rsidR="0004751B" w:rsidRPr="00E20477" w14:paraId="3E8830AD" w14:textId="77777777" w:rsidTr="00D77A97">
        <w:tc>
          <w:tcPr>
            <w:tcW w:w="2043" w:type="dxa"/>
            <w:vAlign w:val="center"/>
          </w:tcPr>
          <w:p w14:paraId="16A76B91" w14:textId="0CC5414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870" w:type="dxa"/>
            <w:vAlign w:val="center"/>
          </w:tcPr>
          <w:p w14:paraId="2FD65B9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00 </w:t>
            </w:r>
          </w:p>
        </w:tc>
        <w:tc>
          <w:tcPr>
            <w:tcW w:w="801" w:type="dxa"/>
            <w:vAlign w:val="center"/>
          </w:tcPr>
          <w:p w14:paraId="4D8569E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20 </w:t>
            </w:r>
          </w:p>
        </w:tc>
        <w:tc>
          <w:tcPr>
            <w:tcW w:w="840" w:type="dxa"/>
            <w:vAlign w:val="center"/>
          </w:tcPr>
          <w:p w14:paraId="123BC06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10 </w:t>
            </w:r>
          </w:p>
        </w:tc>
        <w:tc>
          <w:tcPr>
            <w:tcW w:w="801" w:type="dxa"/>
            <w:vAlign w:val="center"/>
          </w:tcPr>
          <w:p w14:paraId="1950AC8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90 </w:t>
            </w:r>
          </w:p>
        </w:tc>
        <w:tc>
          <w:tcPr>
            <w:tcW w:w="801" w:type="dxa"/>
            <w:tcBorders>
              <w:right w:val="nil"/>
            </w:tcBorders>
            <w:vAlign w:val="center"/>
          </w:tcPr>
          <w:p w14:paraId="46F65AC1" w14:textId="65D0F020"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315" w:type="dxa"/>
            <w:tcBorders>
              <w:left w:val="nil"/>
              <w:right w:val="nil"/>
            </w:tcBorders>
          </w:tcPr>
          <w:p w14:paraId="7404770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A581EDD" w14:textId="6044023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51A4E8EA" w14:textId="4350C5E9"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66 </w:t>
            </w:r>
          </w:p>
        </w:tc>
      </w:tr>
      <w:tr w:rsidR="0004751B" w:rsidRPr="00E20477" w14:paraId="29CB0BAA" w14:textId="77777777" w:rsidTr="00D77A97">
        <w:tc>
          <w:tcPr>
            <w:tcW w:w="2043" w:type="dxa"/>
            <w:vAlign w:val="center"/>
          </w:tcPr>
          <w:p w14:paraId="09C02442" w14:textId="603DF0E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870" w:type="dxa"/>
            <w:vAlign w:val="center"/>
          </w:tcPr>
          <w:p w14:paraId="2B3BAF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70 </w:t>
            </w:r>
          </w:p>
        </w:tc>
        <w:tc>
          <w:tcPr>
            <w:tcW w:w="801" w:type="dxa"/>
            <w:vAlign w:val="center"/>
          </w:tcPr>
          <w:p w14:paraId="2BC5ABF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70 </w:t>
            </w:r>
          </w:p>
        </w:tc>
        <w:tc>
          <w:tcPr>
            <w:tcW w:w="840" w:type="dxa"/>
            <w:vAlign w:val="center"/>
          </w:tcPr>
          <w:p w14:paraId="5962BB2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60 </w:t>
            </w:r>
          </w:p>
        </w:tc>
        <w:tc>
          <w:tcPr>
            <w:tcW w:w="801" w:type="dxa"/>
            <w:vAlign w:val="center"/>
          </w:tcPr>
          <w:p w14:paraId="3BB2CF9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90 </w:t>
            </w:r>
          </w:p>
        </w:tc>
        <w:tc>
          <w:tcPr>
            <w:tcW w:w="801" w:type="dxa"/>
            <w:tcBorders>
              <w:right w:val="nil"/>
            </w:tcBorders>
            <w:vAlign w:val="center"/>
          </w:tcPr>
          <w:p w14:paraId="55D38AF5" w14:textId="533BF12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4</w:t>
            </w:r>
          </w:p>
        </w:tc>
        <w:tc>
          <w:tcPr>
            <w:tcW w:w="315" w:type="dxa"/>
            <w:tcBorders>
              <w:left w:val="nil"/>
              <w:right w:val="nil"/>
            </w:tcBorders>
          </w:tcPr>
          <w:p w14:paraId="2F86B97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84CEC2" w14:textId="70526E4D"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27FCD6D9" w14:textId="197CB52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406 </w:t>
            </w:r>
          </w:p>
        </w:tc>
      </w:tr>
      <w:tr w:rsidR="0004751B" w:rsidRPr="00E20477" w14:paraId="1AE0BED7" w14:textId="77777777" w:rsidTr="00D77A97">
        <w:tc>
          <w:tcPr>
            <w:tcW w:w="2043" w:type="dxa"/>
            <w:vAlign w:val="center"/>
          </w:tcPr>
          <w:p w14:paraId="6D8B4183" w14:textId="4722B4B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870" w:type="dxa"/>
            <w:vAlign w:val="center"/>
          </w:tcPr>
          <w:p w14:paraId="125D26B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40 </w:t>
            </w:r>
          </w:p>
        </w:tc>
        <w:tc>
          <w:tcPr>
            <w:tcW w:w="801" w:type="dxa"/>
            <w:vAlign w:val="center"/>
          </w:tcPr>
          <w:p w14:paraId="1AA40D1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70 </w:t>
            </w:r>
          </w:p>
        </w:tc>
        <w:tc>
          <w:tcPr>
            <w:tcW w:w="840" w:type="dxa"/>
            <w:vAlign w:val="center"/>
          </w:tcPr>
          <w:p w14:paraId="2296B21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630 </w:t>
            </w:r>
          </w:p>
        </w:tc>
        <w:tc>
          <w:tcPr>
            <w:tcW w:w="801" w:type="dxa"/>
            <w:vAlign w:val="center"/>
          </w:tcPr>
          <w:p w14:paraId="0A3B504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430 </w:t>
            </w:r>
          </w:p>
        </w:tc>
        <w:tc>
          <w:tcPr>
            <w:tcW w:w="801" w:type="dxa"/>
            <w:tcBorders>
              <w:right w:val="nil"/>
            </w:tcBorders>
            <w:vAlign w:val="center"/>
          </w:tcPr>
          <w:p w14:paraId="2082D263" w14:textId="107A829D"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7</w:t>
            </w:r>
          </w:p>
        </w:tc>
        <w:tc>
          <w:tcPr>
            <w:tcW w:w="315" w:type="dxa"/>
            <w:tcBorders>
              <w:left w:val="nil"/>
              <w:right w:val="nil"/>
            </w:tcBorders>
          </w:tcPr>
          <w:p w14:paraId="55CDF4B5"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931AE4D" w14:textId="33E4017B"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1545" w:type="dxa"/>
            <w:vAlign w:val="center"/>
          </w:tcPr>
          <w:p w14:paraId="61F8A50D" w14:textId="2901DA5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82 </w:t>
            </w:r>
          </w:p>
        </w:tc>
      </w:tr>
      <w:tr w:rsidR="0004751B" w:rsidRPr="00E20477" w14:paraId="31D3AD81" w14:textId="77777777" w:rsidTr="00D77A97">
        <w:tc>
          <w:tcPr>
            <w:tcW w:w="2043" w:type="dxa"/>
            <w:vAlign w:val="center"/>
          </w:tcPr>
          <w:p w14:paraId="3B05ECC9" w14:textId="4C9270E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870" w:type="dxa"/>
            <w:vAlign w:val="center"/>
          </w:tcPr>
          <w:p w14:paraId="6D59BB1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90 </w:t>
            </w:r>
          </w:p>
        </w:tc>
        <w:tc>
          <w:tcPr>
            <w:tcW w:w="801" w:type="dxa"/>
            <w:vAlign w:val="center"/>
          </w:tcPr>
          <w:p w14:paraId="266AC2D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900 </w:t>
            </w:r>
          </w:p>
        </w:tc>
        <w:tc>
          <w:tcPr>
            <w:tcW w:w="840" w:type="dxa"/>
            <w:vAlign w:val="center"/>
          </w:tcPr>
          <w:p w14:paraId="68C24E9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10 </w:t>
            </w:r>
          </w:p>
        </w:tc>
        <w:tc>
          <w:tcPr>
            <w:tcW w:w="801" w:type="dxa"/>
            <w:vAlign w:val="center"/>
          </w:tcPr>
          <w:p w14:paraId="014E849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870 </w:t>
            </w:r>
          </w:p>
        </w:tc>
        <w:tc>
          <w:tcPr>
            <w:tcW w:w="801" w:type="dxa"/>
            <w:tcBorders>
              <w:right w:val="nil"/>
            </w:tcBorders>
            <w:vAlign w:val="center"/>
          </w:tcPr>
          <w:p w14:paraId="3C41B7D3" w14:textId="3ACCF7B5"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9</w:t>
            </w:r>
          </w:p>
        </w:tc>
        <w:tc>
          <w:tcPr>
            <w:tcW w:w="315" w:type="dxa"/>
            <w:tcBorders>
              <w:left w:val="nil"/>
              <w:right w:val="nil"/>
            </w:tcBorders>
          </w:tcPr>
          <w:p w14:paraId="4035F61E"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12FA161" w14:textId="6901991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3</w:t>
            </w:r>
          </w:p>
        </w:tc>
        <w:tc>
          <w:tcPr>
            <w:tcW w:w="1545" w:type="dxa"/>
            <w:vAlign w:val="center"/>
          </w:tcPr>
          <w:p w14:paraId="4B4F0731" w14:textId="41F0C3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808 </w:t>
            </w:r>
          </w:p>
        </w:tc>
      </w:tr>
      <w:tr w:rsidR="0004751B" w:rsidRPr="00E20477" w14:paraId="17671ADD" w14:textId="77777777" w:rsidTr="00D77A97">
        <w:tc>
          <w:tcPr>
            <w:tcW w:w="2043" w:type="dxa"/>
            <w:vAlign w:val="center"/>
          </w:tcPr>
          <w:p w14:paraId="20B40B60" w14:textId="223E0FCC"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870" w:type="dxa"/>
            <w:vAlign w:val="center"/>
          </w:tcPr>
          <w:p w14:paraId="36252FB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80 </w:t>
            </w:r>
          </w:p>
        </w:tc>
        <w:tc>
          <w:tcPr>
            <w:tcW w:w="801" w:type="dxa"/>
            <w:vAlign w:val="center"/>
          </w:tcPr>
          <w:p w14:paraId="4BA4C1D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290 </w:t>
            </w:r>
          </w:p>
        </w:tc>
        <w:tc>
          <w:tcPr>
            <w:tcW w:w="840" w:type="dxa"/>
            <w:vAlign w:val="center"/>
          </w:tcPr>
          <w:p w14:paraId="0AAD5C0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20 </w:t>
            </w:r>
          </w:p>
        </w:tc>
        <w:tc>
          <w:tcPr>
            <w:tcW w:w="801" w:type="dxa"/>
            <w:vAlign w:val="center"/>
          </w:tcPr>
          <w:p w14:paraId="37B13DB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40 </w:t>
            </w:r>
          </w:p>
        </w:tc>
        <w:tc>
          <w:tcPr>
            <w:tcW w:w="801" w:type="dxa"/>
            <w:tcBorders>
              <w:right w:val="nil"/>
            </w:tcBorders>
            <w:vAlign w:val="center"/>
          </w:tcPr>
          <w:p w14:paraId="259A1510" w14:textId="2CA04BA3"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3</w:t>
            </w:r>
          </w:p>
        </w:tc>
        <w:tc>
          <w:tcPr>
            <w:tcW w:w="315" w:type="dxa"/>
            <w:tcBorders>
              <w:left w:val="nil"/>
              <w:bottom w:val="single" w:sz="4" w:space="0" w:color="auto"/>
              <w:right w:val="nil"/>
            </w:tcBorders>
          </w:tcPr>
          <w:p w14:paraId="2326D065"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3157468" w14:textId="39A2624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1545" w:type="dxa"/>
            <w:vAlign w:val="center"/>
          </w:tcPr>
          <w:p w14:paraId="091F78BA" w14:textId="5565175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09 </w:t>
            </w:r>
          </w:p>
        </w:tc>
      </w:tr>
      <w:tr w:rsidR="0004751B" w:rsidRPr="00E20477" w14:paraId="739D3D6E" w14:textId="77777777" w:rsidTr="00D77A97">
        <w:tc>
          <w:tcPr>
            <w:tcW w:w="2043" w:type="dxa"/>
            <w:vAlign w:val="center"/>
          </w:tcPr>
          <w:p w14:paraId="697E58F7" w14:textId="51A5817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870" w:type="dxa"/>
            <w:vAlign w:val="center"/>
          </w:tcPr>
          <w:p w14:paraId="2F27DCE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580 </w:t>
            </w:r>
          </w:p>
        </w:tc>
        <w:tc>
          <w:tcPr>
            <w:tcW w:w="801" w:type="dxa"/>
            <w:vAlign w:val="center"/>
          </w:tcPr>
          <w:p w14:paraId="2752C7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3430 </w:t>
            </w:r>
          </w:p>
        </w:tc>
        <w:tc>
          <w:tcPr>
            <w:tcW w:w="840" w:type="dxa"/>
            <w:vAlign w:val="center"/>
          </w:tcPr>
          <w:p w14:paraId="2DAA8FC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730 </w:t>
            </w:r>
          </w:p>
        </w:tc>
        <w:tc>
          <w:tcPr>
            <w:tcW w:w="801" w:type="dxa"/>
            <w:vAlign w:val="center"/>
          </w:tcPr>
          <w:p w14:paraId="035B2B5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430 </w:t>
            </w:r>
          </w:p>
        </w:tc>
        <w:tc>
          <w:tcPr>
            <w:tcW w:w="801" w:type="dxa"/>
            <w:tcBorders>
              <w:right w:val="nil"/>
            </w:tcBorders>
            <w:vAlign w:val="center"/>
          </w:tcPr>
          <w:p w14:paraId="5B99DB0E" w14:textId="51F6CB7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8</w:t>
            </w:r>
          </w:p>
        </w:tc>
        <w:tc>
          <w:tcPr>
            <w:tcW w:w="315" w:type="dxa"/>
            <w:tcBorders>
              <w:left w:val="nil"/>
              <w:bottom w:val="single" w:sz="4" w:space="0" w:color="auto"/>
              <w:right w:val="nil"/>
            </w:tcBorders>
          </w:tcPr>
          <w:p w14:paraId="3875820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F0912A5" w14:textId="4A7D4359"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1545" w:type="dxa"/>
            <w:vAlign w:val="center"/>
          </w:tcPr>
          <w:p w14:paraId="6A1CF2D8" w14:textId="0ED9B94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531 </w:t>
            </w:r>
          </w:p>
        </w:tc>
      </w:tr>
    </w:tbl>
    <w:p w14:paraId="2FD14CFF" w14:textId="32E933E3" w:rsidR="00337CEA" w:rsidRDefault="00F47B9D" w:rsidP="001439F4">
      <w:pPr>
        <w:widowControl/>
        <w:jc w:val="left"/>
        <w:rPr>
          <w:rFonts w:ascii="Times New Roman" w:hAnsi="Times New Roman" w:cs="Times New Roman"/>
          <w:sz w:val="24"/>
          <w:szCs w:val="24"/>
        </w:rPr>
      </w:pPr>
      <w:r>
        <w:rPr>
          <w:rFonts w:ascii="Times New Roman" w:hAnsi="Times New Roman" w:cs="Times New Roman"/>
          <w:sz w:val="24"/>
          <w:szCs w:val="24"/>
        </w:rPr>
        <w:br w:type="page"/>
      </w:r>
      <w:r w:rsidR="001439F4">
        <w:rPr>
          <w:noProof/>
        </w:rPr>
        <w:lastRenderedPageBreak/>
        <w:drawing>
          <wp:inline distT="0" distB="0" distL="0" distR="0" wp14:anchorId="3E303A96" wp14:editId="04E22C35">
            <wp:extent cx="5274310" cy="5220586"/>
            <wp:effectExtent l="0" t="0" r="2540" b="18415"/>
            <wp:docPr id="1" name="Chart 1">
              <a:extLst xmlns:a="http://schemas.openxmlformats.org/drawingml/2006/main">
                <a:ext uri="{FF2B5EF4-FFF2-40B4-BE49-F238E27FC236}">
                  <a16:creationId xmlns:a16="http://schemas.microsoft.com/office/drawing/2014/main" id="{82EA02AE-655D-594F-821F-8861D0EE72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8DE98BA" w14:textId="08D33BB2" w:rsidR="000B5D36" w:rsidRDefault="000B5D36" w:rsidP="001439F4">
      <w:pPr>
        <w:widowControl/>
        <w:spacing w:line="480" w:lineRule="auto"/>
        <w:ind w:firstLine="420"/>
        <w:rPr>
          <w:rFonts w:ascii="Times New Roman" w:hAnsi="Times New Roman" w:cs="Times New Roman"/>
          <w:i/>
          <w:sz w:val="24"/>
          <w:szCs w:val="24"/>
        </w:rPr>
      </w:pPr>
    </w:p>
    <w:p w14:paraId="1C755D8C" w14:textId="2322DF7D" w:rsidR="001439F4" w:rsidRDefault="00092C88" w:rsidP="001439F4">
      <w:pPr>
        <w:widowControl/>
        <w:spacing w:line="480" w:lineRule="auto"/>
        <w:ind w:firstLine="420"/>
        <w:rPr>
          <w:rFonts w:ascii="Times New Roman" w:hAnsi="Times New Roman" w:cs="Times New Roman"/>
          <w:sz w:val="24"/>
          <w:szCs w:val="24"/>
        </w:rPr>
      </w:pPr>
      <w:r>
        <w:rPr>
          <w:rFonts w:ascii="Times New Roman" w:hAnsi="Times New Roman" w:cs="Times New Roman"/>
          <w:i/>
          <w:sz w:val="24"/>
          <w:szCs w:val="24"/>
        </w:rPr>
        <w:t>Figure-7</w:t>
      </w:r>
      <w:r w:rsidR="001439F4">
        <w:rPr>
          <w:rFonts w:ascii="Times New Roman" w:hAnsi="Times New Roman" w:cs="Times New Roman"/>
          <w:sz w:val="24"/>
          <w:szCs w:val="24"/>
        </w:rPr>
        <w:t xml:space="preserve"> shows that the measured values </w:t>
      </w:r>
      <w:r w:rsidR="00E30640">
        <w:rPr>
          <w:rFonts w:ascii="Times New Roman" w:hAnsi="Times New Roman" w:cs="Times New Roman"/>
          <w:sz w:val="24"/>
          <w:szCs w:val="24"/>
        </w:rPr>
        <w:t xml:space="preserve">of </w:t>
      </w:r>
      <w:r w:rsidR="00E30640" w:rsidRPr="00E30640">
        <w:rPr>
          <w:rFonts w:ascii="Times New Roman" w:hAnsi="Times New Roman" w:cs="Times New Roman"/>
          <w:i/>
          <w:sz w:val="24"/>
          <w:szCs w:val="24"/>
        </w:rPr>
        <w:t>w</w:t>
      </w:r>
      <w:r w:rsidR="00E30640">
        <w:rPr>
          <w:rFonts w:ascii="Times New Roman" w:hAnsi="Times New Roman" w:cs="Times New Roman"/>
          <w:i/>
          <w:sz w:val="24"/>
          <w:szCs w:val="24"/>
        </w:rPr>
        <w:t xml:space="preserve"> </w:t>
      </w:r>
      <w:r w:rsidR="00D838D0" w:rsidRPr="00E30640">
        <w:rPr>
          <w:rFonts w:ascii="Times New Roman" w:hAnsi="Times New Roman" w:cs="Times New Roman"/>
          <w:sz w:val="24"/>
          <w:szCs w:val="24"/>
        </w:rPr>
        <w:t>closely</w:t>
      </w:r>
      <w:r w:rsidR="00D838D0">
        <w:rPr>
          <w:rFonts w:ascii="Times New Roman" w:hAnsi="Times New Roman" w:cs="Times New Roman"/>
          <w:sz w:val="24"/>
          <w:szCs w:val="24"/>
        </w:rPr>
        <w:t xml:space="preserve"> resemble </w:t>
      </w:r>
      <w:r w:rsidR="001439F4">
        <w:rPr>
          <w:rFonts w:ascii="Times New Roman" w:hAnsi="Times New Roman" w:cs="Times New Roman"/>
          <w:sz w:val="24"/>
          <w:szCs w:val="24"/>
        </w:rPr>
        <w:t>the theoretical values</w:t>
      </w:r>
      <w:r w:rsidR="00D838D0">
        <w:rPr>
          <w:rFonts w:ascii="Times New Roman" w:hAnsi="Times New Roman" w:cs="Times New Roman"/>
          <w:sz w:val="24"/>
          <w:szCs w:val="24"/>
        </w:rPr>
        <w:t xml:space="preserve"> </w:t>
      </w:r>
      <w:r w:rsidR="00E30640">
        <w:rPr>
          <w:rFonts w:ascii="Times New Roman" w:hAnsi="Times New Roman" w:cs="Times New Roman"/>
          <w:sz w:val="24"/>
          <w:szCs w:val="24"/>
        </w:rPr>
        <w:t>calculated by [7], which</w:t>
      </w:r>
      <w:r w:rsidR="00D838D0">
        <w:rPr>
          <w:rFonts w:ascii="Times New Roman" w:hAnsi="Times New Roman" w:cs="Times New Roman"/>
          <w:sz w:val="24"/>
          <w:szCs w:val="24"/>
        </w:rPr>
        <w:t xml:space="preserve"> largely lie</w:t>
      </w:r>
      <w:r w:rsidR="001439F4">
        <w:rPr>
          <w:rFonts w:ascii="Times New Roman" w:hAnsi="Times New Roman" w:cs="Times New Roman"/>
          <w:sz w:val="24"/>
          <w:szCs w:val="24"/>
        </w:rPr>
        <w:t xml:space="preserve"> within</w:t>
      </w:r>
      <w:r w:rsidR="00E30640">
        <w:rPr>
          <w:rFonts w:ascii="Times New Roman" w:hAnsi="Times New Roman" w:cs="Times New Roman"/>
          <w:sz w:val="24"/>
          <w:szCs w:val="24"/>
        </w:rPr>
        <w:t xml:space="preserve"> the acceptable range of errors</w:t>
      </w:r>
      <w:r w:rsidR="001439F4">
        <w:rPr>
          <w:rFonts w:ascii="Times New Roman" w:hAnsi="Times New Roman" w:cs="Times New Roman"/>
          <w:sz w:val="24"/>
          <w:szCs w:val="24"/>
        </w:rPr>
        <w:t xml:space="preserve"> </w:t>
      </w:r>
      <w:r w:rsidR="00E30640">
        <w:rPr>
          <w:rFonts w:ascii="Times New Roman" w:hAnsi="Times New Roman" w:cs="Times New Roman"/>
          <w:sz w:val="24"/>
          <w:szCs w:val="24"/>
        </w:rPr>
        <w:t>and hence suggest</w:t>
      </w:r>
      <w:r w:rsidR="001439F4">
        <w:rPr>
          <w:rFonts w:ascii="Times New Roman" w:hAnsi="Times New Roman" w:cs="Times New Roman"/>
          <w:sz w:val="24"/>
          <w:szCs w:val="24"/>
        </w:rPr>
        <w:t xml:space="preserve"> that the measured values are </w:t>
      </w:r>
      <w:r w:rsidR="00D838D0">
        <w:rPr>
          <w:rFonts w:ascii="Times New Roman" w:hAnsi="Times New Roman" w:cs="Times New Roman"/>
          <w:sz w:val="24"/>
          <w:szCs w:val="24"/>
        </w:rPr>
        <w:t>valid and accurate</w:t>
      </w:r>
      <w:r w:rsidR="001439F4">
        <w:rPr>
          <w:rFonts w:ascii="Times New Roman" w:hAnsi="Times New Roman" w:cs="Times New Roman"/>
          <w:sz w:val="24"/>
          <w:szCs w:val="24"/>
        </w:rPr>
        <w:t xml:space="preserve">. Since the first maxima will always pinpoint where the path difference of the diffracting light is </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λ</m:t>
        </m:r>
      </m:oMath>
      <w:r w:rsidR="001439F4">
        <w:rPr>
          <w:rFonts w:ascii="Times New Roman" w:hAnsi="Times New Roman" w:cs="Times New Roman"/>
          <w:sz w:val="24"/>
          <w:szCs w:val="24"/>
        </w:rPr>
        <w:t xml:space="preserve">, the negative relationship between </w:t>
      </w:r>
      <w:r w:rsidR="001439F4">
        <w:rPr>
          <w:rFonts w:ascii="Times New Roman" w:hAnsi="Times New Roman" w:cs="Times New Roman"/>
          <w:i/>
          <w:sz w:val="24"/>
          <w:szCs w:val="24"/>
        </w:rPr>
        <w:t>d</w:t>
      </w:r>
      <w:r w:rsidR="001439F4">
        <w:rPr>
          <w:rFonts w:ascii="Times New Roman" w:hAnsi="Times New Roman" w:cs="Times New Roman"/>
          <w:sz w:val="24"/>
          <w:szCs w:val="24"/>
        </w:rPr>
        <w:t xml:space="preserve"> and </w:t>
      </w:r>
      <w:r w:rsidR="001439F4">
        <w:rPr>
          <w:rFonts w:ascii="Times New Roman" w:hAnsi="Times New Roman" w:cs="Times New Roman"/>
          <w:i/>
          <w:sz w:val="24"/>
          <w:szCs w:val="24"/>
        </w:rPr>
        <w:t>w</w:t>
      </w:r>
      <w:r w:rsidR="001439F4">
        <w:rPr>
          <w:rFonts w:ascii="Times New Roman" w:hAnsi="Times New Roman" w:cs="Times New Roman"/>
          <w:sz w:val="24"/>
          <w:szCs w:val="24"/>
        </w:rPr>
        <w:t xml:space="preserve"> supports that the diffraction pattern becomes more dispersed in the </w:t>
      </w:r>
      <w:r w:rsidR="001439F4">
        <w:rPr>
          <w:rFonts w:ascii="Times New Roman" w:hAnsi="Times New Roman" w:cs="Times New Roman"/>
          <w:i/>
          <w:sz w:val="24"/>
          <w:szCs w:val="24"/>
        </w:rPr>
        <w:t>y</w:t>
      </w:r>
      <w:r w:rsidR="001439F4">
        <w:rPr>
          <w:rFonts w:ascii="Times New Roman" w:hAnsi="Times New Roman" w:cs="Times New Roman"/>
          <w:sz w:val="24"/>
          <w:szCs w:val="24"/>
        </w:rPr>
        <w:t xml:space="preserve"> direction as the slit narrows.</w:t>
      </w:r>
    </w:p>
    <w:p w14:paraId="38240F1C" w14:textId="78682B50" w:rsidR="001439F4" w:rsidRDefault="001439F4" w:rsidP="001439F4">
      <w:pPr>
        <w:widowControl/>
        <w:jc w:val="left"/>
        <w:rPr>
          <w:rFonts w:ascii="Times New Roman" w:hAnsi="Times New Roman" w:cs="Times New Roman"/>
          <w:sz w:val="24"/>
          <w:szCs w:val="24"/>
        </w:rPr>
      </w:pPr>
    </w:p>
    <w:p w14:paraId="4F529811" w14:textId="5B06F6B1" w:rsidR="001439F4" w:rsidRDefault="001439F4" w:rsidP="001439F4">
      <w:pPr>
        <w:widowControl/>
        <w:jc w:val="left"/>
        <w:rPr>
          <w:rFonts w:ascii="Times New Roman" w:hAnsi="Times New Roman" w:cs="Times New Roman"/>
          <w:sz w:val="24"/>
          <w:szCs w:val="24"/>
        </w:rPr>
      </w:pPr>
    </w:p>
    <w:p w14:paraId="48813CCB" w14:textId="77777777" w:rsidR="006965D5" w:rsidRPr="006965D5" w:rsidRDefault="006965D5">
      <w:pPr>
        <w:widowControl/>
        <w:jc w:val="left"/>
        <w:rPr>
          <w:rFonts w:ascii="Times New Roman" w:hAnsi="Times New Roman" w:cs="Times New Roman"/>
          <w:i/>
          <w:sz w:val="24"/>
          <w:szCs w:val="24"/>
        </w:rPr>
      </w:pPr>
      <w:r w:rsidRPr="006965D5">
        <w:rPr>
          <w:rFonts w:ascii="Times New Roman" w:hAnsi="Times New Roman" w:cs="Times New Roman"/>
          <w:i/>
          <w:sz w:val="24"/>
          <w:szCs w:val="24"/>
        </w:rPr>
        <w:br w:type="page"/>
      </w:r>
    </w:p>
    <w:p w14:paraId="72A79EF7" w14:textId="3E14B22A" w:rsidR="000B5D36" w:rsidRDefault="002C6749" w:rsidP="00D838D0">
      <w:pPr>
        <w:spacing w:line="480" w:lineRule="auto"/>
        <w:ind w:firstLine="420"/>
        <w:jc w:val="left"/>
        <w:rPr>
          <w:rFonts w:ascii="Times New Roman" w:hAnsi="Times New Roman" w:cs="Times New Roman"/>
          <w:sz w:val="24"/>
          <w:szCs w:val="24"/>
          <w:u w:val="single"/>
        </w:rPr>
      </w:pPr>
      <w:r>
        <w:rPr>
          <w:rFonts w:ascii="Times New Roman" w:hAnsi="Times New Roman" w:cs="Times New Roman"/>
          <w:i/>
          <w:sz w:val="24"/>
          <w:szCs w:val="24"/>
          <w:u w:val="single"/>
        </w:rPr>
        <w:lastRenderedPageBreak/>
        <w:t>4.1.2</w:t>
      </w:r>
      <w:r w:rsidRPr="005B6536">
        <w:rPr>
          <w:rFonts w:ascii="Times New Roman" w:hAnsi="Times New Roman" w:cs="Times New Roman"/>
          <w:i/>
          <w:sz w:val="24"/>
          <w:szCs w:val="24"/>
          <w:u w:val="single"/>
        </w:rPr>
        <w:t xml:space="preserve"> </w:t>
      </w:r>
      <w:r w:rsidRPr="005B6536">
        <w:rPr>
          <w:rFonts w:ascii="Times New Roman" w:hAnsi="Times New Roman" w:cs="Times New Roman"/>
          <w:sz w:val="24"/>
          <w:szCs w:val="24"/>
          <w:u w:val="single"/>
        </w:rPr>
        <w:t xml:space="preserve">Relationship between </w:t>
      </w:r>
      <w:r w:rsidRPr="00784114">
        <w:rPr>
          <w:rFonts w:ascii="Times New Roman" w:hAnsi="Times New Roman" w:cs="Times New Roman"/>
          <w:i/>
          <w:sz w:val="24"/>
          <w:szCs w:val="24"/>
          <w:u w:val="single"/>
        </w:rPr>
        <w:t>I</w:t>
      </w:r>
      <w:r w:rsidRPr="00784114">
        <w:rPr>
          <w:rFonts w:ascii="Times New Roman" w:hAnsi="Times New Roman" w:cs="Times New Roman"/>
          <w:i/>
          <w:sz w:val="24"/>
          <w:szCs w:val="24"/>
          <w:u w:val="single"/>
          <w:vertAlign w:val="subscript"/>
        </w:rPr>
        <w:t>0</w:t>
      </w:r>
      <w:r w:rsidRPr="005B6536">
        <w:rPr>
          <w:rFonts w:ascii="Times New Roman" w:hAnsi="Times New Roman" w:cs="Times New Roman"/>
          <w:sz w:val="24"/>
          <w:szCs w:val="24"/>
          <w:u w:val="single"/>
        </w:rPr>
        <w:t xml:space="preserve"> and </w:t>
      </w:r>
      <w:r w:rsidRPr="005B6536">
        <w:rPr>
          <w:rFonts w:ascii="Times New Roman" w:hAnsi="Times New Roman" w:cs="Times New Roman"/>
          <w:i/>
          <w:sz w:val="24"/>
          <w:szCs w:val="24"/>
          <w:u w:val="single"/>
        </w:rPr>
        <w:t>w</w:t>
      </w:r>
    </w:p>
    <w:p w14:paraId="6C1E43E9" w14:textId="5BB70BDE" w:rsidR="000B5D36" w:rsidRDefault="000B5D36" w:rsidP="001441C2">
      <w:pPr>
        <w:spacing w:line="480" w:lineRule="auto"/>
        <w:ind w:left="420" w:firstLine="420"/>
        <w:jc w:val="left"/>
        <w:rPr>
          <w:rFonts w:ascii="Times New Roman" w:hAnsi="Times New Roman" w:cs="Times New Roman"/>
          <w:sz w:val="24"/>
          <w:szCs w:val="24"/>
          <w:u w:val="single"/>
        </w:rPr>
      </w:pPr>
      <w:r w:rsidRPr="009E0881">
        <w:rPr>
          <w:rFonts w:ascii="Times New Roman" w:hAnsi="Times New Roman" w:cs="Times New Roman"/>
          <w:i/>
          <w:sz w:val="24"/>
          <w:szCs w:val="24"/>
          <w:u w:val="single"/>
        </w:rPr>
        <w:t>4.1.</w:t>
      </w:r>
      <w:r>
        <w:rPr>
          <w:rFonts w:ascii="Times New Roman" w:hAnsi="Times New Roman" w:cs="Times New Roman"/>
          <w:i/>
          <w:sz w:val="24"/>
          <w:szCs w:val="24"/>
          <w:u w:val="single"/>
        </w:rPr>
        <w:t>2.1</w:t>
      </w:r>
      <w:r w:rsidRPr="009E0881">
        <w:rPr>
          <w:rFonts w:ascii="Times New Roman" w:hAnsi="Times New Roman" w:cs="Times New Roman"/>
          <w:i/>
          <w:sz w:val="24"/>
          <w:szCs w:val="24"/>
          <w:u w:val="single"/>
        </w:rPr>
        <w:t xml:space="preserve"> </w:t>
      </w:r>
      <w:r w:rsidR="003A4E86">
        <w:rPr>
          <w:rFonts w:ascii="Times New Roman" w:hAnsi="Times New Roman" w:cs="Times New Roman"/>
          <w:sz w:val="24"/>
          <w:szCs w:val="24"/>
          <w:u w:val="single"/>
        </w:rPr>
        <w:t>Converting luminous intensity into light intensity</w:t>
      </w:r>
    </w:p>
    <w:p w14:paraId="1E0E8FFC" w14:textId="76118696" w:rsidR="00C2565D" w:rsidRDefault="00DF3027" w:rsidP="00C2565D">
      <w:pPr>
        <w:spacing w:line="480" w:lineRule="auto"/>
        <w:ind w:firstLine="420"/>
        <w:rPr>
          <w:rFonts w:ascii="Times New Roman" w:hAnsi="Times New Roman" w:cs="Times New Roman"/>
          <w:sz w:val="24"/>
          <w:szCs w:val="24"/>
        </w:rPr>
      </w:pPr>
      <w:r>
        <w:rPr>
          <w:rFonts w:ascii="Times New Roman" w:hAnsi="Times New Roman" w:cs="Times New Roman"/>
          <w:sz w:val="24"/>
          <w:szCs w:val="24"/>
        </w:rPr>
        <w:t>The lux-meter used in the experiment measures luminous intensity in Lux instead of light intensity in W m</w:t>
      </w:r>
      <w:r>
        <w:rPr>
          <w:rFonts w:ascii="Times New Roman" w:hAnsi="Times New Roman" w:cs="Times New Roman"/>
          <w:sz w:val="24"/>
          <w:szCs w:val="24"/>
          <w:vertAlign w:val="superscript"/>
        </w:rPr>
        <w:t>-2</w:t>
      </w:r>
      <w:r>
        <w:rPr>
          <w:rFonts w:ascii="Times New Roman" w:hAnsi="Times New Roman" w:cs="Times New Roman"/>
          <w:sz w:val="24"/>
          <w:szCs w:val="24"/>
        </w:rPr>
        <w:t xml:space="preserve">, hence </w:t>
      </w:r>
      <w:r w:rsidR="001441C2">
        <w:rPr>
          <w:rFonts w:ascii="Times New Roman" w:hAnsi="Times New Roman" w:cs="Times New Roman"/>
          <w:sz w:val="24"/>
          <w:szCs w:val="24"/>
        </w:rPr>
        <w:t>luminous intensity must be converted into light intensity before proceeding with analysis.</w:t>
      </w:r>
      <w:r w:rsidR="00C2565D">
        <w:rPr>
          <w:rFonts w:ascii="Times New Roman" w:hAnsi="Times New Roman" w:cs="Times New Roman"/>
          <w:sz w:val="24"/>
          <w:szCs w:val="24"/>
        </w:rPr>
        <w:t xml:space="preserve"> </w:t>
      </w:r>
      <w:r w:rsidR="00307B51">
        <w:rPr>
          <w:rFonts w:ascii="Times New Roman" w:hAnsi="Times New Roman" w:cs="Times New Roman"/>
          <w:sz w:val="24"/>
          <w:szCs w:val="24"/>
        </w:rPr>
        <w:t xml:space="preserve">The conversion factor between Lux and </w:t>
      </w:r>
      <w:r w:rsidR="009C396D">
        <w:rPr>
          <w:rFonts w:ascii="Times New Roman" w:hAnsi="Times New Roman" w:cs="Times New Roman"/>
          <w:sz w:val="24"/>
          <w:szCs w:val="24"/>
        </w:rPr>
        <w:t xml:space="preserve">  </w:t>
      </w:r>
      <w:r w:rsidR="00307B51">
        <w:rPr>
          <w:rFonts w:ascii="Times New Roman" w:hAnsi="Times New Roman" w:cs="Times New Roman"/>
          <w:sz w:val="24"/>
          <w:szCs w:val="24"/>
        </w:rPr>
        <w:t>W m</w:t>
      </w:r>
      <w:r w:rsidR="00307B51">
        <w:rPr>
          <w:rFonts w:ascii="Times New Roman" w:hAnsi="Times New Roman" w:cs="Times New Roman"/>
          <w:sz w:val="24"/>
          <w:szCs w:val="24"/>
          <w:vertAlign w:val="superscript"/>
        </w:rPr>
        <w:t>-2</w:t>
      </w:r>
      <w:r w:rsidR="00307B51">
        <w:rPr>
          <w:rFonts w:ascii="Times New Roman" w:hAnsi="Times New Roman" w:cs="Times New Roman"/>
          <w:sz w:val="24"/>
          <w:szCs w:val="24"/>
        </w:rPr>
        <w:t>, lm W</w:t>
      </w:r>
      <w:r w:rsidR="00307B51">
        <w:rPr>
          <w:rFonts w:ascii="Times New Roman" w:hAnsi="Times New Roman" w:cs="Times New Roman"/>
          <w:sz w:val="24"/>
          <w:szCs w:val="24"/>
          <w:vertAlign w:val="superscript"/>
        </w:rPr>
        <w:t>-1</w:t>
      </w:r>
      <w:r w:rsidR="00307B51">
        <w:rPr>
          <w:rFonts w:ascii="Times New Roman" w:hAnsi="Times New Roman" w:cs="Times New Roman"/>
          <w:sz w:val="24"/>
          <w:szCs w:val="24"/>
        </w:rPr>
        <w:t>, varies across the E-M spectrum</w:t>
      </w:r>
      <w:r w:rsidR="00C2565D">
        <w:rPr>
          <w:rFonts w:ascii="Times New Roman" w:hAnsi="Times New Roman" w:cs="Times New Roman"/>
          <w:sz w:val="24"/>
          <w:szCs w:val="24"/>
        </w:rPr>
        <w:t>,</w:t>
      </w:r>
      <w:r w:rsidR="00307B51">
        <w:rPr>
          <w:rFonts w:ascii="Times New Roman" w:hAnsi="Times New Roman" w:cs="Times New Roman"/>
          <w:sz w:val="24"/>
          <w:szCs w:val="24"/>
        </w:rPr>
        <w:t xml:space="preserve"> as light with different wavelength will have different brightness when emitted at the same frequency. </w:t>
      </w:r>
    </w:p>
    <w:p w14:paraId="0749B5B1" w14:textId="65C4949E" w:rsidR="009A1167" w:rsidRPr="00107258" w:rsidRDefault="00307B51" w:rsidP="00107258">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though </w:t>
      </w:r>
      <w:r w:rsidR="00C82ED0">
        <w:rPr>
          <w:rFonts w:ascii="Times New Roman" w:hAnsi="Times New Roman" w:cs="Times New Roman"/>
          <w:sz w:val="24"/>
          <w:szCs w:val="24"/>
        </w:rPr>
        <w:t>secondary research yielded no</w:t>
      </w:r>
      <w:r>
        <w:rPr>
          <w:rFonts w:ascii="Times New Roman" w:hAnsi="Times New Roman" w:cs="Times New Roman"/>
          <w:sz w:val="24"/>
          <w:szCs w:val="24"/>
        </w:rPr>
        <w:t xml:space="preserve"> literature for the </w:t>
      </w:r>
      <w:r w:rsidR="00C82ED0">
        <w:rPr>
          <w:rFonts w:ascii="Times New Roman" w:hAnsi="Times New Roman" w:cs="Times New Roman"/>
          <w:sz w:val="24"/>
          <w:szCs w:val="24"/>
        </w:rPr>
        <w:t xml:space="preserve">specific </w:t>
      </w:r>
      <w:r>
        <w:rPr>
          <w:rFonts w:ascii="Times New Roman" w:hAnsi="Times New Roman" w:cs="Times New Roman"/>
          <w:sz w:val="24"/>
          <w:szCs w:val="24"/>
        </w:rPr>
        <w:t xml:space="preserve">conversion factor at </w:t>
      </w:r>
      <m:oMath>
        <m:r>
          <m:rPr>
            <m:sty m:val="p"/>
          </m:rPr>
          <w:rPr>
            <w:rFonts w:ascii="Cambria Math" w:hAnsi="Cambria Math" w:cs="Times New Roman"/>
            <w:sz w:val="24"/>
            <w:szCs w:val="24"/>
          </w:rPr>
          <m:t>λ</m:t>
        </m:r>
        <m:r>
          <m:rPr>
            <m:sty m:val="p"/>
          </m:rPr>
          <w:rPr>
            <w:rFonts w:ascii="Cambria Math" w:hAnsi="Times New Roman" w:cs="Times New Roman"/>
            <w:sz w:val="24"/>
            <w:szCs w:val="24"/>
          </w:rPr>
          <m:t>=</m:t>
        </m:r>
        <m:r>
          <w:rPr>
            <w:rFonts w:ascii="Cambria Math" w:hAnsi="Cambria Math" w:cs="Times New Roman"/>
            <w:sz w:val="24"/>
            <w:szCs w:val="24"/>
          </w:rPr>
          <m:t xml:space="preserve">632.8 </m:t>
        </m:r>
        <m:r>
          <m:rPr>
            <m:sty m:val="p"/>
          </m:rPr>
          <w:rPr>
            <w:rFonts w:ascii="Cambria Math" w:hAnsi="Cambria Math" w:cs="Times New Roman"/>
            <w:sz w:val="24"/>
            <w:szCs w:val="24"/>
          </w:rPr>
          <m:t>nm</m:t>
        </m:r>
      </m:oMath>
      <w:r>
        <w:rPr>
          <w:rFonts w:ascii="Times New Roman" w:hAnsi="Times New Roman" w:cs="Times New Roman"/>
          <w:sz w:val="24"/>
          <w:szCs w:val="24"/>
        </w:rPr>
        <w:t xml:space="preserve">, </w:t>
      </w:r>
      <w:r w:rsidR="00C82ED0">
        <w:rPr>
          <w:rFonts w:ascii="Times New Roman" w:hAnsi="Times New Roman" w:cs="Times New Roman"/>
          <w:sz w:val="24"/>
          <w:szCs w:val="24"/>
        </w:rPr>
        <w:t xml:space="preserve">a table of conversion factors </w:t>
      </w:r>
      <w:r w:rsidR="00C2565D">
        <w:rPr>
          <w:rFonts w:ascii="Times New Roman" w:hAnsi="Times New Roman" w:cs="Times New Roman"/>
          <w:sz w:val="24"/>
          <w:szCs w:val="24"/>
        </w:rPr>
        <w:t>at other wavelengths</w:t>
      </w:r>
      <w:r w:rsidR="00C82ED0">
        <w:rPr>
          <w:rFonts w:ascii="Times New Roman" w:hAnsi="Times New Roman" w:cs="Times New Roman"/>
          <w:sz w:val="24"/>
          <w:szCs w:val="24"/>
        </w:rPr>
        <w:t xml:space="preserve"> </w:t>
      </w:r>
      <w:r w:rsidR="00AB4A8E">
        <w:rPr>
          <w:rFonts w:ascii="Times New Roman" w:hAnsi="Times New Roman" w:cs="Times New Roman"/>
          <w:sz w:val="24"/>
          <w:szCs w:val="24"/>
        </w:rPr>
        <w:t>(</w:t>
      </w:r>
      <w:r w:rsidR="00BB7066">
        <w:rPr>
          <w:rFonts w:ascii="Times New Roman" w:hAnsi="Times New Roman" w:cs="Times New Roman"/>
          <w:i/>
          <w:sz w:val="24"/>
          <w:szCs w:val="24"/>
        </w:rPr>
        <w:t>Georgia state university</w:t>
      </w:r>
      <w:r w:rsidR="00AB4A8E">
        <w:rPr>
          <w:rFonts w:ascii="Times New Roman" w:hAnsi="Times New Roman" w:cs="Times New Roman"/>
          <w:i/>
          <w:sz w:val="24"/>
          <w:szCs w:val="24"/>
        </w:rPr>
        <w:t>)</w:t>
      </w:r>
      <w:r w:rsidR="00AB4A8E">
        <w:rPr>
          <w:rFonts w:ascii="Times New Roman" w:hAnsi="Times New Roman" w:cs="Times New Roman"/>
          <w:sz w:val="24"/>
          <w:szCs w:val="24"/>
        </w:rPr>
        <w:t xml:space="preserve"> </w:t>
      </w:r>
      <w:r w:rsidR="00C82ED0">
        <w:rPr>
          <w:rFonts w:ascii="Times New Roman" w:hAnsi="Times New Roman" w:cs="Times New Roman"/>
          <w:sz w:val="24"/>
          <w:szCs w:val="24"/>
        </w:rPr>
        <w:t>was found</w:t>
      </w:r>
      <w:r w:rsidR="00C2565D">
        <w:rPr>
          <w:rFonts w:ascii="Times New Roman" w:hAnsi="Times New Roman" w:cs="Times New Roman"/>
          <w:sz w:val="24"/>
          <w:szCs w:val="24"/>
        </w:rPr>
        <w:t xml:space="preserve"> and attached to the appendix</w:t>
      </w:r>
      <w:r w:rsidR="00AB4A8E">
        <w:rPr>
          <w:rFonts w:ascii="Times New Roman" w:hAnsi="Times New Roman" w:cs="Times New Roman"/>
          <w:sz w:val="24"/>
          <w:szCs w:val="24"/>
        </w:rPr>
        <w:t>.</w:t>
      </w:r>
      <w:r w:rsidR="00C2565D">
        <w:rPr>
          <w:rFonts w:ascii="Times New Roman" w:hAnsi="Times New Roman" w:cs="Times New Roman"/>
          <w:sz w:val="24"/>
          <w:szCs w:val="24"/>
        </w:rPr>
        <w:t xml:space="preserve"> </w:t>
      </w:r>
      <w:r w:rsidR="00055FB1">
        <w:rPr>
          <w:rFonts w:ascii="Times New Roman" w:hAnsi="Times New Roman" w:cs="Times New Roman"/>
          <w:sz w:val="24"/>
          <w:szCs w:val="24"/>
        </w:rPr>
        <w:t xml:space="preserve">The contents of the table is </w:t>
      </w:r>
      <w:r w:rsidR="00092C88">
        <w:rPr>
          <w:rFonts w:ascii="Times New Roman" w:hAnsi="Times New Roman" w:cs="Times New Roman"/>
          <w:sz w:val="24"/>
          <w:szCs w:val="24"/>
        </w:rPr>
        <w:t xml:space="preserve">graphically </w:t>
      </w:r>
      <w:r w:rsidR="00055FB1">
        <w:rPr>
          <w:rFonts w:ascii="Times New Roman" w:hAnsi="Times New Roman" w:cs="Times New Roman"/>
          <w:sz w:val="24"/>
          <w:szCs w:val="24"/>
        </w:rPr>
        <w:t xml:space="preserve">plotted on </w:t>
      </w:r>
      <w:r w:rsidR="00092C88">
        <w:rPr>
          <w:rFonts w:ascii="Times New Roman" w:hAnsi="Times New Roman" w:cs="Times New Roman"/>
          <w:i/>
          <w:sz w:val="24"/>
          <w:szCs w:val="24"/>
        </w:rPr>
        <w:t>Figure</w:t>
      </w:r>
      <w:r w:rsidR="00055FB1" w:rsidRPr="00055FB1">
        <w:rPr>
          <w:rFonts w:ascii="Times New Roman" w:hAnsi="Times New Roman" w:cs="Times New Roman"/>
          <w:i/>
          <w:sz w:val="24"/>
          <w:szCs w:val="24"/>
        </w:rPr>
        <w:t>-</w:t>
      </w:r>
      <w:r w:rsidR="00092C88">
        <w:rPr>
          <w:rFonts w:ascii="Times New Roman" w:hAnsi="Times New Roman" w:cs="Times New Roman"/>
          <w:i/>
          <w:sz w:val="24"/>
          <w:szCs w:val="24"/>
        </w:rPr>
        <w:t>8</w:t>
      </w:r>
      <w:r w:rsidR="00055FB1">
        <w:rPr>
          <w:rFonts w:ascii="Times New Roman" w:hAnsi="Times New Roman" w:cs="Times New Roman"/>
          <w:sz w:val="24"/>
          <w:szCs w:val="24"/>
        </w:rPr>
        <w:t>.</w:t>
      </w:r>
    </w:p>
    <w:p w14:paraId="6020339C" w14:textId="1904D560" w:rsidR="000B5D36" w:rsidRDefault="009A1167" w:rsidP="009A1167">
      <w:pPr>
        <w:widowControl/>
        <w:spacing w:line="480" w:lineRule="auto"/>
        <w:rPr>
          <w:rFonts w:ascii="Times New Roman" w:hAnsi="Times New Roman" w:cs="Times New Roman"/>
          <w:sz w:val="24"/>
          <w:szCs w:val="24"/>
        </w:rPr>
      </w:pPr>
      <w:r>
        <w:rPr>
          <w:noProof/>
        </w:rPr>
        <w:drawing>
          <wp:inline distT="0" distB="0" distL="0" distR="0" wp14:anchorId="2BDC7D18" wp14:editId="3647F80A">
            <wp:extent cx="5274310" cy="2940711"/>
            <wp:effectExtent l="0" t="0" r="2540" b="12065"/>
            <wp:docPr id="8" name="Chart 8">
              <a:extLst xmlns:a="http://schemas.openxmlformats.org/drawingml/2006/main">
                <a:ext uri="{FF2B5EF4-FFF2-40B4-BE49-F238E27FC236}">
                  <a16:creationId xmlns:a16="http://schemas.microsoft.com/office/drawing/2014/main" id="{AB7E9E47-368A-4056-B0E1-FB1650C62C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107258">
        <w:rPr>
          <w:rFonts w:ascii="Times New Roman" w:hAnsi="Times New Roman" w:cs="Times New Roman"/>
          <w:sz w:val="24"/>
          <w:szCs w:val="24"/>
        </w:rPr>
        <w:tab/>
        <w:t xml:space="preserve">It can be </w:t>
      </w:r>
      <w:r w:rsidR="00D838D0">
        <w:rPr>
          <w:rFonts w:ascii="Times New Roman" w:hAnsi="Times New Roman" w:cs="Times New Roman"/>
          <w:sz w:val="24"/>
          <w:szCs w:val="24"/>
        </w:rPr>
        <w:t>deduced</w:t>
      </w:r>
      <w:r w:rsidR="00107258">
        <w:rPr>
          <w:rFonts w:ascii="Times New Roman" w:hAnsi="Times New Roman" w:cs="Times New Roman"/>
          <w:sz w:val="24"/>
          <w:szCs w:val="24"/>
        </w:rPr>
        <w:t xml:space="preserve"> from</w:t>
      </w:r>
      <w:r w:rsidR="00055FB1">
        <w:rPr>
          <w:rFonts w:ascii="Times New Roman" w:hAnsi="Times New Roman" w:cs="Times New Roman"/>
          <w:sz w:val="24"/>
          <w:szCs w:val="24"/>
        </w:rPr>
        <w:t xml:space="preserve"> </w:t>
      </w:r>
      <w:r w:rsidR="00092C88">
        <w:rPr>
          <w:rFonts w:ascii="Times New Roman" w:hAnsi="Times New Roman" w:cs="Times New Roman"/>
          <w:i/>
          <w:sz w:val="24"/>
          <w:szCs w:val="24"/>
        </w:rPr>
        <w:t>Figure-8</w:t>
      </w:r>
      <w:r w:rsidR="00107258">
        <w:rPr>
          <w:rFonts w:ascii="Times New Roman" w:hAnsi="Times New Roman" w:cs="Times New Roman"/>
          <w:sz w:val="24"/>
          <w:szCs w:val="24"/>
        </w:rPr>
        <w:t xml:space="preserve"> that the conversion factor </w:t>
      </w:r>
      <w:r w:rsidR="00055FB1">
        <w:rPr>
          <w:rFonts w:ascii="Times New Roman" w:hAnsi="Times New Roman" w:cs="Times New Roman"/>
          <w:sz w:val="24"/>
          <w:szCs w:val="24"/>
        </w:rPr>
        <w:t xml:space="preserve">between luminous intensity and light intensity </w:t>
      </w:r>
      <w:r w:rsidR="00107258">
        <w:rPr>
          <w:rFonts w:ascii="Times New Roman" w:hAnsi="Times New Roman" w:cs="Times New Roman"/>
          <w:sz w:val="24"/>
          <w:szCs w:val="24"/>
        </w:rPr>
        <w:t xml:space="preserve">is </w:t>
      </w:r>
      <m:oMath>
        <m:r>
          <m:rPr>
            <m:sty m:val="p"/>
          </m:rPr>
          <w:rPr>
            <w:rFonts w:ascii="Cambria Math" w:hAnsi="Cambria Math" w:cs="Times New Roman"/>
            <w:color w:val="222222"/>
            <w:sz w:val="24"/>
            <w:szCs w:val="24"/>
            <w:shd w:val="clear" w:color="auto" w:fill="FFFFFF"/>
          </w:rPr>
          <m:t>≈</m:t>
        </m:r>
      </m:oMath>
      <w:r w:rsidR="000B5D36">
        <w:rPr>
          <w:rFonts w:ascii="Times New Roman" w:hAnsi="Times New Roman" w:cs="Times New Roman"/>
          <w:sz w:val="24"/>
          <w:szCs w:val="24"/>
        </w:rPr>
        <w:t>165.4 lm W</w:t>
      </w:r>
      <w:r w:rsidR="000B5D36">
        <w:rPr>
          <w:rFonts w:ascii="Times New Roman" w:hAnsi="Times New Roman" w:cs="Times New Roman"/>
          <w:sz w:val="24"/>
          <w:szCs w:val="24"/>
          <w:vertAlign w:val="superscript"/>
        </w:rPr>
        <w:t>-1</w:t>
      </w:r>
      <w:r w:rsidR="00107258">
        <w:rPr>
          <w:rFonts w:ascii="Times New Roman" w:hAnsi="Times New Roman" w:cs="Times New Roman"/>
          <w:sz w:val="24"/>
          <w:szCs w:val="24"/>
        </w:rPr>
        <w:t xml:space="preserve"> </w:t>
      </w:r>
      <w:r w:rsidR="00055FB1">
        <w:rPr>
          <w:rFonts w:ascii="Times New Roman" w:hAnsi="Times New Roman" w:cs="Times New Roman"/>
          <w:sz w:val="24"/>
          <w:szCs w:val="24"/>
        </w:rPr>
        <w:t>at</w:t>
      </w:r>
      <w:r w:rsidR="00107258">
        <w:rPr>
          <w:rFonts w:ascii="Times New Roman" w:hAnsi="Times New Roman" w:cs="Times New Roman"/>
          <w:sz w:val="24"/>
          <w:szCs w:val="24"/>
        </w:rPr>
        <w:t xml:space="preserve"> </w:t>
      </w:r>
      <m:oMath>
        <m:r>
          <m:rPr>
            <m:sty m:val="p"/>
          </m:rPr>
          <w:rPr>
            <w:rFonts w:ascii="Cambria Math" w:hAnsi="Cambria Math" w:cs="Times New Roman"/>
            <w:sz w:val="24"/>
            <w:szCs w:val="24"/>
          </w:rPr>
          <m:t>λ</m:t>
        </m:r>
        <m:r>
          <m:rPr>
            <m:sty m:val="p"/>
          </m:rPr>
          <w:rPr>
            <w:rFonts w:ascii="Cambria Math" w:hAnsi="Times New Roman" w:cs="Times New Roman"/>
            <w:sz w:val="24"/>
            <w:szCs w:val="24"/>
          </w:rPr>
          <m:t>=</m:t>
        </m:r>
        <m:r>
          <w:rPr>
            <w:rFonts w:ascii="Cambria Math" w:hAnsi="Cambria Math" w:cs="Times New Roman"/>
            <w:sz w:val="24"/>
            <w:szCs w:val="24"/>
          </w:rPr>
          <m:t xml:space="preserve">632.8 </m:t>
        </m:r>
        <m:r>
          <m:rPr>
            <m:sty m:val="p"/>
          </m:rPr>
          <w:rPr>
            <w:rFonts w:ascii="Cambria Math" w:hAnsi="Cambria Math" w:cs="Times New Roman"/>
            <w:sz w:val="24"/>
            <w:szCs w:val="24"/>
          </w:rPr>
          <m:t>nm</m:t>
        </m:r>
      </m:oMath>
      <w:r w:rsidR="00107258">
        <w:rPr>
          <w:rFonts w:ascii="Times New Roman" w:hAnsi="Times New Roman" w:cs="Times New Roman"/>
          <w:sz w:val="24"/>
          <w:szCs w:val="24"/>
        </w:rPr>
        <w:t xml:space="preserve">, hence we can say for </w:t>
      </w:r>
      <w:r w:rsidR="00055FB1">
        <w:rPr>
          <w:rFonts w:ascii="Times New Roman" w:hAnsi="Times New Roman" w:cs="Times New Roman"/>
          <w:sz w:val="24"/>
          <w:szCs w:val="24"/>
        </w:rPr>
        <w:t>the</w:t>
      </w:r>
      <w:r w:rsidR="00107258">
        <w:rPr>
          <w:rFonts w:ascii="Times New Roman" w:hAnsi="Times New Roman" w:cs="Times New Roman"/>
          <w:sz w:val="24"/>
          <w:szCs w:val="24"/>
        </w:rPr>
        <w:t xml:space="preserve"> helium-neon laser</w:t>
      </w:r>
      <w:r w:rsidR="00055FB1">
        <w:rPr>
          <w:rFonts w:ascii="Times New Roman" w:hAnsi="Times New Roman" w:cs="Times New Roman"/>
          <w:sz w:val="24"/>
          <w:szCs w:val="24"/>
        </w:rPr>
        <w:t xml:space="preserve"> used in the experiment</w:t>
      </w:r>
      <w:r w:rsidR="00107258">
        <w:rPr>
          <w:rFonts w:ascii="Times New Roman" w:hAnsi="Times New Roman" w:cs="Times New Roman"/>
          <w:sz w:val="24"/>
          <w:szCs w:val="24"/>
        </w:rPr>
        <w:t xml:space="preserve"> that:</w:t>
      </w:r>
    </w:p>
    <w:p w14:paraId="5C3EEBB6" w14:textId="1EF58BDF" w:rsidR="00055FB1" w:rsidRPr="00055FB1" w:rsidRDefault="00DF3027" w:rsidP="00055FB1">
      <w:pPr>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bdr w:val="single" w:sz="4" w:space="0" w:color="auto"/>
        </w:rPr>
      </w:pPr>
      <m:oMathPara>
        <m:oMath>
          <m:r>
            <w:rPr>
              <w:rFonts w:ascii="Cambria Math" w:hAnsi="Cambria Math" w:cs="Times New Roman"/>
              <w:sz w:val="24"/>
              <w:szCs w:val="24"/>
            </w:rPr>
            <m:t xml:space="preserve">1 </m:t>
          </m:r>
          <m:r>
            <m:rPr>
              <m:sty m:val="p"/>
            </m:rPr>
            <w:rPr>
              <w:rFonts w:ascii="Cambria Math" w:hAnsi="Cambria Math" w:cs="Times New Roman"/>
              <w:sz w:val="24"/>
              <w:szCs w:val="24"/>
            </w:rPr>
            <m:t xml:space="preserve">Lux=165.4 </m:t>
          </m:r>
          <m:sSup>
            <m:sSupPr>
              <m:ctrlPr>
                <w:rPr>
                  <w:rFonts w:ascii="Cambria Math" w:hAnsi="Cambria Math" w:cs="Times New Roman"/>
                  <w:sz w:val="24"/>
                  <w:szCs w:val="24"/>
                </w:rPr>
              </m:ctrlPr>
            </m:sSupPr>
            <m:e>
              <m:r>
                <m:rPr>
                  <m:sty m:val="p"/>
                </m:rPr>
                <w:rPr>
                  <w:rFonts w:ascii="Cambria Math" w:hAnsi="Cambria Math" w:cs="Times New Roman"/>
                  <w:sz w:val="24"/>
                  <w:szCs w:val="24"/>
                </w:rPr>
                <m:t>W m</m:t>
              </m:r>
            </m:e>
            <m:sup>
              <m:r>
                <w:rPr>
                  <w:rFonts w:ascii="Cambria Math" w:hAnsi="Cambria Math" w:cs="Times New Roman"/>
                  <w:sz w:val="24"/>
                  <w:szCs w:val="24"/>
                </w:rPr>
                <m:t>-2</m:t>
              </m:r>
            </m:sup>
          </m:sSup>
          <m:r>
            <w:rPr>
              <w:rFonts w:ascii="Cambria Math" w:hAnsi="Cambria Math" w:cs="Times New Roman"/>
              <w:sz w:val="24"/>
              <w:szCs w:val="24"/>
            </w:rPr>
            <m:t xml:space="preserve">  [10]</m:t>
          </m:r>
        </m:oMath>
      </m:oMathPara>
    </w:p>
    <w:p w14:paraId="13344811" w14:textId="6CA9DC44" w:rsidR="00BD6F01" w:rsidRPr="00E66084" w:rsidRDefault="000B5D36" w:rsidP="00107258">
      <w:pPr>
        <w:ind w:left="420" w:firstLine="420"/>
        <w:jc w:val="left"/>
        <w:rPr>
          <w:rFonts w:ascii="Times New Roman" w:hAnsi="Times New Roman" w:cs="Times New Roman"/>
          <w:i/>
          <w:sz w:val="24"/>
          <w:szCs w:val="24"/>
        </w:rPr>
      </w:pPr>
      <w:r>
        <w:rPr>
          <w:rFonts w:ascii="Times New Roman" w:hAnsi="Times New Roman" w:cs="Times New Roman"/>
          <w:i/>
          <w:sz w:val="24"/>
          <w:szCs w:val="24"/>
          <w:u w:val="single"/>
        </w:rPr>
        <w:lastRenderedPageBreak/>
        <w:t>4.1.2.2</w:t>
      </w:r>
      <w:r w:rsidR="00B45751">
        <w:rPr>
          <w:rFonts w:ascii="Times New Roman" w:hAnsi="Times New Roman" w:cs="Times New Roman"/>
          <w:sz w:val="24"/>
          <w:szCs w:val="24"/>
          <w:u w:val="single"/>
        </w:rPr>
        <w:t xml:space="preserve"> Experiment d</w:t>
      </w:r>
      <w:r>
        <w:rPr>
          <w:rFonts w:ascii="Times New Roman" w:hAnsi="Times New Roman" w:cs="Times New Roman"/>
          <w:sz w:val="24"/>
          <w:szCs w:val="24"/>
          <w:u w:val="single"/>
        </w:rPr>
        <w:t>ata</w:t>
      </w:r>
    </w:p>
    <w:tbl>
      <w:tblPr>
        <w:tblStyle w:val="TableGrid"/>
        <w:tblW w:w="8931" w:type="dxa"/>
        <w:tblInd w:w="-289" w:type="dxa"/>
        <w:tblLayout w:type="fixed"/>
        <w:tblLook w:val="04A0" w:firstRow="1" w:lastRow="0" w:firstColumn="1" w:lastColumn="0" w:noHBand="0" w:noVBand="1"/>
      </w:tblPr>
      <w:tblGrid>
        <w:gridCol w:w="1985"/>
        <w:gridCol w:w="826"/>
        <w:gridCol w:w="712"/>
        <w:gridCol w:w="709"/>
        <w:gridCol w:w="697"/>
        <w:gridCol w:w="845"/>
        <w:gridCol w:w="270"/>
        <w:gridCol w:w="903"/>
        <w:gridCol w:w="708"/>
        <w:gridCol w:w="426"/>
        <w:gridCol w:w="850"/>
      </w:tblGrid>
      <w:tr w:rsidR="00BD6F01" w:rsidRPr="00671905" w14:paraId="5448DE14" w14:textId="77777777" w:rsidTr="00F47B9D">
        <w:tc>
          <w:tcPr>
            <w:tcW w:w="8931" w:type="dxa"/>
            <w:gridSpan w:val="11"/>
          </w:tcPr>
          <w:p w14:paraId="4EA969B3" w14:textId="1A9376AE" w:rsidR="00BD6F01" w:rsidRPr="00671905" w:rsidRDefault="003161C2" w:rsidP="003161C2">
            <w:pPr>
              <w:widowControl/>
              <w:jc w:val="left"/>
              <w:rPr>
                <w:rFonts w:ascii="Times New Roman" w:hAnsi="Times New Roman" w:cs="Times New Roman"/>
                <w:sz w:val="24"/>
                <w:szCs w:val="24"/>
              </w:rPr>
            </w:pPr>
            <w:r>
              <w:rPr>
                <w:rFonts w:ascii="Times New Roman" w:hAnsi="Times New Roman" w:cs="Times New Roman"/>
                <w:i/>
                <w:sz w:val="24"/>
                <w:szCs w:val="24"/>
              </w:rPr>
              <w:t>Table-3</w:t>
            </w:r>
            <w:r w:rsidR="00BD6F01">
              <w:rPr>
                <w:rFonts w:ascii="Times New Roman" w:hAnsi="Times New Roman" w:cs="Times New Roman"/>
                <w:sz w:val="24"/>
                <w:szCs w:val="24"/>
              </w:rPr>
              <w:t xml:space="preserve">: Relationship between </w:t>
            </w:r>
            <w:r w:rsidR="00BD6F01" w:rsidRPr="00472653">
              <w:rPr>
                <w:rFonts w:ascii="Times New Roman" w:hAnsi="Times New Roman" w:cs="Times New Roman"/>
                <w:sz w:val="24"/>
                <w:szCs w:val="24"/>
              </w:rPr>
              <w:t>width of slit</w:t>
            </w:r>
            <w:r w:rsidR="00BD6F01">
              <w:rPr>
                <w:rFonts w:ascii="Times New Roman" w:hAnsi="Times New Roman" w:cs="Times New Roman"/>
                <w:sz w:val="24"/>
                <w:szCs w:val="24"/>
              </w:rPr>
              <w:t xml:space="preserve"> </w:t>
            </w:r>
            <w:r w:rsidR="00BD6F01">
              <w:rPr>
                <w:rFonts w:ascii="Times New Roman" w:hAnsi="Times New Roman" w:cs="Times New Roman"/>
                <w:i/>
                <w:sz w:val="24"/>
                <w:szCs w:val="24"/>
              </w:rPr>
              <w:t>d</w:t>
            </w:r>
            <w:r w:rsidR="00BD6F01" w:rsidRPr="00472653">
              <w:rPr>
                <w:rFonts w:ascii="Times New Roman" w:hAnsi="Times New Roman" w:cs="Times New Roman"/>
                <w:sz w:val="24"/>
                <w:szCs w:val="24"/>
              </w:rPr>
              <w:t xml:space="preserve"> and </w:t>
            </w:r>
            <w:r w:rsidR="00BD6F01">
              <w:rPr>
                <w:rFonts w:ascii="Times New Roman" w:hAnsi="Times New Roman" w:cs="Times New Roman"/>
                <w:sz w:val="24"/>
                <w:szCs w:val="24"/>
              </w:rPr>
              <w:t xml:space="preserve">maximum intensity </w:t>
            </w:r>
            <w:r w:rsidR="00BD6F01" w:rsidRPr="00BD6F01">
              <w:rPr>
                <w:rFonts w:ascii="Times New Roman" w:hAnsi="Times New Roman" w:cs="Times New Roman"/>
                <w:i/>
                <w:sz w:val="24"/>
                <w:szCs w:val="24"/>
              </w:rPr>
              <w:t>I</w:t>
            </w:r>
            <w:r w:rsidR="00BD6F01" w:rsidRPr="00BD6F01">
              <w:rPr>
                <w:rFonts w:ascii="Times New Roman" w:hAnsi="Times New Roman" w:cs="Times New Roman"/>
                <w:i/>
                <w:sz w:val="24"/>
                <w:szCs w:val="24"/>
                <w:vertAlign w:val="subscript"/>
              </w:rPr>
              <w:t>0</w:t>
            </w:r>
            <w:r w:rsidR="00BD6F01">
              <w:rPr>
                <w:rFonts w:ascii="Times New Roman" w:hAnsi="Times New Roman" w:cs="Times New Roman"/>
                <w:sz w:val="24"/>
                <w:szCs w:val="24"/>
              </w:rPr>
              <w:t xml:space="preserve"> on the diffraction pattern</w:t>
            </w:r>
          </w:p>
        </w:tc>
      </w:tr>
      <w:tr w:rsidR="00BD6F01" w:rsidRPr="005426BD" w14:paraId="31D889A9" w14:textId="77777777" w:rsidTr="00F47B9D">
        <w:trPr>
          <w:trHeight w:val="520"/>
        </w:trPr>
        <w:tc>
          <w:tcPr>
            <w:tcW w:w="1985" w:type="dxa"/>
            <w:vMerge w:val="restart"/>
          </w:tcPr>
          <w:p w14:paraId="0A7C8E3E" w14:textId="7FD1823E" w:rsidR="00BD6F01" w:rsidRPr="00FE4D1F" w:rsidRDefault="00BD6F01" w:rsidP="00F47B9D">
            <w:pPr>
              <w:widowControl/>
              <w:jc w:val="left"/>
              <w:rPr>
                <w:rFonts w:ascii="Times New Roman" w:hAnsi="Times New Roman" w:cs="Times New Roman"/>
                <w:sz w:val="18"/>
                <w:szCs w:val="18"/>
              </w:rPr>
            </w:pPr>
            <w:r w:rsidRPr="00564B7F">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6769A65B" w14:textId="77777777" w:rsidR="00BD6F01" w:rsidRDefault="00BD6F01" w:rsidP="00F47B9D">
            <w:pPr>
              <w:widowControl/>
              <w:jc w:val="left"/>
              <w:rPr>
                <w:rFonts w:ascii="Times New Roman" w:hAnsi="Times New Roman" w:cs="Times New Roman"/>
                <w:bCs/>
                <w:color w:val="222222"/>
                <w:sz w:val="18"/>
                <w:szCs w:val="18"/>
                <w:shd w:val="clear" w:color="auto" w:fill="FFFFFF"/>
              </w:rPr>
            </w:pPr>
          </w:p>
          <w:p w14:paraId="5B1FD5FC" w14:textId="77777777" w:rsidR="00BD6F01" w:rsidRDefault="00BD6F01" w:rsidP="00F47B9D">
            <w:pPr>
              <w:widowControl/>
              <w:jc w:val="left"/>
              <w:rPr>
                <w:rFonts w:ascii="Times New Roman" w:hAnsi="Times New Roman" w:cs="Times New Roman"/>
                <w:bCs/>
                <w:i/>
                <w:color w:val="222222"/>
                <w:sz w:val="18"/>
                <w:szCs w:val="18"/>
                <w:shd w:val="clear" w:color="auto" w:fill="FFFFFF"/>
              </w:rPr>
            </w:pPr>
            <w:r w:rsidRPr="00FE4D1F">
              <w:rPr>
                <w:rFonts w:ascii="Times New Roman" w:hAnsi="Times New Roman" w:cs="Times New Roman"/>
                <w:bCs/>
                <w:i/>
                <w:color w:val="222222"/>
                <w:sz w:val="18"/>
                <w:szCs w:val="18"/>
                <w:shd w:val="clear" w:color="auto" w:fill="FFFFFF"/>
              </w:rPr>
              <w:t>±</w:t>
            </w:r>
            <w:r>
              <w:rPr>
                <w:rFonts w:ascii="Times New Roman" w:hAnsi="Times New Roman" w:cs="Times New Roman"/>
                <w:bCs/>
                <w:i/>
                <w:color w:val="222222"/>
                <w:sz w:val="18"/>
                <w:szCs w:val="18"/>
                <w:shd w:val="clear" w:color="auto" w:fill="FFFFFF"/>
              </w:rPr>
              <w:t xml:space="preserve"> </w:t>
            </w:r>
            <w:r w:rsidRPr="00FE4D1F">
              <w:rPr>
                <w:rFonts w:ascii="Times New Roman" w:hAnsi="Times New Roman" w:cs="Times New Roman"/>
                <w:bCs/>
                <w:i/>
                <w:color w:val="222222"/>
                <w:sz w:val="18"/>
                <w:szCs w:val="18"/>
                <w:shd w:val="clear" w:color="auto" w:fill="FFFFFF"/>
              </w:rPr>
              <w:t>0.000005</w:t>
            </w:r>
            <w:r>
              <w:rPr>
                <w:rFonts w:ascii="Times New Roman" w:hAnsi="Times New Roman" w:cs="Times New Roman"/>
                <w:bCs/>
                <w:i/>
                <w:color w:val="222222"/>
                <w:sz w:val="18"/>
                <w:szCs w:val="18"/>
                <w:shd w:val="clear" w:color="auto" w:fill="FFFFFF"/>
              </w:rPr>
              <w:t xml:space="preserve"> </w:t>
            </w:r>
            <w:r w:rsidRPr="00FE4D1F">
              <w:rPr>
                <w:rFonts w:ascii="Times New Roman" w:hAnsi="Times New Roman" w:cs="Times New Roman"/>
                <w:bCs/>
                <w:i/>
                <w:color w:val="222222"/>
                <w:sz w:val="18"/>
                <w:szCs w:val="18"/>
                <w:shd w:val="clear" w:color="auto" w:fill="FFFFFF"/>
              </w:rPr>
              <w:t>m</w:t>
            </w:r>
          </w:p>
          <w:p w14:paraId="6F611815" w14:textId="5A048065" w:rsidR="00BD6F01" w:rsidRPr="00FE4D1F" w:rsidRDefault="00CA5610" w:rsidP="00F47B9D">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Instrument</w:t>
            </w:r>
            <w:r w:rsidR="00BD6F01">
              <w:rPr>
                <w:rFonts w:ascii="Times New Roman" w:hAnsi="Times New Roman" w:cs="Times New Roman"/>
                <w:bCs/>
                <w:i/>
                <w:color w:val="222222"/>
                <w:sz w:val="18"/>
                <w:szCs w:val="18"/>
                <w:shd w:val="clear" w:color="auto" w:fill="FFFFFF"/>
              </w:rPr>
              <w:t xml:space="preserve"> error</w:t>
            </w:r>
          </w:p>
        </w:tc>
        <w:tc>
          <w:tcPr>
            <w:tcW w:w="4962" w:type="dxa"/>
            <w:gridSpan w:val="7"/>
          </w:tcPr>
          <w:p w14:paraId="7AE5E146" w14:textId="48D61862" w:rsidR="00BD6F01" w:rsidRDefault="00BD6F01" w:rsidP="00F47B9D">
            <w:pPr>
              <w:widowControl/>
              <w:jc w:val="left"/>
              <w:rPr>
                <w:rFonts w:ascii="Times New Roman" w:hAnsi="Times New Roman" w:cs="Times New Roman"/>
                <w:sz w:val="18"/>
                <w:szCs w:val="18"/>
              </w:rPr>
            </w:pPr>
            <w:r w:rsidRPr="00564B7F">
              <w:rPr>
                <w:rFonts w:ascii="Times New Roman" w:hAnsi="Times New Roman" w:cs="Times New Roman"/>
                <w:i/>
                <w:sz w:val="18"/>
                <w:szCs w:val="18"/>
              </w:rPr>
              <w:t>L</w:t>
            </w:r>
            <w:r w:rsidRPr="00564B7F">
              <w:rPr>
                <w:rFonts w:ascii="Times New Roman" w:hAnsi="Times New Roman" w:cs="Times New Roman"/>
                <w:i/>
                <w:sz w:val="18"/>
                <w:szCs w:val="18"/>
                <w:vertAlign w:val="subscript"/>
              </w:rPr>
              <w:t>0</w:t>
            </w:r>
            <w:r>
              <w:rPr>
                <w:rFonts w:ascii="Times New Roman" w:hAnsi="Times New Roman" w:cs="Times New Roman"/>
                <w:sz w:val="18"/>
                <w:szCs w:val="18"/>
              </w:rPr>
              <w:t>: Measured maximum luminous intensity (Lux)</w:t>
            </w:r>
          </w:p>
        </w:tc>
        <w:tc>
          <w:tcPr>
            <w:tcW w:w="1984" w:type="dxa"/>
            <w:gridSpan w:val="3"/>
            <w:vMerge w:val="restart"/>
          </w:tcPr>
          <w:p w14:paraId="6000402D" w14:textId="34BAE167" w:rsidR="00BD6F01" w:rsidRPr="00223CF0" w:rsidRDefault="00BD6F01" w:rsidP="00F47B9D">
            <w:pPr>
              <w:widowControl/>
              <w:jc w:val="left"/>
              <w:rPr>
                <w:rFonts w:ascii="Times New Roman" w:hAnsi="Times New Roman" w:cs="Times New Roman"/>
                <w:sz w:val="18"/>
                <w:szCs w:val="18"/>
              </w:rPr>
            </w:pPr>
            <w:r w:rsidRPr="00223CF0">
              <w:rPr>
                <w:rFonts w:ascii="Times New Roman" w:hAnsi="Times New Roman" w:cs="Times New Roman"/>
                <w:i/>
                <w:sz w:val="18"/>
                <w:szCs w:val="18"/>
              </w:rPr>
              <w:t>I</w:t>
            </w:r>
            <w:r w:rsidRPr="00223CF0">
              <w:rPr>
                <w:rFonts w:ascii="Times New Roman" w:hAnsi="Times New Roman" w:cs="Times New Roman"/>
                <w:i/>
                <w:sz w:val="18"/>
                <w:szCs w:val="18"/>
                <w:vertAlign w:val="subscript"/>
              </w:rPr>
              <w:t>0</w:t>
            </w:r>
            <w:r w:rsidRPr="00223CF0">
              <w:rPr>
                <w:rFonts w:ascii="Times New Roman" w:hAnsi="Times New Roman" w:cs="Times New Roman"/>
                <w:sz w:val="18"/>
                <w:szCs w:val="18"/>
              </w:rPr>
              <w:t xml:space="preserve">: Calculated maximum intensity </w:t>
            </w:r>
          </w:p>
          <w:p w14:paraId="04AAE108" w14:textId="77777777" w:rsidR="00BD6F01" w:rsidRPr="00223CF0" w:rsidRDefault="00BD6F01" w:rsidP="00F47B9D">
            <w:pPr>
              <w:widowControl/>
              <w:jc w:val="left"/>
              <w:rPr>
                <w:rFonts w:ascii="Times New Roman" w:hAnsi="Times New Roman" w:cs="Times New Roman"/>
                <w:sz w:val="18"/>
                <w:szCs w:val="18"/>
              </w:rPr>
            </w:pPr>
            <w:r w:rsidRPr="00223CF0">
              <w:rPr>
                <w:rFonts w:ascii="Times New Roman" w:hAnsi="Times New Roman" w:cs="Times New Roman"/>
                <w:sz w:val="18"/>
                <w:szCs w:val="18"/>
              </w:rPr>
              <w:t>(W m</w:t>
            </w:r>
            <w:r w:rsidRPr="00223CF0">
              <w:rPr>
                <w:rFonts w:ascii="Times New Roman" w:hAnsi="Times New Roman" w:cs="Times New Roman"/>
                <w:sz w:val="18"/>
                <w:szCs w:val="18"/>
                <w:vertAlign w:val="superscript"/>
              </w:rPr>
              <w:t>-2</w:t>
            </w:r>
            <w:r w:rsidRPr="00223CF0">
              <w:rPr>
                <w:rFonts w:ascii="Times New Roman" w:hAnsi="Times New Roman" w:cs="Times New Roman"/>
                <w:sz w:val="18"/>
                <w:szCs w:val="18"/>
              </w:rPr>
              <w:t>)</w:t>
            </w:r>
          </w:p>
          <w:p w14:paraId="2A87ABDA" w14:textId="0A5C707A" w:rsidR="00BD6F01" w:rsidRPr="00223CF0" w:rsidRDefault="00564B7F" w:rsidP="00F744BB">
            <w:pPr>
              <w:jc w:val="left"/>
              <w:rPr>
                <w:rFonts w:ascii="Times New Roman" w:hAnsi="Times New Roman" w:cs="Times New Roman"/>
                <w:i/>
                <w:sz w:val="18"/>
                <w:szCs w:val="18"/>
              </w:rPr>
            </w:pPr>
            <w:r w:rsidRPr="00223CF0">
              <w:rPr>
                <w:rFonts w:ascii="Times New Roman" w:hAnsi="Times New Roman" w:cs="Times New Roman"/>
                <w:bCs/>
                <w:i/>
                <w:color w:val="222222"/>
                <w:sz w:val="18"/>
                <w:szCs w:val="18"/>
                <w:shd w:val="clear" w:color="auto" w:fill="FFFFFF"/>
              </w:rPr>
              <w:t>with</w:t>
            </w:r>
            <w:r w:rsidR="00BD6F01" w:rsidRPr="00223CF0">
              <w:rPr>
                <w:rFonts w:ascii="Times New Roman" w:hAnsi="Times New Roman" w:cs="Times New Roman"/>
                <w:bCs/>
                <w:i/>
                <w:color w:val="222222"/>
                <w:sz w:val="18"/>
                <w:szCs w:val="18"/>
                <w:shd w:val="clear" w:color="auto" w:fill="FFFFFF"/>
              </w:rPr>
              <w:t xml:space="preserve"> </w:t>
            </w:r>
            <w:r w:rsidR="00F744BB" w:rsidRPr="00223CF0">
              <w:rPr>
                <w:rFonts w:ascii="Times New Roman" w:hAnsi="Times New Roman" w:cs="Times New Roman"/>
                <w:bCs/>
                <w:i/>
                <w:color w:val="222222"/>
                <w:sz w:val="18"/>
                <w:szCs w:val="18"/>
                <w:shd w:val="clear" w:color="auto" w:fill="FFFFFF"/>
              </w:rPr>
              <w:t>propagated</w:t>
            </w:r>
            <w:r w:rsidR="00BD6F01" w:rsidRPr="00223CF0">
              <w:rPr>
                <w:rFonts w:ascii="Times New Roman" w:hAnsi="Times New Roman" w:cs="Times New Roman"/>
                <w:bCs/>
                <w:i/>
                <w:color w:val="222222"/>
                <w:sz w:val="18"/>
                <w:szCs w:val="18"/>
                <w:shd w:val="clear" w:color="auto" w:fill="FFFFFF"/>
              </w:rPr>
              <w:t xml:space="preserve"> error</w:t>
            </w:r>
          </w:p>
        </w:tc>
      </w:tr>
      <w:tr w:rsidR="00BD6F01" w14:paraId="6C359DB9" w14:textId="77777777" w:rsidTr="00F47B9D">
        <w:trPr>
          <w:trHeight w:val="413"/>
        </w:trPr>
        <w:tc>
          <w:tcPr>
            <w:tcW w:w="1985" w:type="dxa"/>
            <w:vMerge/>
          </w:tcPr>
          <w:p w14:paraId="5B25EC76" w14:textId="77777777" w:rsidR="00BD6F01" w:rsidRPr="00A1325B" w:rsidRDefault="00BD6F01" w:rsidP="00F47B9D">
            <w:pPr>
              <w:widowControl/>
              <w:jc w:val="left"/>
              <w:rPr>
                <w:rFonts w:ascii="Times New Roman" w:hAnsi="Times New Roman" w:cs="Times New Roman"/>
                <w:sz w:val="18"/>
                <w:szCs w:val="18"/>
              </w:rPr>
            </w:pPr>
          </w:p>
        </w:tc>
        <w:tc>
          <w:tcPr>
            <w:tcW w:w="826" w:type="dxa"/>
            <w:tcBorders>
              <w:bottom w:val="single" w:sz="4" w:space="0" w:color="auto"/>
            </w:tcBorders>
          </w:tcPr>
          <w:p w14:paraId="58ED636D"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1</w:t>
            </w:r>
          </w:p>
        </w:tc>
        <w:tc>
          <w:tcPr>
            <w:tcW w:w="712" w:type="dxa"/>
            <w:tcBorders>
              <w:bottom w:val="single" w:sz="4" w:space="0" w:color="auto"/>
            </w:tcBorders>
          </w:tcPr>
          <w:p w14:paraId="260C3067"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2</w:t>
            </w:r>
          </w:p>
        </w:tc>
        <w:tc>
          <w:tcPr>
            <w:tcW w:w="709" w:type="dxa"/>
            <w:tcBorders>
              <w:bottom w:val="single" w:sz="4" w:space="0" w:color="auto"/>
            </w:tcBorders>
          </w:tcPr>
          <w:p w14:paraId="3CA9B729"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3</w:t>
            </w:r>
          </w:p>
        </w:tc>
        <w:tc>
          <w:tcPr>
            <w:tcW w:w="697" w:type="dxa"/>
            <w:tcBorders>
              <w:bottom w:val="single" w:sz="4" w:space="0" w:color="auto"/>
            </w:tcBorders>
          </w:tcPr>
          <w:p w14:paraId="55E46E45"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4</w:t>
            </w:r>
          </w:p>
        </w:tc>
        <w:tc>
          <w:tcPr>
            <w:tcW w:w="2018" w:type="dxa"/>
            <w:gridSpan w:val="3"/>
            <w:vMerge w:val="restart"/>
          </w:tcPr>
          <w:p w14:paraId="376726C2" w14:textId="77777777" w:rsidR="00BD6F01" w:rsidRPr="00FE4D1F" w:rsidRDefault="00BD6F01" w:rsidP="00F47B9D">
            <w:pPr>
              <w:widowControl/>
              <w:jc w:val="left"/>
              <w:rPr>
                <w:rFonts w:ascii="Times New Roman" w:hAnsi="Times New Roman" w:cs="Times New Roman"/>
                <w:sz w:val="18"/>
                <w:szCs w:val="18"/>
              </w:rPr>
            </w:pPr>
            <w:r>
              <w:rPr>
                <w:rFonts w:ascii="Times New Roman" w:hAnsi="Times New Roman" w:cs="Times New Roman"/>
                <w:sz w:val="18"/>
                <w:szCs w:val="18"/>
              </w:rPr>
              <w:t xml:space="preserve">Trial </w:t>
            </w:r>
            <w:r>
              <w:rPr>
                <w:rFonts w:ascii="Times New Roman" w:hAnsi="Times New Roman" w:cs="Times New Roman" w:hint="eastAsia"/>
                <w:sz w:val="18"/>
                <w:szCs w:val="18"/>
              </w:rPr>
              <w:t>A</w:t>
            </w:r>
            <w:r>
              <w:rPr>
                <w:rFonts w:ascii="Times New Roman" w:hAnsi="Times New Roman" w:cs="Times New Roman"/>
                <w:sz w:val="18"/>
                <w:szCs w:val="18"/>
              </w:rPr>
              <w:t>verage</w:t>
            </w:r>
            <w:r>
              <w:rPr>
                <w:rFonts w:ascii="Times New Roman" w:hAnsi="Times New Roman" w:cs="Times New Roman" w:hint="eastAsia"/>
                <w:sz w:val="18"/>
                <w:szCs w:val="18"/>
              </w:rPr>
              <w:t xml:space="preserve"> </w:t>
            </w:r>
          </w:p>
          <w:p w14:paraId="0B46A437" w14:textId="4F8E947A" w:rsidR="00BD6F01" w:rsidRPr="005426BD" w:rsidRDefault="00564B7F" w:rsidP="00F47B9D">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with</w:t>
            </w:r>
            <w:r w:rsidR="00BD6F01" w:rsidRPr="005426BD">
              <w:rPr>
                <w:rFonts w:ascii="Times New Roman" w:hAnsi="Times New Roman" w:cs="Times New Roman"/>
                <w:bCs/>
                <w:i/>
                <w:color w:val="222222"/>
                <w:sz w:val="18"/>
                <w:szCs w:val="18"/>
                <w:shd w:val="clear" w:color="auto" w:fill="FFFFFF"/>
              </w:rPr>
              <w:t xml:space="preserve"> </w:t>
            </w:r>
            <w:r w:rsidR="00BD6F01">
              <w:rPr>
                <w:rFonts w:ascii="Times New Roman" w:hAnsi="Times New Roman" w:cs="Times New Roman"/>
                <w:bCs/>
                <w:i/>
                <w:color w:val="222222"/>
                <w:sz w:val="18"/>
                <w:szCs w:val="18"/>
                <w:shd w:val="clear" w:color="auto" w:fill="FFFFFF"/>
              </w:rPr>
              <w:t>aggregate</w:t>
            </w:r>
            <w:r w:rsidR="00BD6F01" w:rsidRPr="005426BD">
              <w:rPr>
                <w:rFonts w:ascii="Times New Roman" w:hAnsi="Times New Roman" w:cs="Times New Roman" w:hint="eastAsia"/>
                <w:i/>
                <w:sz w:val="18"/>
                <w:szCs w:val="18"/>
              </w:rPr>
              <w:t xml:space="preserve"> </w:t>
            </w:r>
            <w:r w:rsidR="00BD6F01">
              <w:rPr>
                <w:rFonts w:ascii="Times New Roman" w:hAnsi="Times New Roman" w:cs="Times New Roman"/>
                <w:bCs/>
                <w:i/>
                <w:color w:val="222222"/>
                <w:sz w:val="18"/>
                <w:szCs w:val="18"/>
                <w:shd w:val="clear" w:color="auto" w:fill="FFFFFF"/>
              </w:rPr>
              <w:t>error</w:t>
            </w:r>
          </w:p>
        </w:tc>
        <w:tc>
          <w:tcPr>
            <w:tcW w:w="1984" w:type="dxa"/>
            <w:gridSpan w:val="3"/>
            <w:vMerge/>
          </w:tcPr>
          <w:p w14:paraId="30168D40" w14:textId="77777777" w:rsidR="00BD6F01" w:rsidRPr="00223CF0" w:rsidRDefault="00BD6F01" w:rsidP="00F47B9D">
            <w:pPr>
              <w:widowControl/>
              <w:jc w:val="left"/>
              <w:rPr>
                <w:rFonts w:ascii="Times New Roman" w:hAnsi="Times New Roman" w:cs="Times New Roman"/>
                <w:sz w:val="18"/>
                <w:szCs w:val="18"/>
              </w:rPr>
            </w:pPr>
          </w:p>
        </w:tc>
      </w:tr>
      <w:tr w:rsidR="00BD6F01" w14:paraId="3FF880F0" w14:textId="77777777" w:rsidTr="00F47B9D">
        <w:tc>
          <w:tcPr>
            <w:tcW w:w="1985" w:type="dxa"/>
            <w:vMerge/>
          </w:tcPr>
          <w:p w14:paraId="5FF0BB5D" w14:textId="77777777" w:rsidR="00BD6F01" w:rsidRPr="00A1325B" w:rsidRDefault="00BD6F01" w:rsidP="00F47B9D">
            <w:pPr>
              <w:widowControl/>
              <w:jc w:val="left"/>
              <w:rPr>
                <w:rFonts w:ascii="Times New Roman" w:hAnsi="Times New Roman" w:cs="Times New Roman"/>
                <w:sz w:val="18"/>
                <w:szCs w:val="18"/>
              </w:rPr>
            </w:pPr>
          </w:p>
        </w:tc>
        <w:tc>
          <w:tcPr>
            <w:tcW w:w="2944" w:type="dxa"/>
            <w:gridSpan w:val="4"/>
            <w:tcBorders>
              <w:top w:val="single" w:sz="4" w:space="0" w:color="auto"/>
            </w:tcBorders>
          </w:tcPr>
          <w:p w14:paraId="3150D40D" w14:textId="107634CD" w:rsidR="00BD6F01" w:rsidRPr="005426BD" w:rsidRDefault="00BD6F01" w:rsidP="00F47B9D">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1</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Lux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2018" w:type="dxa"/>
            <w:gridSpan w:val="3"/>
            <w:vMerge/>
          </w:tcPr>
          <w:p w14:paraId="04E3B478" w14:textId="77777777" w:rsidR="00BD6F01" w:rsidRDefault="00BD6F01" w:rsidP="00F47B9D">
            <w:pPr>
              <w:widowControl/>
              <w:jc w:val="left"/>
              <w:rPr>
                <w:rFonts w:ascii="Times New Roman" w:hAnsi="Times New Roman" w:cs="Times New Roman"/>
                <w:sz w:val="18"/>
                <w:szCs w:val="18"/>
              </w:rPr>
            </w:pPr>
          </w:p>
        </w:tc>
        <w:tc>
          <w:tcPr>
            <w:tcW w:w="1984" w:type="dxa"/>
            <w:gridSpan w:val="3"/>
            <w:vMerge/>
          </w:tcPr>
          <w:p w14:paraId="2E8F067C" w14:textId="77777777" w:rsidR="00BD6F01" w:rsidRPr="00223CF0" w:rsidRDefault="00BD6F01" w:rsidP="00F47B9D">
            <w:pPr>
              <w:widowControl/>
              <w:jc w:val="left"/>
              <w:rPr>
                <w:rFonts w:ascii="Times New Roman" w:hAnsi="Times New Roman" w:cs="Times New Roman"/>
                <w:sz w:val="18"/>
                <w:szCs w:val="18"/>
              </w:rPr>
            </w:pPr>
          </w:p>
        </w:tc>
      </w:tr>
      <w:tr w:rsidR="00223CF0" w:rsidRPr="00B3793D" w14:paraId="1C7FD5C7" w14:textId="77777777" w:rsidTr="00223CF0">
        <w:tc>
          <w:tcPr>
            <w:tcW w:w="1985" w:type="dxa"/>
            <w:vAlign w:val="center"/>
          </w:tcPr>
          <w:p w14:paraId="3B775260" w14:textId="6998F80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826" w:type="dxa"/>
            <w:vAlign w:val="center"/>
          </w:tcPr>
          <w:p w14:paraId="6BA008E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17</w:t>
            </w:r>
          </w:p>
        </w:tc>
        <w:tc>
          <w:tcPr>
            <w:tcW w:w="712" w:type="dxa"/>
            <w:vAlign w:val="center"/>
          </w:tcPr>
          <w:p w14:paraId="7581C86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60</w:t>
            </w:r>
          </w:p>
        </w:tc>
        <w:tc>
          <w:tcPr>
            <w:tcW w:w="709" w:type="dxa"/>
            <w:vAlign w:val="center"/>
          </w:tcPr>
          <w:p w14:paraId="0EF1EC7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59</w:t>
            </w:r>
          </w:p>
        </w:tc>
        <w:tc>
          <w:tcPr>
            <w:tcW w:w="697" w:type="dxa"/>
            <w:vAlign w:val="center"/>
          </w:tcPr>
          <w:p w14:paraId="72094AF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32</w:t>
            </w:r>
          </w:p>
        </w:tc>
        <w:tc>
          <w:tcPr>
            <w:tcW w:w="845" w:type="dxa"/>
            <w:tcBorders>
              <w:right w:val="nil"/>
            </w:tcBorders>
            <w:vAlign w:val="center"/>
          </w:tcPr>
          <w:p w14:paraId="698F1A8F" w14:textId="49DF0785"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440</w:t>
            </w:r>
          </w:p>
        </w:tc>
        <w:tc>
          <w:tcPr>
            <w:tcW w:w="270" w:type="dxa"/>
            <w:tcBorders>
              <w:top w:val="nil"/>
              <w:left w:val="nil"/>
              <w:right w:val="nil"/>
            </w:tcBorders>
          </w:tcPr>
          <w:p w14:paraId="31FADEF4" w14:textId="77777777" w:rsidR="00223CF0" w:rsidRPr="00770D0C"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0480BEA" w14:textId="7FB805E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w:t>
            </w:r>
          </w:p>
        </w:tc>
        <w:tc>
          <w:tcPr>
            <w:tcW w:w="708" w:type="dxa"/>
            <w:tcBorders>
              <w:right w:val="nil"/>
            </w:tcBorders>
            <w:vAlign w:val="center"/>
          </w:tcPr>
          <w:p w14:paraId="66FDB83E" w14:textId="2372C791"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1.0</w:t>
            </w:r>
          </w:p>
        </w:tc>
        <w:tc>
          <w:tcPr>
            <w:tcW w:w="426" w:type="dxa"/>
            <w:tcBorders>
              <w:top w:val="nil"/>
              <w:left w:val="nil"/>
              <w:right w:val="nil"/>
            </w:tcBorders>
          </w:tcPr>
          <w:p w14:paraId="2E92111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4A79805" w14:textId="20A15DD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67A84B53" w14:textId="77777777" w:rsidTr="00223CF0">
        <w:tc>
          <w:tcPr>
            <w:tcW w:w="1985" w:type="dxa"/>
            <w:vAlign w:val="center"/>
          </w:tcPr>
          <w:p w14:paraId="6F390496" w14:textId="1DDC1F16"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826" w:type="dxa"/>
            <w:vAlign w:val="center"/>
          </w:tcPr>
          <w:p w14:paraId="7971F1C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106</w:t>
            </w:r>
          </w:p>
        </w:tc>
        <w:tc>
          <w:tcPr>
            <w:tcW w:w="712" w:type="dxa"/>
            <w:vAlign w:val="center"/>
          </w:tcPr>
          <w:p w14:paraId="2354CF0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22</w:t>
            </w:r>
          </w:p>
        </w:tc>
        <w:tc>
          <w:tcPr>
            <w:tcW w:w="709" w:type="dxa"/>
            <w:vAlign w:val="center"/>
          </w:tcPr>
          <w:p w14:paraId="0797563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14</w:t>
            </w:r>
          </w:p>
        </w:tc>
        <w:tc>
          <w:tcPr>
            <w:tcW w:w="697" w:type="dxa"/>
            <w:vAlign w:val="center"/>
          </w:tcPr>
          <w:p w14:paraId="53D3AD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45</w:t>
            </w:r>
          </w:p>
        </w:tc>
        <w:tc>
          <w:tcPr>
            <w:tcW w:w="845" w:type="dxa"/>
            <w:tcBorders>
              <w:right w:val="nil"/>
            </w:tcBorders>
            <w:vAlign w:val="center"/>
          </w:tcPr>
          <w:p w14:paraId="7AAAB409" w14:textId="3BFE1AE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2</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w:t>
            </w:r>
          </w:p>
        </w:tc>
        <w:tc>
          <w:tcPr>
            <w:tcW w:w="270" w:type="dxa"/>
            <w:tcBorders>
              <w:left w:val="nil"/>
              <w:right w:val="nil"/>
            </w:tcBorders>
          </w:tcPr>
          <w:p w14:paraId="01C9AF2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1519555" w14:textId="10ED5142"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70</w:t>
            </w:r>
          </w:p>
        </w:tc>
        <w:tc>
          <w:tcPr>
            <w:tcW w:w="708" w:type="dxa"/>
            <w:tcBorders>
              <w:right w:val="nil"/>
            </w:tcBorders>
            <w:vAlign w:val="center"/>
          </w:tcPr>
          <w:p w14:paraId="21DAA4C4" w14:textId="1DD5202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9.6</w:t>
            </w:r>
          </w:p>
        </w:tc>
        <w:tc>
          <w:tcPr>
            <w:tcW w:w="426" w:type="dxa"/>
            <w:tcBorders>
              <w:left w:val="nil"/>
              <w:right w:val="nil"/>
            </w:tcBorders>
          </w:tcPr>
          <w:p w14:paraId="5BEFB73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655764E" w14:textId="3049E4D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4</w:t>
            </w:r>
          </w:p>
        </w:tc>
      </w:tr>
      <w:tr w:rsidR="00223CF0" w:rsidRPr="00B3793D" w14:paraId="7DF6E0F0" w14:textId="77777777" w:rsidTr="00223CF0">
        <w:tc>
          <w:tcPr>
            <w:tcW w:w="1985" w:type="dxa"/>
            <w:vAlign w:val="center"/>
          </w:tcPr>
          <w:p w14:paraId="3E5EA9CF" w14:textId="1CF64F38"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826" w:type="dxa"/>
            <w:vAlign w:val="center"/>
          </w:tcPr>
          <w:p w14:paraId="50A5514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689</w:t>
            </w:r>
          </w:p>
        </w:tc>
        <w:tc>
          <w:tcPr>
            <w:tcW w:w="712" w:type="dxa"/>
            <w:vAlign w:val="center"/>
          </w:tcPr>
          <w:p w14:paraId="712CCE6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119</w:t>
            </w:r>
          </w:p>
        </w:tc>
        <w:tc>
          <w:tcPr>
            <w:tcW w:w="709" w:type="dxa"/>
            <w:vAlign w:val="center"/>
          </w:tcPr>
          <w:p w14:paraId="5EF7915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807</w:t>
            </w:r>
          </w:p>
        </w:tc>
        <w:tc>
          <w:tcPr>
            <w:tcW w:w="697" w:type="dxa"/>
            <w:vAlign w:val="center"/>
          </w:tcPr>
          <w:p w14:paraId="5A90D3D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007</w:t>
            </w:r>
          </w:p>
        </w:tc>
        <w:tc>
          <w:tcPr>
            <w:tcW w:w="845" w:type="dxa"/>
            <w:tcBorders>
              <w:right w:val="nil"/>
            </w:tcBorders>
            <w:vAlign w:val="center"/>
          </w:tcPr>
          <w:p w14:paraId="011B88EB" w14:textId="67C2269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000</w:t>
            </w:r>
          </w:p>
        </w:tc>
        <w:tc>
          <w:tcPr>
            <w:tcW w:w="270" w:type="dxa"/>
            <w:tcBorders>
              <w:left w:val="nil"/>
              <w:right w:val="nil"/>
            </w:tcBorders>
          </w:tcPr>
          <w:p w14:paraId="1860607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46248F8" w14:textId="57D2C3DF"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099621DC" w14:textId="3FD72F56"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8</w:t>
            </w:r>
          </w:p>
        </w:tc>
        <w:tc>
          <w:tcPr>
            <w:tcW w:w="426" w:type="dxa"/>
            <w:tcBorders>
              <w:left w:val="nil"/>
              <w:right w:val="nil"/>
            </w:tcBorders>
          </w:tcPr>
          <w:p w14:paraId="5F9DA2E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D804C2B" w14:textId="4AD65E8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4E533D17" w14:textId="77777777" w:rsidTr="00223CF0">
        <w:tc>
          <w:tcPr>
            <w:tcW w:w="1985" w:type="dxa"/>
            <w:vAlign w:val="center"/>
          </w:tcPr>
          <w:p w14:paraId="032056CB" w14:textId="6F2A74F9"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826" w:type="dxa"/>
            <w:vAlign w:val="center"/>
          </w:tcPr>
          <w:p w14:paraId="0AAE6A1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13</w:t>
            </w:r>
          </w:p>
        </w:tc>
        <w:tc>
          <w:tcPr>
            <w:tcW w:w="712" w:type="dxa"/>
            <w:vAlign w:val="center"/>
          </w:tcPr>
          <w:p w14:paraId="60298F2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34</w:t>
            </w:r>
          </w:p>
        </w:tc>
        <w:tc>
          <w:tcPr>
            <w:tcW w:w="709" w:type="dxa"/>
            <w:vAlign w:val="center"/>
          </w:tcPr>
          <w:p w14:paraId="35650F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601</w:t>
            </w:r>
          </w:p>
        </w:tc>
        <w:tc>
          <w:tcPr>
            <w:tcW w:w="697" w:type="dxa"/>
            <w:vAlign w:val="center"/>
          </w:tcPr>
          <w:p w14:paraId="011C94E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32</w:t>
            </w:r>
          </w:p>
        </w:tc>
        <w:tc>
          <w:tcPr>
            <w:tcW w:w="845" w:type="dxa"/>
            <w:tcBorders>
              <w:right w:val="nil"/>
            </w:tcBorders>
            <w:vAlign w:val="center"/>
          </w:tcPr>
          <w:p w14:paraId="408827F2" w14:textId="4F06DE21"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7</w:t>
            </w:r>
            <w:r>
              <w:rPr>
                <w:rFonts w:ascii="Times New Roman" w:eastAsia="DengXian" w:hAnsi="Times New Roman" w:cs="Times New Roman"/>
                <w:color w:val="000000"/>
                <w:sz w:val="18"/>
                <w:szCs w:val="18"/>
              </w:rPr>
              <w:t>800</w:t>
            </w:r>
          </w:p>
        </w:tc>
        <w:tc>
          <w:tcPr>
            <w:tcW w:w="270" w:type="dxa"/>
            <w:tcBorders>
              <w:left w:val="nil"/>
              <w:right w:val="nil"/>
            </w:tcBorders>
          </w:tcPr>
          <w:p w14:paraId="42714F3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FF82621" w14:textId="6BAD6B8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3DDB8838" w14:textId="5189650C"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7</w:t>
            </w:r>
          </w:p>
        </w:tc>
        <w:tc>
          <w:tcPr>
            <w:tcW w:w="426" w:type="dxa"/>
            <w:tcBorders>
              <w:left w:val="nil"/>
              <w:right w:val="nil"/>
            </w:tcBorders>
          </w:tcPr>
          <w:p w14:paraId="2A05AA1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65AA406" w14:textId="358CA1D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78DFCD32" w14:textId="77777777" w:rsidTr="00223CF0">
        <w:tc>
          <w:tcPr>
            <w:tcW w:w="1985" w:type="dxa"/>
            <w:vAlign w:val="center"/>
          </w:tcPr>
          <w:p w14:paraId="6A5B7D0F" w14:textId="1DC54F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826" w:type="dxa"/>
            <w:vAlign w:val="center"/>
          </w:tcPr>
          <w:p w14:paraId="52D9A34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468</w:t>
            </w:r>
          </w:p>
        </w:tc>
        <w:tc>
          <w:tcPr>
            <w:tcW w:w="712" w:type="dxa"/>
            <w:vAlign w:val="center"/>
          </w:tcPr>
          <w:p w14:paraId="0258E9A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567</w:t>
            </w:r>
          </w:p>
        </w:tc>
        <w:tc>
          <w:tcPr>
            <w:tcW w:w="709" w:type="dxa"/>
            <w:vAlign w:val="center"/>
          </w:tcPr>
          <w:p w14:paraId="28087AD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321</w:t>
            </w:r>
          </w:p>
        </w:tc>
        <w:tc>
          <w:tcPr>
            <w:tcW w:w="697" w:type="dxa"/>
            <w:vAlign w:val="center"/>
          </w:tcPr>
          <w:p w14:paraId="685E70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568</w:t>
            </w:r>
          </w:p>
        </w:tc>
        <w:tc>
          <w:tcPr>
            <w:tcW w:w="845" w:type="dxa"/>
            <w:tcBorders>
              <w:right w:val="nil"/>
            </w:tcBorders>
            <w:vAlign w:val="center"/>
          </w:tcPr>
          <w:p w14:paraId="0A05B47A" w14:textId="4DC4EA5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500</w:t>
            </w:r>
          </w:p>
        </w:tc>
        <w:tc>
          <w:tcPr>
            <w:tcW w:w="270" w:type="dxa"/>
            <w:tcBorders>
              <w:left w:val="nil"/>
              <w:right w:val="nil"/>
            </w:tcBorders>
          </w:tcPr>
          <w:p w14:paraId="17E962A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6F7A21DD" w14:textId="597F2FBC"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3B7217E4" w14:textId="69BBA55F"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5.2</w:t>
            </w:r>
          </w:p>
        </w:tc>
        <w:tc>
          <w:tcPr>
            <w:tcW w:w="426" w:type="dxa"/>
            <w:tcBorders>
              <w:left w:val="nil"/>
              <w:right w:val="nil"/>
            </w:tcBorders>
          </w:tcPr>
          <w:p w14:paraId="230B625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06C97024" w14:textId="518CB33F"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37F4DC64" w14:textId="77777777" w:rsidTr="00223CF0">
        <w:tc>
          <w:tcPr>
            <w:tcW w:w="1985" w:type="dxa"/>
            <w:vAlign w:val="center"/>
          </w:tcPr>
          <w:p w14:paraId="3CCFF93D" w14:textId="73B71425"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826" w:type="dxa"/>
            <w:vAlign w:val="center"/>
          </w:tcPr>
          <w:p w14:paraId="11997F9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76</w:t>
            </w:r>
          </w:p>
        </w:tc>
        <w:tc>
          <w:tcPr>
            <w:tcW w:w="712" w:type="dxa"/>
            <w:vAlign w:val="center"/>
          </w:tcPr>
          <w:p w14:paraId="48C082F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432</w:t>
            </w:r>
          </w:p>
        </w:tc>
        <w:tc>
          <w:tcPr>
            <w:tcW w:w="709" w:type="dxa"/>
            <w:vAlign w:val="center"/>
          </w:tcPr>
          <w:p w14:paraId="1C6C558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13</w:t>
            </w:r>
          </w:p>
        </w:tc>
        <w:tc>
          <w:tcPr>
            <w:tcW w:w="697" w:type="dxa"/>
            <w:vAlign w:val="center"/>
          </w:tcPr>
          <w:p w14:paraId="03191CA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11</w:t>
            </w:r>
          </w:p>
        </w:tc>
        <w:tc>
          <w:tcPr>
            <w:tcW w:w="845" w:type="dxa"/>
            <w:tcBorders>
              <w:right w:val="nil"/>
            </w:tcBorders>
            <w:vAlign w:val="center"/>
          </w:tcPr>
          <w:p w14:paraId="756D87B0" w14:textId="45AEEE1A"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300</w:t>
            </w:r>
          </w:p>
        </w:tc>
        <w:tc>
          <w:tcPr>
            <w:tcW w:w="270" w:type="dxa"/>
            <w:tcBorders>
              <w:left w:val="nil"/>
              <w:right w:val="nil"/>
            </w:tcBorders>
          </w:tcPr>
          <w:p w14:paraId="05FB544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15DD7446" w14:textId="2C4B793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6BC26FA7" w14:textId="25A4E7F7"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4.0</w:t>
            </w:r>
          </w:p>
        </w:tc>
        <w:tc>
          <w:tcPr>
            <w:tcW w:w="426" w:type="dxa"/>
            <w:tcBorders>
              <w:left w:val="nil"/>
              <w:right w:val="nil"/>
            </w:tcBorders>
          </w:tcPr>
          <w:p w14:paraId="1D424BC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3622A13" w14:textId="1572E49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6812982B" w14:textId="77777777" w:rsidTr="00223CF0">
        <w:tc>
          <w:tcPr>
            <w:tcW w:w="1985" w:type="dxa"/>
            <w:vAlign w:val="center"/>
          </w:tcPr>
          <w:p w14:paraId="47B7B8BA" w14:textId="44C6B0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826" w:type="dxa"/>
            <w:vAlign w:val="center"/>
          </w:tcPr>
          <w:p w14:paraId="6E368D9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904</w:t>
            </w:r>
          </w:p>
        </w:tc>
        <w:tc>
          <w:tcPr>
            <w:tcW w:w="712" w:type="dxa"/>
            <w:vAlign w:val="center"/>
          </w:tcPr>
          <w:p w14:paraId="3DE2A16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024</w:t>
            </w:r>
          </w:p>
        </w:tc>
        <w:tc>
          <w:tcPr>
            <w:tcW w:w="709" w:type="dxa"/>
            <w:vAlign w:val="center"/>
          </w:tcPr>
          <w:p w14:paraId="3A5724F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876</w:t>
            </w:r>
          </w:p>
        </w:tc>
        <w:tc>
          <w:tcPr>
            <w:tcW w:w="697" w:type="dxa"/>
            <w:vAlign w:val="center"/>
          </w:tcPr>
          <w:p w14:paraId="3C32002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094</w:t>
            </w:r>
          </w:p>
        </w:tc>
        <w:tc>
          <w:tcPr>
            <w:tcW w:w="845" w:type="dxa"/>
            <w:tcBorders>
              <w:right w:val="nil"/>
            </w:tcBorders>
            <w:vAlign w:val="center"/>
          </w:tcPr>
          <w:p w14:paraId="653DC67E" w14:textId="78353E80"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0</w:t>
            </w:r>
          </w:p>
        </w:tc>
        <w:tc>
          <w:tcPr>
            <w:tcW w:w="270" w:type="dxa"/>
            <w:tcBorders>
              <w:left w:val="nil"/>
              <w:right w:val="nil"/>
            </w:tcBorders>
          </w:tcPr>
          <w:p w14:paraId="0DF4AB3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E581AFD" w14:textId="00249A8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151051DA" w14:textId="08CD5DD2"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2.2</w:t>
            </w:r>
          </w:p>
        </w:tc>
        <w:tc>
          <w:tcPr>
            <w:tcW w:w="426" w:type="dxa"/>
            <w:tcBorders>
              <w:left w:val="nil"/>
              <w:right w:val="nil"/>
            </w:tcBorders>
          </w:tcPr>
          <w:p w14:paraId="2E20C81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AA85D5D" w14:textId="080F0F3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74DB9FAC" w14:textId="77777777" w:rsidTr="00223CF0">
        <w:tc>
          <w:tcPr>
            <w:tcW w:w="1985" w:type="dxa"/>
            <w:vAlign w:val="center"/>
          </w:tcPr>
          <w:p w14:paraId="2C648C3A" w14:textId="4057EC3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826" w:type="dxa"/>
            <w:vAlign w:val="center"/>
          </w:tcPr>
          <w:p w14:paraId="2864686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583</w:t>
            </w:r>
          </w:p>
        </w:tc>
        <w:tc>
          <w:tcPr>
            <w:tcW w:w="712" w:type="dxa"/>
            <w:vAlign w:val="center"/>
          </w:tcPr>
          <w:p w14:paraId="2F0647B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678</w:t>
            </w:r>
          </w:p>
        </w:tc>
        <w:tc>
          <w:tcPr>
            <w:tcW w:w="709" w:type="dxa"/>
            <w:vAlign w:val="center"/>
          </w:tcPr>
          <w:p w14:paraId="1EFAA4A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89</w:t>
            </w:r>
          </w:p>
        </w:tc>
        <w:tc>
          <w:tcPr>
            <w:tcW w:w="697" w:type="dxa"/>
            <w:vAlign w:val="center"/>
          </w:tcPr>
          <w:p w14:paraId="108A8A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632</w:t>
            </w:r>
          </w:p>
        </w:tc>
        <w:tc>
          <w:tcPr>
            <w:tcW w:w="845" w:type="dxa"/>
            <w:tcBorders>
              <w:right w:val="nil"/>
            </w:tcBorders>
            <w:vAlign w:val="center"/>
          </w:tcPr>
          <w:p w14:paraId="2DE4E54D" w14:textId="2BCF549D"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600</w:t>
            </w:r>
          </w:p>
        </w:tc>
        <w:tc>
          <w:tcPr>
            <w:tcW w:w="270" w:type="dxa"/>
            <w:tcBorders>
              <w:left w:val="nil"/>
              <w:right w:val="nil"/>
            </w:tcBorders>
          </w:tcPr>
          <w:p w14:paraId="413D90D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1EA6816" w14:textId="39A35F7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48A807FB" w14:textId="7000B195"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9</w:t>
            </w:r>
          </w:p>
        </w:tc>
        <w:tc>
          <w:tcPr>
            <w:tcW w:w="426" w:type="dxa"/>
            <w:tcBorders>
              <w:left w:val="nil"/>
              <w:right w:val="nil"/>
            </w:tcBorders>
          </w:tcPr>
          <w:p w14:paraId="714708E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4D2DE5F4" w14:textId="638354C5"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r>
      <w:tr w:rsidR="00223CF0" w:rsidRPr="00B3793D" w14:paraId="04929024" w14:textId="77777777" w:rsidTr="00223CF0">
        <w:tc>
          <w:tcPr>
            <w:tcW w:w="1985" w:type="dxa"/>
            <w:vAlign w:val="center"/>
          </w:tcPr>
          <w:p w14:paraId="2889881D" w14:textId="04E1BFA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826" w:type="dxa"/>
            <w:vAlign w:val="center"/>
          </w:tcPr>
          <w:p w14:paraId="3F37997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97</w:t>
            </w:r>
          </w:p>
        </w:tc>
        <w:tc>
          <w:tcPr>
            <w:tcW w:w="712" w:type="dxa"/>
            <w:vAlign w:val="center"/>
          </w:tcPr>
          <w:p w14:paraId="5307A8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32</w:t>
            </w:r>
          </w:p>
        </w:tc>
        <w:tc>
          <w:tcPr>
            <w:tcW w:w="709" w:type="dxa"/>
            <w:vAlign w:val="center"/>
          </w:tcPr>
          <w:p w14:paraId="67C8AB8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52</w:t>
            </w:r>
          </w:p>
        </w:tc>
        <w:tc>
          <w:tcPr>
            <w:tcW w:w="697" w:type="dxa"/>
            <w:vAlign w:val="center"/>
          </w:tcPr>
          <w:p w14:paraId="186A7D0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546</w:t>
            </w:r>
          </w:p>
        </w:tc>
        <w:tc>
          <w:tcPr>
            <w:tcW w:w="845" w:type="dxa"/>
            <w:tcBorders>
              <w:right w:val="nil"/>
            </w:tcBorders>
            <w:vAlign w:val="center"/>
          </w:tcPr>
          <w:p w14:paraId="484BDEA5" w14:textId="6F4F40E8"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460</w:t>
            </w:r>
          </w:p>
        </w:tc>
        <w:tc>
          <w:tcPr>
            <w:tcW w:w="270" w:type="dxa"/>
            <w:tcBorders>
              <w:left w:val="nil"/>
              <w:right w:val="nil"/>
            </w:tcBorders>
          </w:tcPr>
          <w:p w14:paraId="21A93D01"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49619C4" w14:textId="1DC0036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80</w:t>
            </w:r>
          </w:p>
        </w:tc>
        <w:tc>
          <w:tcPr>
            <w:tcW w:w="708" w:type="dxa"/>
            <w:tcBorders>
              <w:right w:val="nil"/>
            </w:tcBorders>
            <w:vAlign w:val="center"/>
          </w:tcPr>
          <w:p w14:paraId="3D675C34" w14:textId="36AD967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0</w:t>
            </w:r>
          </w:p>
        </w:tc>
        <w:tc>
          <w:tcPr>
            <w:tcW w:w="426" w:type="dxa"/>
            <w:tcBorders>
              <w:left w:val="nil"/>
              <w:right w:val="nil"/>
            </w:tcBorders>
          </w:tcPr>
          <w:p w14:paraId="4149153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2BC01FD9" w14:textId="6A4F725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5</w:t>
            </w:r>
          </w:p>
        </w:tc>
      </w:tr>
      <w:tr w:rsidR="00223CF0" w:rsidRPr="00B3793D" w14:paraId="436EE8E1" w14:textId="77777777" w:rsidTr="00223CF0">
        <w:tc>
          <w:tcPr>
            <w:tcW w:w="1985" w:type="dxa"/>
            <w:vAlign w:val="center"/>
          </w:tcPr>
          <w:p w14:paraId="05B0736C" w14:textId="77C5620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826" w:type="dxa"/>
            <w:vAlign w:val="center"/>
          </w:tcPr>
          <w:p w14:paraId="5D48AE8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01</w:t>
            </w:r>
          </w:p>
        </w:tc>
        <w:tc>
          <w:tcPr>
            <w:tcW w:w="712" w:type="dxa"/>
            <w:vAlign w:val="center"/>
          </w:tcPr>
          <w:p w14:paraId="485B748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31</w:t>
            </w:r>
          </w:p>
        </w:tc>
        <w:tc>
          <w:tcPr>
            <w:tcW w:w="709" w:type="dxa"/>
            <w:vAlign w:val="center"/>
          </w:tcPr>
          <w:p w14:paraId="7791A3C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05</w:t>
            </w:r>
          </w:p>
        </w:tc>
        <w:tc>
          <w:tcPr>
            <w:tcW w:w="697" w:type="dxa"/>
            <w:vAlign w:val="center"/>
          </w:tcPr>
          <w:p w14:paraId="2944C92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87</w:t>
            </w:r>
          </w:p>
        </w:tc>
        <w:tc>
          <w:tcPr>
            <w:tcW w:w="845" w:type="dxa"/>
            <w:tcBorders>
              <w:right w:val="nil"/>
            </w:tcBorders>
            <w:vAlign w:val="center"/>
          </w:tcPr>
          <w:p w14:paraId="4EE4EDE6" w14:textId="01D923A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360</w:t>
            </w:r>
          </w:p>
        </w:tc>
        <w:tc>
          <w:tcPr>
            <w:tcW w:w="270" w:type="dxa"/>
            <w:tcBorders>
              <w:left w:val="nil"/>
              <w:right w:val="nil"/>
            </w:tcBorders>
          </w:tcPr>
          <w:p w14:paraId="3F87748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A8D84E7" w14:textId="2755DDB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0</w:t>
            </w:r>
          </w:p>
        </w:tc>
        <w:tc>
          <w:tcPr>
            <w:tcW w:w="708" w:type="dxa"/>
            <w:tcBorders>
              <w:right w:val="nil"/>
            </w:tcBorders>
            <w:vAlign w:val="center"/>
          </w:tcPr>
          <w:p w14:paraId="32307E6A" w14:textId="26D2E31F"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8.4</w:t>
            </w:r>
          </w:p>
        </w:tc>
        <w:tc>
          <w:tcPr>
            <w:tcW w:w="426" w:type="dxa"/>
            <w:tcBorders>
              <w:left w:val="nil"/>
              <w:right w:val="nil"/>
            </w:tcBorders>
          </w:tcPr>
          <w:p w14:paraId="096E82F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FA260F7" w14:textId="4D3B51F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11EC4B93" w14:textId="77777777" w:rsidTr="00223CF0">
        <w:tc>
          <w:tcPr>
            <w:tcW w:w="1985" w:type="dxa"/>
            <w:vAlign w:val="center"/>
          </w:tcPr>
          <w:p w14:paraId="10E8D10A" w14:textId="6A40A65E"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826" w:type="dxa"/>
            <w:vAlign w:val="center"/>
          </w:tcPr>
          <w:p w14:paraId="4EA8232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00</w:t>
            </w:r>
          </w:p>
        </w:tc>
        <w:tc>
          <w:tcPr>
            <w:tcW w:w="712" w:type="dxa"/>
            <w:vAlign w:val="center"/>
          </w:tcPr>
          <w:p w14:paraId="235A7E8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27</w:t>
            </w:r>
          </w:p>
        </w:tc>
        <w:tc>
          <w:tcPr>
            <w:tcW w:w="709" w:type="dxa"/>
            <w:vAlign w:val="center"/>
          </w:tcPr>
          <w:p w14:paraId="61B5646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14</w:t>
            </w:r>
          </w:p>
        </w:tc>
        <w:tc>
          <w:tcPr>
            <w:tcW w:w="697" w:type="dxa"/>
            <w:vAlign w:val="center"/>
          </w:tcPr>
          <w:p w14:paraId="06D8947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34</w:t>
            </w:r>
          </w:p>
        </w:tc>
        <w:tc>
          <w:tcPr>
            <w:tcW w:w="845" w:type="dxa"/>
            <w:tcBorders>
              <w:right w:val="nil"/>
            </w:tcBorders>
            <w:vAlign w:val="center"/>
          </w:tcPr>
          <w:p w14:paraId="3DC447B0" w14:textId="6AC9E3F7"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900</w:t>
            </w:r>
          </w:p>
        </w:tc>
        <w:tc>
          <w:tcPr>
            <w:tcW w:w="270" w:type="dxa"/>
            <w:tcBorders>
              <w:left w:val="nil"/>
              <w:right w:val="nil"/>
            </w:tcBorders>
          </w:tcPr>
          <w:p w14:paraId="2DFEF61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933B150" w14:textId="0D4D3810"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0</w:t>
            </w:r>
          </w:p>
        </w:tc>
        <w:tc>
          <w:tcPr>
            <w:tcW w:w="708" w:type="dxa"/>
            <w:tcBorders>
              <w:right w:val="nil"/>
            </w:tcBorders>
            <w:vAlign w:val="center"/>
          </w:tcPr>
          <w:p w14:paraId="3F26258D" w14:textId="0FB99FE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5.5</w:t>
            </w:r>
          </w:p>
        </w:tc>
        <w:tc>
          <w:tcPr>
            <w:tcW w:w="426" w:type="dxa"/>
            <w:tcBorders>
              <w:left w:val="nil"/>
              <w:right w:val="nil"/>
            </w:tcBorders>
          </w:tcPr>
          <w:p w14:paraId="357B63B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9AE61D7" w14:textId="3164273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9</w:t>
            </w:r>
          </w:p>
        </w:tc>
      </w:tr>
      <w:tr w:rsidR="00223CF0" w:rsidRPr="00B3793D" w14:paraId="38A9D191" w14:textId="77777777" w:rsidTr="00223CF0">
        <w:tc>
          <w:tcPr>
            <w:tcW w:w="1985" w:type="dxa"/>
            <w:vAlign w:val="center"/>
          </w:tcPr>
          <w:p w14:paraId="311C1168" w14:textId="0B7F6576"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826" w:type="dxa"/>
            <w:vAlign w:val="center"/>
          </w:tcPr>
          <w:p w14:paraId="1CD495C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661</w:t>
            </w:r>
          </w:p>
        </w:tc>
        <w:tc>
          <w:tcPr>
            <w:tcW w:w="712" w:type="dxa"/>
            <w:vAlign w:val="center"/>
          </w:tcPr>
          <w:p w14:paraId="2283BD3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788</w:t>
            </w:r>
          </w:p>
        </w:tc>
        <w:tc>
          <w:tcPr>
            <w:tcW w:w="709" w:type="dxa"/>
            <w:vAlign w:val="center"/>
          </w:tcPr>
          <w:p w14:paraId="32FE44A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91</w:t>
            </w:r>
          </w:p>
        </w:tc>
        <w:tc>
          <w:tcPr>
            <w:tcW w:w="697" w:type="dxa"/>
            <w:vAlign w:val="center"/>
          </w:tcPr>
          <w:p w14:paraId="5F9D004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512</w:t>
            </w:r>
          </w:p>
        </w:tc>
        <w:tc>
          <w:tcPr>
            <w:tcW w:w="845" w:type="dxa"/>
            <w:tcBorders>
              <w:right w:val="nil"/>
            </w:tcBorders>
            <w:vAlign w:val="center"/>
          </w:tcPr>
          <w:p w14:paraId="251F96EE" w14:textId="1AC80A9E"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5</w:t>
            </w:r>
            <w:r>
              <w:rPr>
                <w:rFonts w:ascii="Times New Roman" w:eastAsia="DengXian" w:hAnsi="Times New Roman" w:cs="Times New Roman"/>
                <w:color w:val="000000"/>
                <w:sz w:val="18"/>
                <w:szCs w:val="18"/>
              </w:rPr>
              <w:t>600</w:t>
            </w:r>
          </w:p>
        </w:tc>
        <w:tc>
          <w:tcPr>
            <w:tcW w:w="270" w:type="dxa"/>
            <w:tcBorders>
              <w:left w:val="nil"/>
              <w:right w:val="nil"/>
            </w:tcBorders>
          </w:tcPr>
          <w:p w14:paraId="47EDEFB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E1235B8" w14:textId="42B15B0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6BA39F72" w14:textId="2B13A6F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3.9</w:t>
            </w:r>
          </w:p>
        </w:tc>
        <w:tc>
          <w:tcPr>
            <w:tcW w:w="426" w:type="dxa"/>
            <w:tcBorders>
              <w:left w:val="nil"/>
              <w:right w:val="nil"/>
            </w:tcBorders>
          </w:tcPr>
          <w:p w14:paraId="7F28BCD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8E0870D" w14:textId="4F4B015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r>
      <w:tr w:rsidR="00223CF0" w:rsidRPr="00B3793D" w14:paraId="6C5CE2AF" w14:textId="77777777" w:rsidTr="00223CF0">
        <w:tc>
          <w:tcPr>
            <w:tcW w:w="1985" w:type="dxa"/>
            <w:vAlign w:val="center"/>
          </w:tcPr>
          <w:p w14:paraId="65D98B54" w14:textId="32DFD068"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826" w:type="dxa"/>
            <w:vAlign w:val="center"/>
          </w:tcPr>
          <w:p w14:paraId="65C305A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150</w:t>
            </w:r>
          </w:p>
        </w:tc>
        <w:tc>
          <w:tcPr>
            <w:tcW w:w="712" w:type="dxa"/>
            <w:vAlign w:val="center"/>
          </w:tcPr>
          <w:p w14:paraId="05BDE13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52</w:t>
            </w:r>
          </w:p>
        </w:tc>
        <w:tc>
          <w:tcPr>
            <w:tcW w:w="709" w:type="dxa"/>
            <w:vAlign w:val="center"/>
          </w:tcPr>
          <w:p w14:paraId="6074EDB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32</w:t>
            </w:r>
          </w:p>
        </w:tc>
        <w:tc>
          <w:tcPr>
            <w:tcW w:w="697" w:type="dxa"/>
            <w:vAlign w:val="center"/>
          </w:tcPr>
          <w:p w14:paraId="00D15CC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209</w:t>
            </w:r>
          </w:p>
        </w:tc>
        <w:tc>
          <w:tcPr>
            <w:tcW w:w="845" w:type="dxa"/>
            <w:tcBorders>
              <w:right w:val="nil"/>
            </w:tcBorders>
            <w:vAlign w:val="center"/>
          </w:tcPr>
          <w:p w14:paraId="7AE208F3" w14:textId="1C01740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100</w:t>
            </w:r>
          </w:p>
        </w:tc>
        <w:tc>
          <w:tcPr>
            <w:tcW w:w="270" w:type="dxa"/>
            <w:tcBorders>
              <w:left w:val="nil"/>
              <w:right w:val="nil"/>
            </w:tcBorders>
          </w:tcPr>
          <w:p w14:paraId="4C7E425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2C511B4" w14:textId="0ABC468C"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1</w:t>
            </w:r>
            <w:r>
              <w:rPr>
                <w:rFonts w:ascii="Times New Roman" w:eastAsia="DengXian" w:hAnsi="Times New Roman" w:cs="Times New Roman"/>
                <w:color w:val="000000"/>
                <w:sz w:val="18"/>
                <w:szCs w:val="18"/>
              </w:rPr>
              <w:t>00</w:t>
            </w:r>
          </w:p>
        </w:tc>
        <w:tc>
          <w:tcPr>
            <w:tcW w:w="708" w:type="dxa"/>
            <w:tcBorders>
              <w:right w:val="nil"/>
            </w:tcBorders>
            <w:vAlign w:val="center"/>
          </w:tcPr>
          <w:p w14:paraId="7D44DC09" w14:textId="3961610B"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0.6</w:t>
            </w:r>
          </w:p>
        </w:tc>
        <w:tc>
          <w:tcPr>
            <w:tcW w:w="426" w:type="dxa"/>
            <w:tcBorders>
              <w:left w:val="nil"/>
              <w:right w:val="nil"/>
            </w:tcBorders>
          </w:tcPr>
          <w:p w14:paraId="55BA479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6588115" w14:textId="45D260F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2C659B28" w14:textId="77777777" w:rsidTr="00223CF0">
        <w:tc>
          <w:tcPr>
            <w:tcW w:w="1985" w:type="dxa"/>
            <w:vAlign w:val="center"/>
          </w:tcPr>
          <w:p w14:paraId="42714E88" w14:textId="659CA77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826" w:type="dxa"/>
            <w:vAlign w:val="center"/>
          </w:tcPr>
          <w:p w14:paraId="0FDE94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89</w:t>
            </w:r>
          </w:p>
        </w:tc>
        <w:tc>
          <w:tcPr>
            <w:tcW w:w="712" w:type="dxa"/>
            <w:vAlign w:val="center"/>
          </w:tcPr>
          <w:p w14:paraId="68E42AA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885</w:t>
            </w:r>
          </w:p>
        </w:tc>
        <w:tc>
          <w:tcPr>
            <w:tcW w:w="709" w:type="dxa"/>
            <w:vAlign w:val="center"/>
          </w:tcPr>
          <w:p w14:paraId="1444D23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23</w:t>
            </w:r>
          </w:p>
        </w:tc>
        <w:tc>
          <w:tcPr>
            <w:tcW w:w="697" w:type="dxa"/>
            <w:vAlign w:val="center"/>
          </w:tcPr>
          <w:p w14:paraId="2F40318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76</w:t>
            </w:r>
          </w:p>
        </w:tc>
        <w:tc>
          <w:tcPr>
            <w:tcW w:w="845" w:type="dxa"/>
            <w:tcBorders>
              <w:right w:val="nil"/>
            </w:tcBorders>
            <w:vAlign w:val="center"/>
          </w:tcPr>
          <w:p w14:paraId="4CB93427" w14:textId="13C7440F"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48</w:t>
            </w:r>
            <w:r>
              <w:rPr>
                <w:rFonts w:ascii="Times New Roman" w:eastAsia="DengXian" w:hAnsi="Times New Roman" w:cs="Times New Roman"/>
                <w:color w:val="000000"/>
                <w:sz w:val="18"/>
                <w:szCs w:val="18"/>
              </w:rPr>
              <w:t>00</w:t>
            </w:r>
          </w:p>
        </w:tc>
        <w:tc>
          <w:tcPr>
            <w:tcW w:w="270" w:type="dxa"/>
            <w:tcBorders>
              <w:left w:val="nil"/>
              <w:right w:val="nil"/>
            </w:tcBorders>
          </w:tcPr>
          <w:p w14:paraId="78129EC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D61ED44" w14:textId="316C85B6"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30D833BA" w14:textId="677CCDF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9.3</w:t>
            </w:r>
          </w:p>
        </w:tc>
        <w:tc>
          <w:tcPr>
            <w:tcW w:w="426" w:type="dxa"/>
            <w:tcBorders>
              <w:left w:val="nil"/>
              <w:right w:val="nil"/>
            </w:tcBorders>
          </w:tcPr>
          <w:p w14:paraId="7145414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08E74C45" w14:textId="1081FB91"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7681F375" w14:textId="77777777" w:rsidTr="00223CF0">
        <w:tc>
          <w:tcPr>
            <w:tcW w:w="1985" w:type="dxa"/>
            <w:vAlign w:val="center"/>
          </w:tcPr>
          <w:p w14:paraId="50FE07D3" w14:textId="134671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826" w:type="dxa"/>
            <w:vAlign w:val="center"/>
          </w:tcPr>
          <w:p w14:paraId="3C7F0FA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568</w:t>
            </w:r>
          </w:p>
        </w:tc>
        <w:tc>
          <w:tcPr>
            <w:tcW w:w="712" w:type="dxa"/>
            <w:vAlign w:val="center"/>
          </w:tcPr>
          <w:p w14:paraId="7187757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671</w:t>
            </w:r>
          </w:p>
        </w:tc>
        <w:tc>
          <w:tcPr>
            <w:tcW w:w="709" w:type="dxa"/>
            <w:vAlign w:val="center"/>
          </w:tcPr>
          <w:p w14:paraId="74B3531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610</w:t>
            </w:r>
          </w:p>
        </w:tc>
        <w:tc>
          <w:tcPr>
            <w:tcW w:w="697" w:type="dxa"/>
            <w:vAlign w:val="center"/>
          </w:tcPr>
          <w:p w14:paraId="1E877DF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64</w:t>
            </w:r>
          </w:p>
        </w:tc>
        <w:tc>
          <w:tcPr>
            <w:tcW w:w="845" w:type="dxa"/>
            <w:tcBorders>
              <w:right w:val="nil"/>
            </w:tcBorders>
            <w:vAlign w:val="center"/>
          </w:tcPr>
          <w:p w14:paraId="4EF9044A" w14:textId="353CD02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700</w:t>
            </w:r>
          </w:p>
        </w:tc>
        <w:tc>
          <w:tcPr>
            <w:tcW w:w="270" w:type="dxa"/>
            <w:tcBorders>
              <w:left w:val="nil"/>
              <w:right w:val="nil"/>
            </w:tcBorders>
          </w:tcPr>
          <w:p w14:paraId="4226594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43B12AA" w14:textId="7C0C28C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7947EDDA" w14:textId="61858E02"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8.1</w:t>
            </w:r>
          </w:p>
        </w:tc>
        <w:tc>
          <w:tcPr>
            <w:tcW w:w="426" w:type="dxa"/>
            <w:tcBorders>
              <w:left w:val="nil"/>
              <w:right w:val="nil"/>
            </w:tcBorders>
          </w:tcPr>
          <w:p w14:paraId="577CCC3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9B24159" w14:textId="15D47984"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r>
      <w:tr w:rsidR="00223CF0" w:rsidRPr="00B3793D" w14:paraId="5881F8B7" w14:textId="77777777" w:rsidTr="00223CF0">
        <w:tc>
          <w:tcPr>
            <w:tcW w:w="1985" w:type="dxa"/>
            <w:vAlign w:val="center"/>
          </w:tcPr>
          <w:p w14:paraId="7265C091" w14:textId="785FFF5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826" w:type="dxa"/>
            <w:vAlign w:val="center"/>
          </w:tcPr>
          <w:p w14:paraId="44997EA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22</w:t>
            </w:r>
          </w:p>
        </w:tc>
        <w:tc>
          <w:tcPr>
            <w:tcW w:w="712" w:type="dxa"/>
            <w:vAlign w:val="center"/>
          </w:tcPr>
          <w:p w14:paraId="4F9B950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21</w:t>
            </w:r>
          </w:p>
        </w:tc>
        <w:tc>
          <w:tcPr>
            <w:tcW w:w="709" w:type="dxa"/>
            <w:vAlign w:val="center"/>
          </w:tcPr>
          <w:p w14:paraId="1EB0B2F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524</w:t>
            </w:r>
          </w:p>
        </w:tc>
        <w:tc>
          <w:tcPr>
            <w:tcW w:w="697" w:type="dxa"/>
            <w:vAlign w:val="center"/>
          </w:tcPr>
          <w:p w14:paraId="7BCD7E0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298</w:t>
            </w:r>
          </w:p>
        </w:tc>
        <w:tc>
          <w:tcPr>
            <w:tcW w:w="845" w:type="dxa"/>
            <w:tcBorders>
              <w:right w:val="nil"/>
            </w:tcBorders>
            <w:vAlign w:val="center"/>
          </w:tcPr>
          <w:p w14:paraId="1568880B" w14:textId="7E334B8F"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4</w:t>
            </w:r>
            <w:r>
              <w:rPr>
                <w:rFonts w:ascii="Times New Roman" w:eastAsia="DengXian" w:hAnsi="Times New Roman" w:cs="Times New Roman"/>
                <w:color w:val="000000"/>
                <w:sz w:val="18"/>
                <w:szCs w:val="18"/>
              </w:rPr>
              <w:t>400</w:t>
            </w:r>
          </w:p>
        </w:tc>
        <w:tc>
          <w:tcPr>
            <w:tcW w:w="270" w:type="dxa"/>
            <w:tcBorders>
              <w:left w:val="nil"/>
              <w:right w:val="nil"/>
            </w:tcBorders>
          </w:tcPr>
          <w:p w14:paraId="6637DC2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8056298" w14:textId="720F390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51A40AF4" w14:textId="03D4CF1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4</w:t>
            </w:r>
          </w:p>
        </w:tc>
        <w:tc>
          <w:tcPr>
            <w:tcW w:w="426" w:type="dxa"/>
            <w:tcBorders>
              <w:left w:val="nil"/>
              <w:right w:val="nil"/>
            </w:tcBorders>
          </w:tcPr>
          <w:p w14:paraId="1D45132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7DFC70D8" w14:textId="1DC70D9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3B8BF184" w14:textId="77777777" w:rsidTr="00223CF0">
        <w:tc>
          <w:tcPr>
            <w:tcW w:w="1985" w:type="dxa"/>
            <w:vAlign w:val="center"/>
          </w:tcPr>
          <w:p w14:paraId="0D2F7434" w14:textId="54500B1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826" w:type="dxa"/>
            <w:vAlign w:val="center"/>
          </w:tcPr>
          <w:p w14:paraId="70899BB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72</w:t>
            </w:r>
          </w:p>
        </w:tc>
        <w:tc>
          <w:tcPr>
            <w:tcW w:w="712" w:type="dxa"/>
            <w:vAlign w:val="center"/>
          </w:tcPr>
          <w:p w14:paraId="6A26ED5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726</w:t>
            </w:r>
          </w:p>
        </w:tc>
        <w:tc>
          <w:tcPr>
            <w:tcW w:w="709" w:type="dxa"/>
            <w:vAlign w:val="center"/>
          </w:tcPr>
          <w:p w14:paraId="726B9E7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955</w:t>
            </w:r>
          </w:p>
        </w:tc>
        <w:tc>
          <w:tcPr>
            <w:tcW w:w="697" w:type="dxa"/>
            <w:vAlign w:val="center"/>
          </w:tcPr>
          <w:p w14:paraId="25ABD5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67</w:t>
            </w:r>
          </w:p>
        </w:tc>
        <w:tc>
          <w:tcPr>
            <w:tcW w:w="845" w:type="dxa"/>
            <w:tcBorders>
              <w:right w:val="nil"/>
            </w:tcBorders>
            <w:vAlign w:val="center"/>
          </w:tcPr>
          <w:p w14:paraId="4C21397D" w14:textId="31A01A9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900</w:t>
            </w:r>
          </w:p>
        </w:tc>
        <w:tc>
          <w:tcPr>
            <w:tcW w:w="270" w:type="dxa"/>
            <w:tcBorders>
              <w:left w:val="nil"/>
              <w:right w:val="nil"/>
            </w:tcBorders>
          </w:tcPr>
          <w:p w14:paraId="31A75B8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C704D0B" w14:textId="6AAD0496"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7B48A5DD" w14:textId="6F56231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3</w:t>
            </w:r>
          </w:p>
        </w:tc>
        <w:tc>
          <w:tcPr>
            <w:tcW w:w="426" w:type="dxa"/>
            <w:tcBorders>
              <w:left w:val="nil"/>
              <w:right w:val="nil"/>
            </w:tcBorders>
          </w:tcPr>
          <w:p w14:paraId="2D100DB1"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BEA0342" w14:textId="1FE94D8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094F38EE" w14:textId="77777777" w:rsidTr="00223CF0">
        <w:tc>
          <w:tcPr>
            <w:tcW w:w="1985" w:type="dxa"/>
            <w:vAlign w:val="center"/>
          </w:tcPr>
          <w:p w14:paraId="02BD1612" w14:textId="18556AA7"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826" w:type="dxa"/>
            <w:vAlign w:val="center"/>
          </w:tcPr>
          <w:p w14:paraId="2B045E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399</w:t>
            </w:r>
          </w:p>
        </w:tc>
        <w:tc>
          <w:tcPr>
            <w:tcW w:w="712" w:type="dxa"/>
            <w:vAlign w:val="center"/>
          </w:tcPr>
          <w:p w14:paraId="619AA95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628</w:t>
            </w:r>
          </w:p>
        </w:tc>
        <w:tc>
          <w:tcPr>
            <w:tcW w:w="709" w:type="dxa"/>
            <w:vAlign w:val="center"/>
          </w:tcPr>
          <w:p w14:paraId="055F71A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24</w:t>
            </w:r>
          </w:p>
        </w:tc>
        <w:tc>
          <w:tcPr>
            <w:tcW w:w="697" w:type="dxa"/>
            <w:vAlign w:val="center"/>
          </w:tcPr>
          <w:p w14:paraId="399807F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043</w:t>
            </w:r>
          </w:p>
        </w:tc>
        <w:tc>
          <w:tcPr>
            <w:tcW w:w="845" w:type="dxa"/>
            <w:tcBorders>
              <w:right w:val="nil"/>
            </w:tcBorders>
            <w:vAlign w:val="center"/>
          </w:tcPr>
          <w:p w14:paraId="18761840" w14:textId="4B0AD1E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700</w:t>
            </w:r>
          </w:p>
        </w:tc>
        <w:tc>
          <w:tcPr>
            <w:tcW w:w="270" w:type="dxa"/>
            <w:tcBorders>
              <w:left w:val="nil"/>
              <w:right w:val="nil"/>
            </w:tcBorders>
          </w:tcPr>
          <w:p w14:paraId="058D055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E1306B8" w14:textId="59FB3AE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0</w:t>
            </w:r>
          </w:p>
        </w:tc>
        <w:tc>
          <w:tcPr>
            <w:tcW w:w="708" w:type="dxa"/>
            <w:tcBorders>
              <w:right w:val="nil"/>
            </w:tcBorders>
            <w:vAlign w:val="center"/>
          </w:tcPr>
          <w:p w14:paraId="0AF57D17" w14:textId="1F41628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w:t>
            </w:r>
          </w:p>
        </w:tc>
        <w:tc>
          <w:tcPr>
            <w:tcW w:w="426" w:type="dxa"/>
            <w:tcBorders>
              <w:left w:val="nil"/>
              <w:right w:val="nil"/>
            </w:tcBorders>
          </w:tcPr>
          <w:p w14:paraId="06CC905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70C9D076" w14:textId="4542376F"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2</w:t>
            </w:r>
          </w:p>
        </w:tc>
      </w:tr>
      <w:tr w:rsidR="00223CF0" w:rsidRPr="00B3793D" w14:paraId="100A6F7B" w14:textId="77777777" w:rsidTr="00223CF0">
        <w:tc>
          <w:tcPr>
            <w:tcW w:w="1985" w:type="dxa"/>
            <w:vAlign w:val="center"/>
          </w:tcPr>
          <w:p w14:paraId="3F47B1E4" w14:textId="09F63454"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826" w:type="dxa"/>
            <w:vAlign w:val="center"/>
          </w:tcPr>
          <w:p w14:paraId="3C8050D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317</w:t>
            </w:r>
          </w:p>
        </w:tc>
        <w:tc>
          <w:tcPr>
            <w:tcW w:w="712" w:type="dxa"/>
            <w:vAlign w:val="center"/>
          </w:tcPr>
          <w:p w14:paraId="21AA403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440</w:t>
            </w:r>
          </w:p>
        </w:tc>
        <w:tc>
          <w:tcPr>
            <w:tcW w:w="709" w:type="dxa"/>
            <w:vAlign w:val="center"/>
          </w:tcPr>
          <w:p w14:paraId="1B6E5E5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547</w:t>
            </w:r>
          </w:p>
        </w:tc>
        <w:tc>
          <w:tcPr>
            <w:tcW w:w="697" w:type="dxa"/>
            <w:vAlign w:val="center"/>
          </w:tcPr>
          <w:p w14:paraId="7425F9B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671</w:t>
            </w:r>
          </w:p>
        </w:tc>
        <w:tc>
          <w:tcPr>
            <w:tcW w:w="845" w:type="dxa"/>
            <w:tcBorders>
              <w:right w:val="nil"/>
            </w:tcBorders>
            <w:vAlign w:val="center"/>
          </w:tcPr>
          <w:p w14:paraId="6FE9873E" w14:textId="4C3974F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500</w:t>
            </w:r>
          </w:p>
        </w:tc>
        <w:tc>
          <w:tcPr>
            <w:tcW w:w="270" w:type="dxa"/>
            <w:tcBorders>
              <w:left w:val="nil"/>
              <w:right w:val="nil"/>
            </w:tcBorders>
          </w:tcPr>
          <w:p w14:paraId="6CF6445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EA8B052" w14:textId="74E494F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68811739" w14:textId="6A4EB28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1</w:t>
            </w:r>
          </w:p>
        </w:tc>
        <w:tc>
          <w:tcPr>
            <w:tcW w:w="426" w:type="dxa"/>
            <w:tcBorders>
              <w:left w:val="nil"/>
              <w:right w:val="nil"/>
            </w:tcBorders>
          </w:tcPr>
          <w:p w14:paraId="3B64D2F4"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25FDAE0A" w14:textId="1AECD00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17729D70" w14:textId="77777777" w:rsidTr="00223CF0">
        <w:tc>
          <w:tcPr>
            <w:tcW w:w="1985" w:type="dxa"/>
            <w:vAlign w:val="center"/>
          </w:tcPr>
          <w:p w14:paraId="7B637DD9" w14:textId="563A7023"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826" w:type="dxa"/>
            <w:vAlign w:val="center"/>
          </w:tcPr>
          <w:p w14:paraId="32DFE89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427</w:t>
            </w:r>
          </w:p>
        </w:tc>
        <w:tc>
          <w:tcPr>
            <w:tcW w:w="712" w:type="dxa"/>
            <w:vAlign w:val="center"/>
          </w:tcPr>
          <w:p w14:paraId="52E9CA8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13</w:t>
            </w:r>
          </w:p>
        </w:tc>
        <w:tc>
          <w:tcPr>
            <w:tcW w:w="709" w:type="dxa"/>
            <w:vAlign w:val="center"/>
          </w:tcPr>
          <w:p w14:paraId="6E0BA4A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282</w:t>
            </w:r>
          </w:p>
        </w:tc>
        <w:tc>
          <w:tcPr>
            <w:tcW w:w="697" w:type="dxa"/>
            <w:vAlign w:val="center"/>
          </w:tcPr>
          <w:p w14:paraId="4FB8DEC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222</w:t>
            </w:r>
          </w:p>
        </w:tc>
        <w:tc>
          <w:tcPr>
            <w:tcW w:w="845" w:type="dxa"/>
            <w:tcBorders>
              <w:right w:val="nil"/>
            </w:tcBorders>
            <w:vAlign w:val="center"/>
          </w:tcPr>
          <w:p w14:paraId="02467998" w14:textId="77777777"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3236</w:t>
            </w:r>
          </w:p>
        </w:tc>
        <w:tc>
          <w:tcPr>
            <w:tcW w:w="270" w:type="dxa"/>
            <w:tcBorders>
              <w:left w:val="nil"/>
              <w:right w:val="nil"/>
            </w:tcBorders>
          </w:tcPr>
          <w:p w14:paraId="64B369C6"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1EDBB8E" w14:textId="77777777"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208</w:t>
            </w:r>
          </w:p>
        </w:tc>
        <w:tc>
          <w:tcPr>
            <w:tcW w:w="708" w:type="dxa"/>
            <w:tcBorders>
              <w:right w:val="nil"/>
            </w:tcBorders>
            <w:vAlign w:val="center"/>
          </w:tcPr>
          <w:p w14:paraId="28411346" w14:textId="6221F9D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w:t>
            </w:r>
            <w:r w:rsidRPr="00223CF0">
              <w:rPr>
                <w:rFonts w:ascii="Times New Roman" w:eastAsia="DengXian" w:hAnsi="Times New Roman" w:cs="Times New Roman"/>
                <w:color w:val="000000"/>
                <w:sz w:val="18"/>
                <w:szCs w:val="18"/>
                <w:u w:val="single"/>
              </w:rPr>
              <w:t>0</w:t>
            </w:r>
          </w:p>
        </w:tc>
        <w:tc>
          <w:tcPr>
            <w:tcW w:w="426" w:type="dxa"/>
            <w:tcBorders>
              <w:left w:val="nil"/>
              <w:right w:val="nil"/>
            </w:tcBorders>
          </w:tcPr>
          <w:p w14:paraId="638D325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AD1A34D" w14:textId="6F6A25D6"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7FC35790" w14:textId="77777777" w:rsidTr="00223CF0">
        <w:tc>
          <w:tcPr>
            <w:tcW w:w="1985" w:type="dxa"/>
            <w:vAlign w:val="center"/>
          </w:tcPr>
          <w:p w14:paraId="230E8AB6" w14:textId="12A21772"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826" w:type="dxa"/>
            <w:vAlign w:val="center"/>
          </w:tcPr>
          <w:p w14:paraId="7FEC245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108</w:t>
            </w:r>
          </w:p>
        </w:tc>
        <w:tc>
          <w:tcPr>
            <w:tcW w:w="712" w:type="dxa"/>
            <w:vAlign w:val="center"/>
          </w:tcPr>
          <w:p w14:paraId="213BB8C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00</w:t>
            </w:r>
          </w:p>
        </w:tc>
        <w:tc>
          <w:tcPr>
            <w:tcW w:w="709" w:type="dxa"/>
            <w:vAlign w:val="center"/>
          </w:tcPr>
          <w:p w14:paraId="0B2BD48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112</w:t>
            </w:r>
          </w:p>
        </w:tc>
        <w:tc>
          <w:tcPr>
            <w:tcW w:w="697" w:type="dxa"/>
            <w:vAlign w:val="center"/>
          </w:tcPr>
          <w:p w14:paraId="2B840D2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07</w:t>
            </w:r>
          </w:p>
        </w:tc>
        <w:tc>
          <w:tcPr>
            <w:tcW w:w="845" w:type="dxa"/>
            <w:tcBorders>
              <w:right w:val="nil"/>
            </w:tcBorders>
            <w:vAlign w:val="center"/>
          </w:tcPr>
          <w:p w14:paraId="03F9D5DC" w14:textId="4D1A83B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060</w:t>
            </w:r>
          </w:p>
        </w:tc>
        <w:tc>
          <w:tcPr>
            <w:tcW w:w="270" w:type="dxa"/>
            <w:tcBorders>
              <w:left w:val="nil"/>
              <w:right w:val="nil"/>
            </w:tcBorders>
          </w:tcPr>
          <w:p w14:paraId="228E04F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D61E388" w14:textId="4878FD8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60</w:t>
            </w:r>
          </w:p>
        </w:tc>
        <w:tc>
          <w:tcPr>
            <w:tcW w:w="708" w:type="dxa"/>
            <w:tcBorders>
              <w:right w:val="nil"/>
            </w:tcBorders>
            <w:vAlign w:val="center"/>
          </w:tcPr>
          <w:p w14:paraId="6F62A3C8" w14:textId="40B85BD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8.5</w:t>
            </w:r>
          </w:p>
        </w:tc>
        <w:tc>
          <w:tcPr>
            <w:tcW w:w="426" w:type="dxa"/>
            <w:tcBorders>
              <w:left w:val="nil"/>
              <w:right w:val="nil"/>
            </w:tcBorders>
          </w:tcPr>
          <w:p w14:paraId="3632258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CD62E84" w14:textId="6579F46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30CBDD17" w14:textId="77777777" w:rsidTr="00223CF0">
        <w:tc>
          <w:tcPr>
            <w:tcW w:w="1985" w:type="dxa"/>
            <w:vAlign w:val="center"/>
          </w:tcPr>
          <w:p w14:paraId="040338CF" w14:textId="41012F22"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826" w:type="dxa"/>
            <w:vAlign w:val="center"/>
          </w:tcPr>
          <w:p w14:paraId="0AA71CA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67</w:t>
            </w:r>
          </w:p>
        </w:tc>
        <w:tc>
          <w:tcPr>
            <w:tcW w:w="712" w:type="dxa"/>
            <w:vAlign w:val="center"/>
          </w:tcPr>
          <w:p w14:paraId="480379D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16</w:t>
            </w:r>
          </w:p>
        </w:tc>
        <w:tc>
          <w:tcPr>
            <w:tcW w:w="709" w:type="dxa"/>
            <w:vAlign w:val="center"/>
          </w:tcPr>
          <w:p w14:paraId="48658C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996</w:t>
            </w:r>
          </w:p>
        </w:tc>
        <w:tc>
          <w:tcPr>
            <w:tcW w:w="697" w:type="dxa"/>
            <w:vAlign w:val="center"/>
          </w:tcPr>
          <w:p w14:paraId="7AC0D76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706</w:t>
            </w:r>
          </w:p>
        </w:tc>
        <w:tc>
          <w:tcPr>
            <w:tcW w:w="845" w:type="dxa"/>
            <w:tcBorders>
              <w:right w:val="nil"/>
            </w:tcBorders>
            <w:vAlign w:val="center"/>
          </w:tcPr>
          <w:p w14:paraId="531521F9" w14:textId="5BB754F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00</w:t>
            </w:r>
          </w:p>
        </w:tc>
        <w:tc>
          <w:tcPr>
            <w:tcW w:w="270" w:type="dxa"/>
            <w:tcBorders>
              <w:left w:val="nil"/>
              <w:right w:val="nil"/>
            </w:tcBorders>
          </w:tcPr>
          <w:p w14:paraId="6CC5424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668C31B9" w14:textId="2BAF1F5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2B5C6C56" w14:textId="66840D3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426" w:type="dxa"/>
            <w:tcBorders>
              <w:left w:val="nil"/>
              <w:right w:val="nil"/>
            </w:tcBorders>
          </w:tcPr>
          <w:p w14:paraId="13B4E8D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E54A85E" w14:textId="7637428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0995FF62" w14:textId="77777777" w:rsidTr="00223CF0">
        <w:tc>
          <w:tcPr>
            <w:tcW w:w="1985" w:type="dxa"/>
            <w:vAlign w:val="center"/>
          </w:tcPr>
          <w:p w14:paraId="17ED8503" w14:textId="413054F0"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826" w:type="dxa"/>
            <w:vAlign w:val="center"/>
          </w:tcPr>
          <w:p w14:paraId="0E148CC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230</w:t>
            </w:r>
          </w:p>
        </w:tc>
        <w:tc>
          <w:tcPr>
            <w:tcW w:w="712" w:type="dxa"/>
            <w:vAlign w:val="center"/>
          </w:tcPr>
          <w:p w14:paraId="456942C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533</w:t>
            </w:r>
          </w:p>
        </w:tc>
        <w:tc>
          <w:tcPr>
            <w:tcW w:w="709" w:type="dxa"/>
            <w:vAlign w:val="center"/>
          </w:tcPr>
          <w:p w14:paraId="723289C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432</w:t>
            </w:r>
          </w:p>
        </w:tc>
        <w:tc>
          <w:tcPr>
            <w:tcW w:w="697" w:type="dxa"/>
            <w:vAlign w:val="center"/>
          </w:tcPr>
          <w:p w14:paraId="17DC82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671</w:t>
            </w:r>
          </w:p>
        </w:tc>
        <w:tc>
          <w:tcPr>
            <w:tcW w:w="845" w:type="dxa"/>
            <w:tcBorders>
              <w:right w:val="nil"/>
            </w:tcBorders>
            <w:vAlign w:val="center"/>
          </w:tcPr>
          <w:p w14:paraId="01935895" w14:textId="4E02FA6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500</w:t>
            </w:r>
          </w:p>
        </w:tc>
        <w:tc>
          <w:tcPr>
            <w:tcW w:w="270" w:type="dxa"/>
            <w:tcBorders>
              <w:left w:val="nil"/>
              <w:right w:val="nil"/>
            </w:tcBorders>
          </w:tcPr>
          <w:p w14:paraId="0CB9F8A4"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5845B02" w14:textId="28D5969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51A4403E" w14:textId="6DCFDBE6"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5</w:t>
            </w:r>
          </w:p>
        </w:tc>
        <w:tc>
          <w:tcPr>
            <w:tcW w:w="426" w:type="dxa"/>
            <w:tcBorders>
              <w:left w:val="nil"/>
              <w:right w:val="nil"/>
            </w:tcBorders>
          </w:tcPr>
          <w:p w14:paraId="25416AE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9AE2A34" w14:textId="0A2B7B9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360CB872" w14:textId="77777777" w:rsidTr="00223CF0">
        <w:tc>
          <w:tcPr>
            <w:tcW w:w="1985" w:type="dxa"/>
            <w:vAlign w:val="center"/>
          </w:tcPr>
          <w:p w14:paraId="5A731B0E" w14:textId="0F354883"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826" w:type="dxa"/>
            <w:vAlign w:val="center"/>
          </w:tcPr>
          <w:p w14:paraId="0CE1DAB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006</w:t>
            </w:r>
          </w:p>
        </w:tc>
        <w:tc>
          <w:tcPr>
            <w:tcW w:w="712" w:type="dxa"/>
            <w:vAlign w:val="center"/>
          </w:tcPr>
          <w:p w14:paraId="4F90E7F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991</w:t>
            </w:r>
          </w:p>
        </w:tc>
        <w:tc>
          <w:tcPr>
            <w:tcW w:w="709" w:type="dxa"/>
            <w:vAlign w:val="center"/>
          </w:tcPr>
          <w:p w14:paraId="051FB2C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83</w:t>
            </w:r>
          </w:p>
        </w:tc>
        <w:tc>
          <w:tcPr>
            <w:tcW w:w="697" w:type="dxa"/>
            <w:vAlign w:val="center"/>
          </w:tcPr>
          <w:p w14:paraId="2C19E05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028</w:t>
            </w:r>
          </w:p>
        </w:tc>
        <w:tc>
          <w:tcPr>
            <w:tcW w:w="845" w:type="dxa"/>
            <w:tcBorders>
              <w:right w:val="nil"/>
            </w:tcBorders>
            <w:vAlign w:val="center"/>
          </w:tcPr>
          <w:p w14:paraId="77C07352" w14:textId="1C46B24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0</w:t>
            </w:r>
          </w:p>
        </w:tc>
        <w:tc>
          <w:tcPr>
            <w:tcW w:w="270" w:type="dxa"/>
            <w:tcBorders>
              <w:left w:val="nil"/>
              <w:right w:val="nil"/>
            </w:tcBorders>
          </w:tcPr>
          <w:p w14:paraId="2D150B7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1B64FB98" w14:textId="578D121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0C14AE45" w14:textId="150BBF3B"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2</w:t>
            </w:r>
          </w:p>
        </w:tc>
        <w:tc>
          <w:tcPr>
            <w:tcW w:w="426" w:type="dxa"/>
            <w:tcBorders>
              <w:left w:val="nil"/>
              <w:right w:val="nil"/>
            </w:tcBorders>
          </w:tcPr>
          <w:p w14:paraId="106E3B7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FEB6EF6" w14:textId="011B4BB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6C884A0D" w14:textId="77777777" w:rsidTr="00223CF0">
        <w:tc>
          <w:tcPr>
            <w:tcW w:w="1985" w:type="dxa"/>
            <w:vAlign w:val="center"/>
          </w:tcPr>
          <w:p w14:paraId="210CC89B" w14:textId="24A5A0E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826" w:type="dxa"/>
            <w:vAlign w:val="center"/>
          </w:tcPr>
          <w:p w14:paraId="027897F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438</w:t>
            </w:r>
          </w:p>
        </w:tc>
        <w:tc>
          <w:tcPr>
            <w:tcW w:w="712" w:type="dxa"/>
            <w:vAlign w:val="center"/>
          </w:tcPr>
          <w:p w14:paraId="676A6DF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56</w:t>
            </w:r>
          </w:p>
        </w:tc>
        <w:tc>
          <w:tcPr>
            <w:tcW w:w="709" w:type="dxa"/>
            <w:vAlign w:val="center"/>
          </w:tcPr>
          <w:p w14:paraId="79088B8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01</w:t>
            </w:r>
          </w:p>
        </w:tc>
        <w:tc>
          <w:tcPr>
            <w:tcW w:w="697" w:type="dxa"/>
            <w:vAlign w:val="center"/>
          </w:tcPr>
          <w:p w14:paraId="57DD5D6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75</w:t>
            </w:r>
          </w:p>
        </w:tc>
        <w:tc>
          <w:tcPr>
            <w:tcW w:w="845" w:type="dxa"/>
            <w:tcBorders>
              <w:right w:val="nil"/>
            </w:tcBorders>
            <w:vAlign w:val="center"/>
          </w:tcPr>
          <w:p w14:paraId="625554CB" w14:textId="412DF105"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700</w:t>
            </w:r>
          </w:p>
        </w:tc>
        <w:tc>
          <w:tcPr>
            <w:tcW w:w="270" w:type="dxa"/>
            <w:tcBorders>
              <w:left w:val="nil"/>
              <w:right w:val="nil"/>
            </w:tcBorders>
          </w:tcPr>
          <w:p w14:paraId="7EA2CCC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697EB9A" w14:textId="50386599"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4D365B05" w14:textId="5AE850B7"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w:t>
            </w:r>
            <w:r w:rsidRPr="00223CF0">
              <w:rPr>
                <w:rFonts w:ascii="Times New Roman" w:eastAsia="DengXian" w:hAnsi="Times New Roman" w:cs="Times New Roman"/>
                <w:color w:val="000000"/>
                <w:sz w:val="18"/>
                <w:szCs w:val="18"/>
                <w:u w:val="single"/>
              </w:rPr>
              <w:t>0</w:t>
            </w:r>
          </w:p>
        </w:tc>
        <w:tc>
          <w:tcPr>
            <w:tcW w:w="426" w:type="dxa"/>
            <w:tcBorders>
              <w:left w:val="nil"/>
              <w:right w:val="nil"/>
            </w:tcBorders>
          </w:tcPr>
          <w:p w14:paraId="394EB41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B60D2EB" w14:textId="20818A5C"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288BFB2B" w14:textId="77777777" w:rsidTr="00223CF0">
        <w:tc>
          <w:tcPr>
            <w:tcW w:w="1985" w:type="dxa"/>
            <w:vAlign w:val="center"/>
          </w:tcPr>
          <w:p w14:paraId="438DB5E8" w14:textId="135AE14A"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826" w:type="dxa"/>
            <w:vAlign w:val="center"/>
          </w:tcPr>
          <w:p w14:paraId="2E884F6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447</w:t>
            </w:r>
          </w:p>
        </w:tc>
        <w:tc>
          <w:tcPr>
            <w:tcW w:w="712" w:type="dxa"/>
            <w:vAlign w:val="center"/>
          </w:tcPr>
          <w:p w14:paraId="3E5A551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58</w:t>
            </w:r>
          </w:p>
        </w:tc>
        <w:tc>
          <w:tcPr>
            <w:tcW w:w="709" w:type="dxa"/>
            <w:vAlign w:val="center"/>
          </w:tcPr>
          <w:p w14:paraId="2A7F422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72</w:t>
            </w:r>
          </w:p>
        </w:tc>
        <w:tc>
          <w:tcPr>
            <w:tcW w:w="697" w:type="dxa"/>
            <w:vAlign w:val="center"/>
          </w:tcPr>
          <w:p w14:paraId="6F1A849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04</w:t>
            </w:r>
          </w:p>
        </w:tc>
        <w:tc>
          <w:tcPr>
            <w:tcW w:w="845" w:type="dxa"/>
            <w:tcBorders>
              <w:right w:val="nil"/>
            </w:tcBorders>
            <w:vAlign w:val="center"/>
          </w:tcPr>
          <w:p w14:paraId="675EC484" w14:textId="4AC55734"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600</w:t>
            </w:r>
          </w:p>
        </w:tc>
        <w:tc>
          <w:tcPr>
            <w:tcW w:w="270" w:type="dxa"/>
            <w:tcBorders>
              <w:left w:val="nil"/>
              <w:right w:val="nil"/>
            </w:tcBorders>
          </w:tcPr>
          <w:p w14:paraId="39A5E66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C85C1B6" w14:textId="4415C00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w:t>
            </w:r>
            <w:r w:rsidRPr="00D47183">
              <w:rPr>
                <w:rFonts w:ascii="Times New Roman" w:eastAsia="DengXian" w:hAnsi="Times New Roman" w:cs="Times New Roman"/>
                <w:color w:val="000000"/>
                <w:sz w:val="18"/>
                <w:szCs w:val="18"/>
              </w:rPr>
              <w:t>0</w:t>
            </w:r>
          </w:p>
        </w:tc>
        <w:tc>
          <w:tcPr>
            <w:tcW w:w="708" w:type="dxa"/>
            <w:tcBorders>
              <w:right w:val="nil"/>
            </w:tcBorders>
            <w:vAlign w:val="center"/>
          </w:tcPr>
          <w:p w14:paraId="22651BFD" w14:textId="09F97268"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9.8</w:t>
            </w:r>
          </w:p>
        </w:tc>
        <w:tc>
          <w:tcPr>
            <w:tcW w:w="426" w:type="dxa"/>
            <w:tcBorders>
              <w:left w:val="nil"/>
              <w:right w:val="nil"/>
            </w:tcBorders>
          </w:tcPr>
          <w:p w14:paraId="1BEF8D9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0174A58" w14:textId="77B5C531"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5B023E06" w14:textId="77777777" w:rsidTr="00223CF0">
        <w:tc>
          <w:tcPr>
            <w:tcW w:w="1985" w:type="dxa"/>
            <w:vAlign w:val="center"/>
          </w:tcPr>
          <w:p w14:paraId="1D2F7B5D" w14:textId="2FCD72B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826" w:type="dxa"/>
            <w:vAlign w:val="center"/>
          </w:tcPr>
          <w:p w14:paraId="419C50F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166</w:t>
            </w:r>
          </w:p>
        </w:tc>
        <w:tc>
          <w:tcPr>
            <w:tcW w:w="712" w:type="dxa"/>
            <w:vAlign w:val="center"/>
          </w:tcPr>
          <w:p w14:paraId="24DBC8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232</w:t>
            </w:r>
          </w:p>
        </w:tc>
        <w:tc>
          <w:tcPr>
            <w:tcW w:w="709" w:type="dxa"/>
            <w:vAlign w:val="center"/>
          </w:tcPr>
          <w:p w14:paraId="1E9C925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532</w:t>
            </w:r>
          </w:p>
        </w:tc>
        <w:tc>
          <w:tcPr>
            <w:tcW w:w="697" w:type="dxa"/>
            <w:vAlign w:val="center"/>
          </w:tcPr>
          <w:p w14:paraId="77A6DB7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324</w:t>
            </w:r>
          </w:p>
        </w:tc>
        <w:tc>
          <w:tcPr>
            <w:tcW w:w="845" w:type="dxa"/>
            <w:tcBorders>
              <w:right w:val="nil"/>
            </w:tcBorders>
            <w:vAlign w:val="center"/>
          </w:tcPr>
          <w:p w14:paraId="573E1F1F" w14:textId="6009178C"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13</w:t>
            </w:r>
            <w:r>
              <w:rPr>
                <w:rFonts w:ascii="Times New Roman" w:eastAsia="DengXian" w:hAnsi="Times New Roman" w:cs="Times New Roman"/>
                <w:color w:val="000000"/>
                <w:sz w:val="18"/>
                <w:szCs w:val="18"/>
              </w:rPr>
              <w:t>00</w:t>
            </w:r>
          </w:p>
        </w:tc>
        <w:tc>
          <w:tcPr>
            <w:tcW w:w="270" w:type="dxa"/>
            <w:tcBorders>
              <w:left w:val="nil"/>
              <w:right w:val="nil"/>
            </w:tcBorders>
          </w:tcPr>
          <w:p w14:paraId="053CDFC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B617DE8" w14:textId="3F94E16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3627F1FE" w14:textId="365C9870"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8</w:t>
            </w:r>
          </w:p>
        </w:tc>
        <w:tc>
          <w:tcPr>
            <w:tcW w:w="426" w:type="dxa"/>
            <w:tcBorders>
              <w:left w:val="nil"/>
              <w:right w:val="nil"/>
            </w:tcBorders>
          </w:tcPr>
          <w:p w14:paraId="357B666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A14620C" w14:textId="0DEBF2C7"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31C41EFA" w14:textId="77777777" w:rsidTr="00223CF0">
        <w:tc>
          <w:tcPr>
            <w:tcW w:w="1985" w:type="dxa"/>
            <w:vAlign w:val="center"/>
          </w:tcPr>
          <w:p w14:paraId="001259F4" w14:textId="435779E4"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826" w:type="dxa"/>
            <w:vAlign w:val="center"/>
          </w:tcPr>
          <w:p w14:paraId="5B119D1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07</w:t>
            </w:r>
          </w:p>
        </w:tc>
        <w:tc>
          <w:tcPr>
            <w:tcW w:w="712" w:type="dxa"/>
            <w:vAlign w:val="center"/>
          </w:tcPr>
          <w:p w14:paraId="4DC43EB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027</w:t>
            </w:r>
          </w:p>
        </w:tc>
        <w:tc>
          <w:tcPr>
            <w:tcW w:w="709" w:type="dxa"/>
            <w:vAlign w:val="center"/>
          </w:tcPr>
          <w:p w14:paraId="7CA6E54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904</w:t>
            </w:r>
          </w:p>
        </w:tc>
        <w:tc>
          <w:tcPr>
            <w:tcW w:w="697" w:type="dxa"/>
            <w:vAlign w:val="center"/>
          </w:tcPr>
          <w:p w14:paraId="29B66C6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098</w:t>
            </w:r>
          </w:p>
        </w:tc>
        <w:tc>
          <w:tcPr>
            <w:tcW w:w="845" w:type="dxa"/>
            <w:tcBorders>
              <w:right w:val="nil"/>
            </w:tcBorders>
            <w:vAlign w:val="center"/>
          </w:tcPr>
          <w:p w14:paraId="566940EC" w14:textId="6E428BF4"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000</w:t>
            </w:r>
          </w:p>
        </w:tc>
        <w:tc>
          <w:tcPr>
            <w:tcW w:w="270" w:type="dxa"/>
            <w:tcBorders>
              <w:left w:val="nil"/>
              <w:right w:val="nil"/>
            </w:tcBorders>
          </w:tcPr>
          <w:p w14:paraId="1EEC7C9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174AB68" w14:textId="47FF4FF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23E0ACF8" w14:textId="4D5804AA"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8</w:t>
            </w:r>
          </w:p>
        </w:tc>
        <w:tc>
          <w:tcPr>
            <w:tcW w:w="426" w:type="dxa"/>
            <w:tcBorders>
              <w:left w:val="nil"/>
              <w:right w:val="nil"/>
            </w:tcBorders>
          </w:tcPr>
          <w:p w14:paraId="7D58670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4376706F" w14:textId="33CC655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r>
      <w:tr w:rsidR="00223CF0" w:rsidRPr="00B3793D" w14:paraId="1ED0BE0E" w14:textId="77777777" w:rsidTr="00223CF0">
        <w:tc>
          <w:tcPr>
            <w:tcW w:w="1985" w:type="dxa"/>
            <w:vAlign w:val="center"/>
          </w:tcPr>
          <w:p w14:paraId="4BE52FB1" w14:textId="244986F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826" w:type="dxa"/>
            <w:vAlign w:val="center"/>
          </w:tcPr>
          <w:p w14:paraId="32636F1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67</w:t>
            </w:r>
          </w:p>
        </w:tc>
        <w:tc>
          <w:tcPr>
            <w:tcW w:w="712" w:type="dxa"/>
            <w:vAlign w:val="center"/>
          </w:tcPr>
          <w:p w14:paraId="2BA9C4B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23</w:t>
            </w:r>
          </w:p>
        </w:tc>
        <w:tc>
          <w:tcPr>
            <w:tcW w:w="709" w:type="dxa"/>
            <w:vAlign w:val="center"/>
          </w:tcPr>
          <w:p w14:paraId="2AED320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89</w:t>
            </w:r>
          </w:p>
        </w:tc>
        <w:tc>
          <w:tcPr>
            <w:tcW w:w="697" w:type="dxa"/>
            <w:vAlign w:val="center"/>
          </w:tcPr>
          <w:p w14:paraId="68A5B05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76</w:t>
            </w:r>
          </w:p>
        </w:tc>
        <w:tc>
          <w:tcPr>
            <w:tcW w:w="845" w:type="dxa"/>
            <w:tcBorders>
              <w:right w:val="nil"/>
            </w:tcBorders>
            <w:vAlign w:val="center"/>
          </w:tcPr>
          <w:p w14:paraId="376B5D2A" w14:textId="1DA665B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90</w:t>
            </w:r>
          </w:p>
        </w:tc>
        <w:tc>
          <w:tcPr>
            <w:tcW w:w="270" w:type="dxa"/>
            <w:tcBorders>
              <w:left w:val="nil"/>
              <w:right w:val="nil"/>
            </w:tcBorders>
          </w:tcPr>
          <w:p w14:paraId="2CE1E06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069FE6B" w14:textId="1191D16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w:t>
            </w:r>
          </w:p>
        </w:tc>
        <w:tc>
          <w:tcPr>
            <w:tcW w:w="708" w:type="dxa"/>
            <w:tcBorders>
              <w:right w:val="nil"/>
            </w:tcBorders>
            <w:vAlign w:val="center"/>
          </w:tcPr>
          <w:p w14:paraId="2D524183" w14:textId="59098EE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6</w:t>
            </w:r>
          </w:p>
        </w:tc>
        <w:tc>
          <w:tcPr>
            <w:tcW w:w="426" w:type="dxa"/>
            <w:tcBorders>
              <w:left w:val="nil"/>
              <w:right w:val="nil"/>
            </w:tcBorders>
          </w:tcPr>
          <w:p w14:paraId="47A8152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63F8B53" w14:textId="649ADE2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2</w:t>
            </w:r>
          </w:p>
        </w:tc>
      </w:tr>
      <w:tr w:rsidR="00223CF0" w:rsidRPr="00B3793D" w14:paraId="5F58655E" w14:textId="77777777" w:rsidTr="00223CF0">
        <w:tc>
          <w:tcPr>
            <w:tcW w:w="1985" w:type="dxa"/>
            <w:vAlign w:val="center"/>
          </w:tcPr>
          <w:p w14:paraId="4917DCD4" w14:textId="5187DFA0"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826" w:type="dxa"/>
            <w:vAlign w:val="center"/>
          </w:tcPr>
          <w:p w14:paraId="337F7E4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4</w:t>
            </w:r>
          </w:p>
        </w:tc>
        <w:tc>
          <w:tcPr>
            <w:tcW w:w="712" w:type="dxa"/>
            <w:vAlign w:val="center"/>
          </w:tcPr>
          <w:p w14:paraId="3D1BDAF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8</w:t>
            </w:r>
          </w:p>
        </w:tc>
        <w:tc>
          <w:tcPr>
            <w:tcW w:w="709" w:type="dxa"/>
            <w:vAlign w:val="center"/>
          </w:tcPr>
          <w:p w14:paraId="70ABC43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95</w:t>
            </w:r>
          </w:p>
        </w:tc>
        <w:tc>
          <w:tcPr>
            <w:tcW w:w="697" w:type="dxa"/>
            <w:vAlign w:val="center"/>
          </w:tcPr>
          <w:p w14:paraId="089267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14</w:t>
            </w:r>
          </w:p>
        </w:tc>
        <w:tc>
          <w:tcPr>
            <w:tcW w:w="845" w:type="dxa"/>
            <w:tcBorders>
              <w:right w:val="nil"/>
            </w:tcBorders>
            <w:vAlign w:val="center"/>
          </w:tcPr>
          <w:p w14:paraId="73A5727F" w14:textId="2E27403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40</w:t>
            </w:r>
          </w:p>
        </w:tc>
        <w:tc>
          <w:tcPr>
            <w:tcW w:w="270" w:type="dxa"/>
            <w:tcBorders>
              <w:left w:val="nil"/>
              <w:right w:val="nil"/>
            </w:tcBorders>
          </w:tcPr>
          <w:p w14:paraId="2D266D7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6426DD6" w14:textId="23BE971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0</w:t>
            </w:r>
          </w:p>
        </w:tc>
        <w:tc>
          <w:tcPr>
            <w:tcW w:w="708" w:type="dxa"/>
            <w:tcBorders>
              <w:right w:val="nil"/>
            </w:tcBorders>
            <w:vAlign w:val="center"/>
          </w:tcPr>
          <w:p w14:paraId="2D7C6B08" w14:textId="7A13624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w:t>
            </w:r>
          </w:p>
        </w:tc>
        <w:tc>
          <w:tcPr>
            <w:tcW w:w="426" w:type="dxa"/>
            <w:tcBorders>
              <w:left w:val="nil"/>
              <w:right w:val="nil"/>
            </w:tcBorders>
          </w:tcPr>
          <w:p w14:paraId="1922E5E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ADA9A25" w14:textId="7AA61BD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53B2CA90" w14:textId="77777777" w:rsidTr="00223CF0">
        <w:tc>
          <w:tcPr>
            <w:tcW w:w="1985" w:type="dxa"/>
            <w:vAlign w:val="center"/>
          </w:tcPr>
          <w:p w14:paraId="5D359E97" w14:textId="285FB4C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826" w:type="dxa"/>
            <w:vAlign w:val="center"/>
          </w:tcPr>
          <w:p w14:paraId="6D11DFB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8</w:t>
            </w:r>
          </w:p>
        </w:tc>
        <w:tc>
          <w:tcPr>
            <w:tcW w:w="712" w:type="dxa"/>
            <w:vAlign w:val="center"/>
          </w:tcPr>
          <w:p w14:paraId="61C0800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56</w:t>
            </w:r>
          </w:p>
        </w:tc>
        <w:tc>
          <w:tcPr>
            <w:tcW w:w="709" w:type="dxa"/>
            <w:vAlign w:val="center"/>
          </w:tcPr>
          <w:p w14:paraId="30FC022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91</w:t>
            </w:r>
          </w:p>
        </w:tc>
        <w:tc>
          <w:tcPr>
            <w:tcW w:w="697" w:type="dxa"/>
            <w:vAlign w:val="center"/>
          </w:tcPr>
          <w:p w14:paraId="4EEA7C5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64</w:t>
            </w:r>
          </w:p>
        </w:tc>
        <w:tc>
          <w:tcPr>
            <w:tcW w:w="845" w:type="dxa"/>
            <w:tcBorders>
              <w:right w:val="nil"/>
            </w:tcBorders>
            <w:vAlign w:val="center"/>
          </w:tcPr>
          <w:p w14:paraId="14AFD81D" w14:textId="40B4C59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0</w:t>
            </w:r>
          </w:p>
        </w:tc>
        <w:tc>
          <w:tcPr>
            <w:tcW w:w="270" w:type="dxa"/>
            <w:tcBorders>
              <w:left w:val="nil"/>
              <w:right w:val="nil"/>
            </w:tcBorders>
          </w:tcPr>
          <w:p w14:paraId="39029C3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42FAEFE" w14:textId="364DE1A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w:t>
            </w:r>
          </w:p>
        </w:tc>
        <w:tc>
          <w:tcPr>
            <w:tcW w:w="708" w:type="dxa"/>
            <w:tcBorders>
              <w:right w:val="nil"/>
            </w:tcBorders>
            <w:vAlign w:val="center"/>
          </w:tcPr>
          <w:p w14:paraId="245904EA" w14:textId="46B0B118"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426" w:type="dxa"/>
            <w:tcBorders>
              <w:left w:val="nil"/>
              <w:right w:val="nil"/>
            </w:tcBorders>
          </w:tcPr>
          <w:p w14:paraId="061E592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54F0655" w14:textId="33002A3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366E1B49" w14:textId="77777777" w:rsidTr="00223CF0">
        <w:tc>
          <w:tcPr>
            <w:tcW w:w="1985" w:type="dxa"/>
            <w:vAlign w:val="center"/>
          </w:tcPr>
          <w:p w14:paraId="0D11CE6E" w14:textId="1B8E091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826" w:type="dxa"/>
            <w:vAlign w:val="center"/>
          </w:tcPr>
          <w:p w14:paraId="7F291CD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5</w:t>
            </w:r>
          </w:p>
        </w:tc>
        <w:tc>
          <w:tcPr>
            <w:tcW w:w="712" w:type="dxa"/>
            <w:vAlign w:val="center"/>
          </w:tcPr>
          <w:p w14:paraId="6743430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5</w:t>
            </w:r>
          </w:p>
        </w:tc>
        <w:tc>
          <w:tcPr>
            <w:tcW w:w="709" w:type="dxa"/>
            <w:vAlign w:val="center"/>
          </w:tcPr>
          <w:p w14:paraId="1A6E8FD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8</w:t>
            </w:r>
          </w:p>
        </w:tc>
        <w:tc>
          <w:tcPr>
            <w:tcW w:w="697" w:type="dxa"/>
            <w:vAlign w:val="center"/>
          </w:tcPr>
          <w:p w14:paraId="1E9155C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7</w:t>
            </w:r>
          </w:p>
        </w:tc>
        <w:tc>
          <w:tcPr>
            <w:tcW w:w="845" w:type="dxa"/>
            <w:tcBorders>
              <w:right w:val="nil"/>
            </w:tcBorders>
            <w:vAlign w:val="center"/>
          </w:tcPr>
          <w:p w14:paraId="48951E0B" w14:textId="090EF4B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80</w:t>
            </w:r>
          </w:p>
        </w:tc>
        <w:tc>
          <w:tcPr>
            <w:tcW w:w="270" w:type="dxa"/>
            <w:tcBorders>
              <w:left w:val="nil"/>
              <w:bottom w:val="single" w:sz="4" w:space="0" w:color="auto"/>
              <w:right w:val="nil"/>
            </w:tcBorders>
          </w:tcPr>
          <w:p w14:paraId="1BAE68E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CFB6F1D" w14:textId="541849D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w:t>
            </w:r>
          </w:p>
        </w:tc>
        <w:tc>
          <w:tcPr>
            <w:tcW w:w="708" w:type="dxa"/>
            <w:tcBorders>
              <w:right w:val="nil"/>
            </w:tcBorders>
            <w:vAlign w:val="center"/>
          </w:tcPr>
          <w:p w14:paraId="24E2756B" w14:textId="612DDC9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1</w:t>
            </w:r>
          </w:p>
        </w:tc>
        <w:tc>
          <w:tcPr>
            <w:tcW w:w="426" w:type="dxa"/>
            <w:tcBorders>
              <w:left w:val="nil"/>
              <w:bottom w:val="single" w:sz="4" w:space="0" w:color="auto"/>
              <w:right w:val="nil"/>
            </w:tcBorders>
          </w:tcPr>
          <w:p w14:paraId="1EBF411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bottom w:val="single" w:sz="4" w:space="0" w:color="auto"/>
            </w:tcBorders>
            <w:vAlign w:val="center"/>
          </w:tcPr>
          <w:p w14:paraId="2A310A8A" w14:textId="3E13E03B"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1C321911" w14:textId="77777777" w:rsidTr="00223CF0">
        <w:tc>
          <w:tcPr>
            <w:tcW w:w="1985" w:type="dxa"/>
            <w:vAlign w:val="center"/>
          </w:tcPr>
          <w:p w14:paraId="3919A07A" w14:textId="202171B5"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826" w:type="dxa"/>
            <w:vAlign w:val="center"/>
          </w:tcPr>
          <w:p w14:paraId="272E43C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0</w:t>
            </w:r>
          </w:p>
        </w:tc>
        <w:tc>
          <w:tcPr>
            <w:tcW w:w="712" w:type="dxa"/>
            <w:vAlign w:val="center"/>
          </w:tcPr>
          <w:p w14:paraId="34EC2DB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2</w:t>
            </w:r>
          </w:p>
        </w:tc>
        <w:tc>
          <w:tcPr>
            <w:tcW w:w="709" w:type="dxa"/>
            <w:vAlign w:val="center"/>
          </w:tcPr>
          <w:p w14:paraId="63A2DDA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w:t>
            </w:r>
          </w:p>
        </w:tc>
        <w:tc>
          <w:tcPr>
            <w:tcW w:w="697" w:type="dxa"/>
            <w:vAlign w:val="center"/>
          </w:tcPr>
          <w:p w14:paraId="7A1E72D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3</w:t>
            </w:r>
          </w:p>
        </w:tc>
        <w:tc>
          <w:tcPr>
            <w:tcW w:w="845" w:type="dxa"/>
            <w:tcBorders>
              <w:right w:val="nil"/>
            </w:tcBorders>
            <w:vAlign w:val="center"/>
          </w:tcPr>
          <w:p w14:paraId="7D295349" w14:textId="77777777"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52</w:t>
            </w:r>
          </w:p>
        </w:tc>
        <w:tc>
          <w:tcPr>
            <w:tcW w:w="270" w:type="dxa"/>
            <w:tcBorders>
              <w:left w:val="nil"/>
              <w:bottom w:val="single" w:sz="4" w:space="0" w:color="auto"/>
              <w:right w:val="nil"/>
            </w:tcBorders>
          </w:tcPr>
          <w:p w14:paraId="356D10F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4313198" w14:textId="77777777"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3</w:t>
            </w:r>
          </w:p>
        </w:tc>
        <w:tc>
          <w:tcPr>
            <w:tcW w:w="708" w:type="dxa"/>
            <w:tcBorders>
              <w:right w:val="nil"/>
            </w:tcBorders>
            <w:vAlign w:val="center"/>
          </w:tcPr>
          <w:p w14:paraId="5E4867D6" w14:textId="2D68B8A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0.32</w:t>
            </w:r>
          </w:p>
        </w:tc>
        <w:tc>
          <w:tcPr>
            <w:tcW w:w="426" w:type="dxa"/>
            <w:tcBorders>
              <w:left w:val="nil"/>
              <w:bottom w:val="single" w:sz="4" w:space="0" w:color="auto"/>
              <w:right w:val="nil"/>
            </w:tcBorders>
          </w:tcPr>
          <w:p w14:paraId="1AC471DC"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bottom w:val="single" w:sz="4" w:space="0" w:color="auto"/>
            </w:tcBorders>
            <w:vAlign w:val="center"/>
          </w:tcPr>
          <w:p w14:paraId="7D50B4B9" w14:textId="7693D36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02</w:t>
            </w:r>
          </w:p>
        </w:tc>
      </w:tr>
    </w:tbl>
    <w:p w14:paraId="02203A2C" w14:textId="77777777" w:rsidR="00CC710A" w:rsidRDefault="00CC710A">
      <w:pPr>
        <w:widowControl/>
        <w:jc w:val="left"/>
        <w:rPr>
          <w:rFonts w:ascii="Times New Roman" w:hAnsi="Times New Roman" w:cs="Times New Roman"/>
          <w:sz w:val="24"/>
          <w:szCs w:val="24"/>
        </w:rPr>
      </w:pPr>
    </w:p>
    <w:p w14:paraId="6D4E2C4F" w14:textId="37357E8E" w:rsidR="00D0701E" w:rsidRDefault="00F47B9D">
      <w:pPr>
        <w:widowControl/>
        <w:jc w:val="left"/>
        <w:rPr>
          <w:rFonts w:ascii="Times New Roman" w:hAnsi="Times New Roman" w:cs="Times New Roman"/>
          <w:b/>
          <w:sz w:val="24"/>
          <w:szCs w:val="24"/>
        </w:rPr>
      </w:pPr>
      <w:r>
        <w:rPr>
          <w:rFonts w:ascii="Times New Roman" w:hAnsi="Times New Roman" w:cs="Times New Roman"/>
          <w:b/>
          <w:sz w:val="24"/>
          <w:szCs w:val="24"/>
        </w:rPr>
        <w:t xml:space="preserve"> </w:t>
      </w:r>
    </w:p>
    <w:p w14:paraId="1A44DF43" w14:textId="491A33A4" w:rsidR="003D5196" w:rsidRDefault="003D5196">
      <w:pPr>
        <w:widowControl/>
        <w:jc w:val="left"/>
        <w:rPr>
          <w:rFonts w:ascii="Times New Roman" w:hAnsi="Times New Roman" w:cs="Times New Roman"/>
          <w:b/>
          <w:sz w:val="24"/>
          <w:szCs w:val="24"/>
        </w:rPr>
      </w:pPr>
    </w:p>
    <w:p w14:paraId="7C65D5F1" w14:textId="74F6EDF3" w:rsidR="000B5D36" w:rsidRPr="006529E2" w:rsidRDefault="00655949" w:rsidP="001439F4">
      <w:pPr>
        <w:widowControl/>
        <w:spacing w:line="480" w:lineRule="auto"/>
        <w:rPr>
          <w:rFonts w:ascii="Times New Roman" w:hAnsi="Times New Roman" w:cs="Times New Roman"/>
          <w:sz w:val="24"/>
          <w:szCs w:val="24"/>
        </w:rPr>
      </w:pPr>
      <w:r w:rsidRPr="006529E2">
        <w:rPr>
          <w:noProof/>
        </w:rPr>
        <w:lastRenderedPageBreak/>
        <w:drawing>
          <wp:inline distT="0" distB="0" distL="0" distR="0" wp14:anchorId="2499FB90" wp14:editId="2A82D342">
            <wp:extent cx="5274310" cy="4082902"/>
            <wp:effectExtent l="0" t="0" r="2540" b="13335"/>
            <wp:docPr id="3" name="Chart 3">
              <a:extLst xmlns:a="http://schemas.openxmlformats.org/drawingml/2006/main">
                <a:ext uri="{FF2B5EF4-FFF2-40B4-BE49-F238E27FC236}">
                  <a16:creationId xmlns:a16="http://schemas.microsoft.com/office/drawing/2014/main" id="{31958FCE-43D6-2B4E-BD61-7E888E7513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954469" w14:textId="4273A2FF" w:rsidR="001439F4" w:rsidRDefault="001439F4" w:rsidP="000B5D36">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Since the </w:t>
      </w:r>
      <w:r w:rsidR="007C1683">
        <w:rPr>
          <w:rFonts w:ascii="Times New Roman" w:hAnsi="Times New Roman" w:cs="Times New Roman"/>
          <w:sz w:val="24"/>
          <w:szCs w:val="24"/>
        </w:rPr>
        <w:t>output</w:t>
      </w:r>
      <w:r w:rsidR="00940843">
        <w:rPr>
          <w:rFonts w:ascii="Times New Roman" w:hAnsi="Times New Roman" w:cs="Times New Roman"/>
          <w:sz w:val="24"/>
          <w:szCs w:val="24"/>
        </w:rPr>
        <w:t xml:space="preserve"> </w:t>
      </w:r>
      <w:r>
        <w:rPr>
          <w:rFonts w:ascii="Times New Roman" w:hAnsi="Times New Roman" w:cs="Times New Roman"/>
          <w:sz w:val="24"/>
          <w:szCs w:val="24"/>
        </w:rPr>
        <w:t xml:space="preserve">power </w:t>
      </w:r>
      <w:r>
        <w:rPr>
          <w:rFonts w:ascii="Times New Roman" w:hAnsi="Times New Roman" w:cs="Times New Roman"/>
          <w:i/>
          <w:sz w:val="24"/>
          <w:szCs w:val="24"/>
        </w:rPr>
        <w:t>P</w:t>
      </w:r>
      <w:r>
        <w:rPr>
          <w:rFonts w:ascii="Times New Roman" w:hAnsi="Times New Roman" w:cs="Times New Roman"/>
          <w:sz w:val="24"/>
          <w:szCs w:val="24"/>
        </w:rPr>
        <w:t xml:space="preserve"> of the helium-neon laser is </w:t>
      </w:r>
      <w:r w:rsidR="00D838D0">
        <w:rPr>
          <w:rFonts w:ascii="Times New Roman" w:hAnsi="Times New Roman" w:cs="Times New Roman"/>
          <w:sz w:val="24"/>
          <w:szCs w:val="24"/>
        </w:rPr>
        <w:t>rated</w:t>
      </w:r>
      <w:r>
        <w:rPr>
          <w:rFonts w:ascii="Times New Roman" w:hAnsi="Times New Roman" w:cs="Times New Roman"/>
          <w:sz w:val="24"/>
          <w:szCs w:val="24"/>
        </w:rPr>
        <w:t xml:space="preserve"> at 1 mW</w:t>
      </w:r>
      <w:r w:rsidR="00940843">
        <w:rPr>
          <w:rFonts w:ascii="Times New Roman" w:hAnsi="Times New Roman" w:cs="Times New Roman"/>
          <w:sz w:val="24"/>
          <w:szCs w:val="24"/>
        </w:rPr>
        <w:t xml:space="preserve"> constant</w:t>
      </w:r>
      <w:r>
        <w:rPr>
          <w:rFonts w:ascii="Times New Roman" w:hAnsi="Times New Roman" w:cs="Times New Roman"/>
          <w:sz w:val="24"/>
          <w:szCs w:val="24"/>
        </w:rPr>
        <w:t xml:space="preserve">, the output intensity of the light source is constant. </w:t>
      </w:r>
      <w:r w:rsidR="00940843">
        <w:rPr>
          <w:rFonts w:ascii="Times New Roman" w:hAnsi="Times New Roman" w:cs="Times New Roman"/>
          <w:sz w:val="24"/>
          <w:szCs w:val="24"/>
        </w:rPr>
        <w:t>In the context that the collimated beams produced by lasers have minimum dispersion</w:t>
      </w:r>
      <w:r>
        <w:rPr>
          <w:rFonts w:ascii="Times New Roman" w:hAnsi="Times New Roman" w:cs="Times New Roman"/>
          <w:sz w:val="24"/>
          <w:szCs w:val="24"/>
        </w:rPr>
        <w:t xml:space="preserve">, the positive relationship between </w:t>
      </w:r>
      <w:r>
        <w:rPr>
          <w:rFonts w:ascii="Times New Roman" w:hAnsi="Times New Roman" w:cs="Times New Roman"/>
          <w:i/>
          <w:sz w:val="24"/>
          <w:szCs w:val="24"/>
        </w:rPr>
        <w:t>I</w:t>
      </w:r>
      <w:r>
        <w:rPr>
          <w:rFonts w:ascii="Times New Roman" w:hAnsi="Times New Roman" w:cs="Times New Roman"/>
          <w:i/>
          <w:sz w:val="24"/>
          <w:szCs w:val="24"/>
          <w:vertAlign w:val="subscript"/>
        </w:rPr>
        <w:t>0</w:t>
      </w:r>
      <w:r>
        <w:rPr>
          <w:rFonts w:ascii="Times New Roman" w:hAnsi="Times New Roman" w:cs="Times New Roman"/>
          <w:sz w:val="24"/>
          <w:szCs w:val="24"/>
        </w:rPr>
        <w:t xml:space="preserve"> and </w:t>
      </w:r>
      <w:r>
        <w:rPr>
          <w:rFonts w:ascii="Times New Roman" w:hAnsi="Times New Roman" w:cs="Times New Roman"/>
          <w:i/>
          <w:sz w:val="24"/>
          <w:szCs w:val="24"/>
        </w:rPr>
        <w:t>d</w:t>
      </w:r>
      <w:r>
        <w:rPr>
          <w:rFonts w:ascii="Times New Roman" w:hAnsi="Times New Roman" w:cs="Times New Roman"/>
          <w:sz w:val="24"/>
          <w:szCs w:val="24"/>
        </w:rPr>
        <w:t xml:space="preserve"> seen from </w:t>
      </w:r>
      <w:r w:rsidR="006529E2">
        <w:rPr>
          <w:rFonts w:ascii="Times New Roman" w:hAnsi="Times New Roman" w:cs="Times New Roman"/>
          <w:i/>
          <w:sz w:val="24"/>
          <w:szCs w:val="24"/>
        </w:rPr>
        <w:t>Figure-9</w:t>
      </w:r>
      <w:r>
        <w:rPr>
          <w:rFonts w:ascii="Times New Roman" w:hAnsi="Times New Roman" w:cs="Times New Roman"/>
          <w:i/>
          <w:sz w:val="24"/>
          <w:szCs w:val="24"/>
        </w:rPr>
        <w:t xml:space="preserve"> </w:t>
      </w:r>
      <w:r>
        <w:rPr>
          <w:rFonts w:ascii="Times New Roman" w:hAnsi="Times New Roman" w:cs="Times New Roman"/>
          <w:sz w:val="24"/>
          <w:szCs w:val="24"/>
        </w:rPr>
        <w:t>also supports that the diffraction pattern becomes more dispersed as the slit narrows.</w:t>
      </w:r>
    </w:p>
    <w:p w14:paraId="673B82E5" w14:textId="79FC581A" w:rsidR="008C7B11" w:rsidRPr="000B5D36" w:rsidRDefault="00655949" w:rsidP="000B5D36">
      <w:pPr>
        <w:widowControl/>
        <w:spacing w:line="480" w:lineRule="auto"/>
        <w:rPr>
          <w:rFonts w:ascii="Times New Roman" w:hAnsi="Times New Roman" w:cs="Times New Roman"/>
          <w:sz w:val="24"/>
          <w:szCs w:val="24"/>
        </w:rPr>
      </w:pPr>
      <w:r>
        <w:rPr>
          <w:rFonts w:ascii="Times New Roman" w:hAnsi="Times New Roman" w:cs="Times New Roman"/>
          <w:sz w:val="24"/>
          <w:szCs w:val="24"/>
        </w:rPr>
        <w:tab/>
      </w:r>
      <w:r w:rsidR="007E0669">
        <w:rPr>
          <w:rFonts w:ascii="Times New Roman" w:hAnsi="Times New Roman" w:cs="Times New Roman"/>
          <w:sz w:val="24"/>
          <w:szCs w:val="24"/>
        </w:rPr>
        <w:t xml:space="preserve">Fitting </w:t>
      </w:r>
      <w:r>
        <w:rPr>
          <w:rFonts w:ascii="Times New Roman" w:hAnsi="Times New Roman" w:cs="Times New Roman"/>
          <w:sz w:val="24"/>
          <w:szCs w:val="24"/>
        </w:rPr>
        <w:t xml:space="preserve">a linear trend line through the data set seems to show that there is a systematic error, as it does not pass through the origin where it theoretically </w:t>
      </w:r>
      <w:r w:rsidR="007E0669">
        <w:rPr>
          <w:rFonts w:ascii="Times New Roman" w:hAnsi="Times New Roman" w:cs="Times New Roman"/>
          <w:sz w:val="24"/>
          <w:szCs w:val="24"/>
        </w:rPr>
        <w:t>should,</w:t>
      </w:r>
      <w:r>
        <w:rPr>
          <w:rFonts w:ascii="Times New Roman" w:hAnsi="Times New Roman" w:cs="Times New Roman"/>
          <w:sz w:val="24"/>
          <w:szCs w:val="24"/>
        </w:rPr>
        <w:t xml:space="preserve"> as there will be no light passing through when the slit width is zero</w:t>
      </w:r>
      <w:r w:rsidR="007E0669">
        <w:rPr>
          <w:rFonts w:ascii="Times New Roman" w:hAnsi="Times New Roman" w:cs="Times New Roman"/>
          <w:sz w:val="24"/>
          <w:szCs w:val="24"/>
        </w:rPr>
        <w:t xml:space="preserve">. However, </w:t>
      </w:r>
      <w:r w:rsidR="007E0669" w:rsidRPr="007E0669">
        <w:rPr>
          <w:rFonts w:ascii="Times New Roman" w:hAnsi="Times New Roman" w:cs="Times New Roman"/>
          <w:i/>
          <w:sz w:val="24"/>
          <w:szCs w:val="24"/>
        </w:rPr>
        <w:t>I</w:t>
      </w:r>
      <w:r w:rsidR="007E0669" w:rsidRPr="007E0669">
        <w:rPr>
          <w:rFonts w:ascii="Times New Roman" w:hAnsi="Times New Roman" w:cs="Times New Roman"/>
          <w:i/>
          <w:sz w:val="24"/>
          <w:szCs w:val="24"/>
          <w:vertAlign w:val="subscript"/>
        </w:rPr>
        <w:t>0</w:t>
      </w:r>
      <w:r w:rsidR="007E0669">
        <w:rPr>
          <w:rFonts w:ascii="Times New Roman" w:hAnsi="Times New Roman" w:cs="Times New Roman"/>
          <w:sz w:val="24"/>
          <w:szCs w:val="24"/>
        </w:rPr>
        <w:t xml:space="preserve"> at narrower slit widths deviates from the linear trend, where the rate of change gradually decreases and the data tends toward the origin. While there is no literature to refer to, it can’t be determined at this stage whether there is a systematic error or not, a possible reason for this observation is </w:t>
      </w:r>
      <w:r w:rsidR="00866136">
        <w:rPr>
          <w:rFonts w:ascii="Times New Roman" w:hAnsi="Times New Roman" w:cs="Times New Roman"/>
          <w:sz w:val="24"/>
          <w:szCs w:val="24"/>
        </w:rPr>
        <w:t>proposed</w:t>
      </w:r>
      <w:r w:rsidR="007E0669">
        <w:rPr>
          <w:rFonts w:ascii="Times New Roman" w:hAnsi="Times New Roman" w:cs="Times New Roman"/>
          <w:sz w:val="24"/>
          <w:szCs w:val="24"/>
        </w:rPr>
        <w:t xml:space="preserve"> under </w:t>
      </w:r>
      <w:r w:rsidR="00B13B27">
        <w:rPr>
          <w:rFonts w:ascii="Times New Roman" w:hAnsi="Times New Roman" w:cs="Times New Roman"/>
          <w:i/>
          <w:sz w:val="24"/>
          <w:szCs w:val="24"/>
        </w:rPr>
        <w:t>S</w:t>
      </w:r>
      <w:r w:rsidR="007E0669" w:rsidRPr="00B13B27">
        <w:rPr>
          <w:rFonts w:ascii="Times New Roman" w:hAnsi="Times New Roman" w:cs="Times New Roman"/>
          <w:i/>
          <w:sz w:val="24"/>
          <w:szCs w:val="24"/>
        </w:rPr>
        <w:t>ection-6</w:t>
      </w:r>
      <w:r w:rsidR="001A54C3">
        <w:rPr>
          <w:rFonts w:ascii="Times New Roman" w:hAnsi="Times New Roman" w:cs="Times New Roman"/>
          <w:i/>
          <w:sz w:val="24"/>
          <w:szCs w:val="24"/>
        </w:rPr>
        <w:t>.1</w:t>
      </w:r>
      <w:r w:rsidR="001A54C3">
        <w:rPr>
          <w:rFonts w:ascii="Times New Roman" w:hAnsi="Times New Roman" w:cs="Times New Roman"/>
          <w:sz w:val="24"/>
          <w:szCs w:val="24"/>
        </w:rPr>
        <w:t xml:space="preserve"> under</w:t>
      </w:r>
      <w:r w:rsidR="007E0669">
        <w:rPr>
          <w:rFonts w:ascii="Times New Roman" w:hAnsi="Times New Roman" w:cs="Times New Roman"/>
          <w:sz w:val="24"/>
          <w:szCs w:val="24"/>
        </w:rPr>
        <w:t xml:space="preserve"> evaluation.</w:t>
      </w:r>
    </w:p>
    <w:p w14:paraId="250AADA3" w14:textId="1909DF96" w:rsidR="008F1912" w:rsidRPr="000B5D36" w:rsidRDefault="002B2A81" w:rsidP="00174EA6">
      <w:pPr>
        <w:widowControl/>
        <w:jc w:val="left"/>
        <w:rPr>
          <w:rFonts w:ascii="Times New Roman" w:hAnsi="Times New Roman" w:cs="Times New Roman"/>
          <w:i/>
          <w:sz w:val="24"/>
          <w:szCs w:val="24"/>
        </w:rPr>
      </w:pPr>
      <w:r>
        <w:rPr>
          <w:rFonts w:ascii="Times New Roman" w:hAnsi="Times New Roman" w:cs="Times New Roman"/>
          <w:i/>
          <w:sz w:val="24"/>
          <w:szCs w:val="24"/>
          <w:u w:val="single"/>
        </w:rPr>
        <w:lastRenderedPageBreak/>
        <w:t xml:space="preserve">4.2 </w:t>
      </w:r>
      <w:r w:rsidR="00DC3D8B">
        <w:rPr>
          <w:rFonts w:ascii="Times New Roman" w:hAnsi="Times New Roman" w:cs="Times New Roman"/>
          <w:i/>
          <w:sz w:val="24"/>
          <w:szCs w:val="24"/>
          <w:u w:val="single"/>
        </w:rPr>
        <w:t>Deriving</w:t>
      </w:r>
      <w:r w:rsidR="008F1912">
        <w:rPr>
          <w:rFonts w:ascii="Times New Roman" w:hAnsi="Times New Roman" w:cs="Times New Roman"/>
          <w:i/>
          <w:sz w:val="24"/>
          <w:szCs w:val="24"/>
          <w:u w:val="single"/>
        </w:rPr>
        <w:t xml:space="preserve"> </w:t>
      </w:r>
      <w:r w:rsidR="00DC3D8B">
        <w:rPr>
          <w:rFonts w:ascii="Times New Roman" w:hAnsi="Times New Roman" w:cs="Times New Roman"/>
          <w:i/>
          <w:sz w:val="24"/>
          <w:szCs w:val="24"/>
          <w:u w:val="single"/>
        </w:rPr>
        <w:t>ultimate variables</w:t>
      </w:r>
    </w:p>
    <w:p w14:paraId="6E4DF4C2" w14:textId="50E9BE77" w:rsidR="00DC3D8B" w:rsidRDefault="00B17C4D" w:rsidP="00097E4A">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4" behindDoc="0" locked="0" layoutInCell="1" allowOverlap="1" wp14:anchorId="6D9A7AA7" wp14:editId="7781E877">
                <wp:simplePos x="0" y="0"/>
                <wp:positionH relativeFrom="margin">
                  <wp:posOffset>3364865</wp:posOffset>
                </wp:positionH>
                <wp:positionV relativeFrom="paragraph">
                  <wp:posOffset>869315</wp:posOffset>
                </wp:positionV>
                <wp:extent cx="1679944" cy="314325"/>
                <wp:effectExtent l="0" t="0" r="15875"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9944" cy="314325"/>
                        </a:xfrm>
                        <a:prstGeom prst="rect">
                          <a:avLst/>
                        </a:prstGeom>
                        <a:solidFill>
                          <a:srgbClr val="FFFFFF"/>
                        </a:solidFill>
                        <a:ln w="9525">
                          <a:solidFill>
                            <a:schemeClr val="bg1"/>
                          </a:solidFill>
                          <a:miter lim="800000"/>
                          <a:headEnd/>
                          <a:tailEnd/>
                        </a:ln>
                      </wps:spPr>
                      <wps:txbx>
                        <w:txbxContent>
                          <w:p w14:paraId="680E6D86" w14:textId="516982A7" w:rsidR="00D91C65" w:rsidRDefault="00D91C65" w:rsidP="00B17C4D">
                            <w:pPr>
                              <w:rPr>
                                <w:rFonts w:ascii="Times New Roman" w:hAnsi="Times New Roman" w:cs="Times New Roman"/>
                                <w:i/>
                              </w:rPr>
                            </w:pPr>
                            <w:r>
                              <w:rPr>
                                <w:rFonts w:ascii="Times New Roman" w:hAnsi="Times New Roman" w:cs="Times New Roman"/>
                                <w:i/>
                              </w:rPr>
                              <w:t>(University of New Mexico)</w:t>
                            </w:r>
                          </w:p>
                          <w:p w14:paraId="0C8C93E3" w14:textId="77777777" w:rsidR="00D91C65" w:rsidRPr="008511BB" w:rsidRDefault="00D91C65" w:rsidP="00B17C4D">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A7AA7" id="Text Box 7" o:spid="_x0000_s1035" type="#_x0000_t202" style="position:absolute;left:0;text-align:left;margin-left:264.95pt;margin-top:68.45pt;width:132.3pt;height:24.75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" strokecolor="white [3212]">
                <v:textbox>
                  <w:txbxContent>
                    <w:p w14:paraId="680E6D86" w14:textId="516982A7" w:rsidR="00D91C65" w:rsidRDefault="00D91C65" w:rsidP="00B17C4D">
                      <w:pPr>
                        <w:rPr>
                          <w:rFonts w:ascii="Times New Roman" w:hAnsi="Times New Roman" w:cs="Times New Roman"/>
                          <w:i/>
                        </w:rPr>
                      </w:pPr>
                      <w:r>
                        <w:rPr>
                          <w:rFonts w:ascii="Times New Roman" w:hAnsi="Times New Roman" w:cs="Times New Roman"/>
                          <w:i/>
                        </w:rPr>
                        <w:t>(University of New Mexico)</w:t>
                      </w:r>
                    </w:p>
                    <w:p w14:paraId="0C8C93E3" w14:textId="77777777" w:rsidR="00D91C65" w:rsidRPr="008511BB" w:rsidRDefault="00D91C65" w:rsidP="00B17C4D">
                      <w:pPr>
                        <w:rPr>
                          <w:rFonts w:ascii="Times New Roman" w:hAnsi="Times New Roman" w:cs="Times New Roman"/>
                        </w:rPr>
                      </w:pPr>
                    </w:p>
                  </w:txbxContent>
                </v:textbox>
                <w10:wrap anchorx="margin"/>
              </v:shape>
            </w:pict>
          </mc:Fallback>
        </mc:AlternateContent>
      </w:r>
      <w:r w:rsidR="00123F54">
        <w:rPr>
          <w:rFonts w:ascii="Times New Roman" w:hAnsi="Times New Roman" w:cs="Times New Roman"/>
          <w:sz w:val="24"/>
          <w:szCs w:val="24"/>
        </w:rPr>
        <w:tab/>
      </w:r>
      <w:r w:rsidR="002A08F3">
        <w:rPr>
          <w:rFonts w:ascii="Times New Roman" w:hAnsi="Times New Roman" w:cs="Times New Roman"/>
          <w:sz w:val="24"/>
          <w:szCs w:val="24"/>
        </w:rPr>
        <w:t>T</w:t>
      </w:r>
      <w:r w:rsidR="00123F54">
        <w:rPr>
          <w:rFonts w:ascii="Times New Roman" w:hAnsi="Times New Roman" w:cs="Times New Roman"/>
          <w:sz w:val="24"/>
          <w:szCs w:val="24"/>
        </w:rPr>
        <w:t>he uncertainty relation</w:t>
      </w:r>
      <w:r w:rsidR="00F0186A">
        <w:rPr>
          <w:rFonts w:ascii="Times New Roman" w:hAnsi="Times New Roman" w:cs="Times New Roman"/>
          <w:sz w:val="24"/>
          <w:szCs w:val="24"/>
        </w:rPr>
        <w:t xml:space="preserve"> </w:t>
      </w:r>
      <w:r w:rsidR="003B7E9F">
        <w:rPr>
          <w:rFonts w:ascii="Times New Roman" w:hAnsi="Times New Roman" w:cs="Times New Roman"/>
          <w:sz w:val="24"/>
          <w:szCs w:val="24"/>
        </w:rPr>
        <w:t>[1]</w:t>
      </w:r>
      <w:r w:rsidR="00DB19FF" w:rsidRPr="00DB19FF">
        <w:rPr>
          <w:rStyle w:val="FootnoteReference"/>
          <w:rFonts w:ascii="Times New Roman" w:hAnsi="Times New Roman" w:cs="Times New Roman"/>
          <w:b/>
          <w:color w:val="767171" w:themeColor="background2" w:themeShade="80"/>
          <w:sz w:val="24"/>
          <w:szCs w:val="24"/>
        </w:rPr>
        <w:footnoteReference w:id="4"/>
      </w:r>
      <w:r w:rsidR="00123F54">
        <w:rPr>
          <w:rFonts w:ascii="Times New Roman" w:hAnsi="Times New Roman" w:cs="Times New Roman"/>
          <w:sz w:val="24"/>
          <w:szCs w:val="24"/>
        </w:rPr>
        <w:t xml:space="preserve"> between position </w:t>
      </w:r>
      <w:r w:rsidR="00123F54">
        <w:rPr>
          <w:rFonts w:ascii="Times New Roman" w:hAnsi="Times New Roman" w:cs="Times New Roman"/>
          <w:i/>
          <w:sz w:val="24"/>
          <w:szCs w:val="24"/>
        </w:rPr>
        <w:t>x</w:t>
      </w:r>
      <w:r w:rsidR="00123F54">
        <w:rPr>
          <w:rFonts w:ascii="Times New Roman" w:hAnsi="Times New Roman" w:cs="Times New Roman"/>
          <w:sz w:val="24"/>
          <w:szCs w:val="24"/>
        </w:rPr>
        <w:t xml:space="preserve"> and momentum </w:t>
      </w:r>
      <w:r w:rsidR="00123F54">
        <w:rPr>
          <w:rFonts w:ascii="Times New Roman" w:hAnsi="Times New Roman" w:cs="Times New Roman"/>
          <w:i/>
          <w:sz w:val="24"/>
          <w:szCs w:val="24"/>
        </w:rPr>
        <w:t>p</w:t>
      </w:r>
      <w:r w:rsidR="00F0186A">
        <w:rPr>
          <w:rFonts w:ascii="Times New Roman" w:hAnsi="Times New Roman" w:cs="Times New Roman"/>
          <w:sz w:val="24"/>
          <w:szCs w:val="24"/>
        </w:rPr>
        <w:t xml:space="preserve"> </w:t>
      </w:r>
      <w:r w:rsidR="00123F54">
        <w:rPr>
          <w:rFonts w:ascii="Times New Roman" w:hAnsi="Times New Roman" w:cs="Times New Roman"/>
          <w:sz w:val="24"/>
          <w:szCs w:val="24"/>
        </w:rPr>
        <w:t xml:space="preserve">is more </w:t>
      </w:r>
      <w:r w:rsidR="00F0186A">
        <w:rPr>
          <w:rFonts w:ascii="Times New Roman" w:hAnsi="Times New Roman" w:cs="Times New Roman"/>
          <w:sz w:val="24"/>
          <w:szCs w:val="24"/>
        </w:rPr>
        <w:t>formally</w:t>
      </w:r>
      <w:r w:rsidR="00123F54">
        <w:rPr>
          <w:rFonts w:ascii="Times New Roman" w:hAnsi="Times New Roman" w:cs="Times New Roman"/>
          <w:sz w:val="24"/>
          <w:szCs w:val="24"/>
        </w:rPr>
        <w:t xml:space="preserve"> </w:t>
      </w:r>
      <w:r w:rsidR="00F0186A">
        <w:rPr>
          <w:rFonts w:ascii="Times New Roman" w:hAnsi="Times New Roman" w:cs="Times New Roman"/>
          <w:sz w:val="24"/>
          <w:szCs w:val="24"/>
        </w:rPr>
        <w:t>known</w:t>
      </w:r>
      <w:r w:rsidR="00123F54">
        <w:rPr>
          <w:rFonts w:ascii="Times New Roman" w:hAnsi="Times New Roman" w:cs="Times New Roman"/>
          <w:sz w:val="24"/>
          <w:szCs w:val="24"/>
        </w:rPr>
        <w:t xml:space="preserve"> as:</w:t>
      </w:r>
      <w:r w:rsidRPr="00B17C4D">
        <w:rPr>
          <w:rFonts w:ascii="Times New Roman" w:hAnsi="Times New Roman" w:cs="Times New Roman"/>
          <w:noProof/>
          <w:sz w:val="24"/>
          <w:szCs w:val="24"/>
        </w:rPr>
        <w:t xml:space="preserve"> </w:t>
      </w:r>
    </w:p>
    <w:p w14:paraId="64D40781" w14:textId="66C457C7" w:rsidR="00123F54" w:rsidRPr="00123F54" w:rsidRDefault="00244294" w:rsidP="00097E4A">
      <w:pPr>
        <w:widowControl/>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p</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r>
            <w:rPr>
              <w:rFonts w:ascii="Cambria Math" w:hAnsi="Cambria Math" w:cs="Times New Roman"/>
              <w:sz w:val="24"/>
              <w:szCs w:val="24"/>
            </w:rPr>
            <m:t xml:space="preserve">  [11]</m:t>
          </m:r>
        </m:oMath>
      </m:oMathPara>
    </w:p>
    <w:p w14:paraId="7192ED5D" w14:textId="333E5230" w:rsidR="00C249AA" w:rsidRPr="00A51253" w:rsidRDefault="003F496C"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ere the uncertainties </w:t>
      </w:r>
      <m:oMath>
        <m:r>
          <m:rPr>
            <m:sty m:val="p"/>
          </m:rPr>
          <w:rPr>
            <w:rFonts w:ascii="Cambria Math" w:hAnsi="Cambria Math" w:cs="Times New Roman"/>
            <w:sz w:val="24"/>
            <w:szCs w:val="24"/>
          </w:rPr>
          <m:t>∆</m:t>
        </m:r>
        <m:r>
          <w:rPr>
            <w:rFonts w:ascii="Cambria Math" w:hAnsi="Cambria Math" w:cs="Times New Roman"/>
            <w:sz w:val="24"/>
            <w:szCs w:val="24"/>
          </w:rPr>
          <m:t>x</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r>
          <w:rPr>
            <w:rFonts w:ascii="Cambria Math" w:hAnsi="Cambria Math" w:cs="Times New Roman"/>
            <w:sz w:val="24"/>
            <w:szCs w:val="24"/>
          </w:rPr>
          <m:t>p</m:t>
        </m:r>
      </m:oMath>
      <w:r>
        <w:rPr>
          <w:rFonts w:ascii="Times New Roman" w:hAnsi="Times New Roman" w:cs="Times New Roman"/>
          <w:sz w:val="24"/>
          <w:szCs w:val="24"/>
        </w:rPr>
        <w:t xml:space="preserve"> are </w:t>
      </w:r>
      <w:r w:rsidR="00775D03">
        <w:rPr>
          <w:rFonts w:ascii="Times New Roman" w:hAnsi="Times New Roman" w:cs="Times New Roman"/>
          <w:sz w:val="24"/>
          <w:szCs w:val="24"/>
        </w:rPr>
        <w:t xml:space="preserve">defined </w:t>
      </w:r>
      <w:r w:rsidR="00ED774C">
        <w:rPr>
          <w:rFonts w:ascii="Times New Roman" w:hAnsi="Times New Roman" w:cs="Times New Roman"/>
          <w:sz w:val="24"/>
          <w:szCs w:val="24"/>
        </w:rPr>
        <w:t>by</w:t>
      </w:r>
      <w:r>
        <w:rPr>
          <w:rFonts w:ascii="Times New Roman" w:hAnsi="Times New Roman" w:cs="Times New Roman"/>
          <w:sz w:val="24"/>
          <w:szCs w:val="24"/>
        </w:rPr>
        <w:t xml:space="preserve"> the standard deviations of position and momentum </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oMath>
      <w:r>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p</m:t>
            </m:r>
          </m:sub>
        </m:sSub>
      </m:oMath>
      <w:r>
        <w:rPr>
          <w:rFonts w:ascii="Times New Roman" w:hAnsi="Times New Roman" w:cs="Times New Roman"/>
          <w:sz w:val="24"/>
          <w:szCs w:val="24"/>
        </w:rPr>
        <w:t xml:space="preserve">. </w:t>
      </w:r>
      <w:r w:rsidR="00C249AA">
        <w:rPr>
          <w:rFonts w:ascii="Times New Roman" w:hAnsi="Times New Roman" w:cs="Times New Roman"/>
          <w:sz w:val="24"/>
          <w:szCs w:val="24"/>
        </w:rPr>
        <w:t xml:space="preserve">This </w:t>
      </w:r>
      <w:r w:rsidR="003B7E9F">
        <w:rPr>
          <w:rFonts w:ascii="Times New Roman" w:hAnsi="Times New Roman" w:cs="Times New Roman"/>
          <w:sz w:val="24"/>
          <w:szCs w:val="24"/>
        </w:rPr>
        <w:t>shows that we can also</w:t>
      </w:r>
      <w:r w:rsidR="00C249AA">
        <w:rPr>
          <w:rFonts w:ascii="Times New Roman" w:hAnsi="Times New Roman" w:cs="Times New Roman"/>
          <w:sz w:val="24"/>
          <w:szCs w:val="24"/>
        </w:rPr>
        <w:t xml:space="preserve"> derive</w:t>
      </w:r>
      <w:r>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0F667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0F6670">
        <w:rPr>
          <w:rFonts w:ascii="Times New Roman" w:hAnsi="Times New Roman" w:cs="Times New Roman"/>
          <w:sz w:val="24"/>
          <w:szCs w:val="24"/>
        </w:rPr>
        <w:t xml:space="preserve"> </w:t>
      </w:r>
      <w:r w:rsidR="003B7E9F">
        <w:rPr>
          <w:rFonts w:ascii="Times New Roman" w:hAnsi="Times New Roman" w:cs="Times New Roman"/>
          <w:sz w:val="24"/>
          <w:szCs w:val="24"/>
        </w:rPr>
        <w:t xml:space="preserve">as the standard deviations of </w:t>
      </w:r>
      <w:r w:rsidR="003B7E9F">
        <w:rPr>
          <w:rFonts w:ascii="Times New Roman" w:hAnsi="Times New Roman" w:cs="Times New Roman"/>
          <w:i/>
          <w:sz w:val="24"/>
          <w:szCs w:val="24"/>
        </w:rPr>
        <w:t>y</w:t>
      </w:r>
      <w:r w:rsidR="003B7E9F">
        <w:rPr>
          <w:rFonts w:ascii="Times New Roman" w:hAnsi="Times New Roman" w:cs="Times New Roman"/>
          <w:sz w:val="24"/>
          <w:szCs w:val="24"/>
        </w:rPr>
        <w:t xml:space="preserve"> and </w:t>
      </w:r>
      <w:r w:rsidR="003B7E9F">
        <w:rPr>
          <w:rFonts w:ascii="Times New Roman" w:hAnsi="Times New Roman" w:cs="Times New Roman"/>
          <w:i/>
          <w:sz w:val="24"/>
          <w:szCs w:val="24"/>
        </w:rPr>
        <w:t>p</w:t>
      </w:r>
      <w:r w:rsidR="003B7E9F">
        <w:rPr>
          <w:rFonts w:ascii="Times New Roman" w:hAnsi="Times New Roman" w:cs="Times New Roman"/>
          <w:i/>
          <w:sz w:val="24"/>
          <w:szCs w:val="24"/>
          <w:vertAlign w:val="subscript"/>
        </w:rPr>
        <w:t>y</w:t>
      </w:r>
      <w:r w:rsidR="003B7E9F">
        <w:rPr>
          <w:rFonts w:ascii="Times New Roman" w:hAnsi="Times New Roman" w:cs="Times New Roman"/>
          <w:sz w:val="24"/>
          <w:szCs w:val="24"/>
        </w:rPr>
        <w:t xml:space="preserve"> </w:t>
      </w:r>
      <w:r w:rsidR="000B5D36">
        <w:rPr>
          <w:rFonts w:ascii="Times New Roman" w:hAnsi="Times New Roman" w:cs="Times New Roman"/>
          <w:sz w:val="24"/>
          <w:szCs w:val="24"/>
        </w:rPr>
        <w:t>if</w:t>
      </w:r>
      <w:r w:rsidR="00C249AA">
        <w:rPr>
          <w:rFonts w:ascii="Times New Roman" w:hAnsi="Times New Roman" w:cs="Times New Roman"/>
          <w:sz w:val="24"/>
          <w:szCs w:val="24"/>
        </w:rPr>
        <w:t xml:space="preserve"> we can </w:t>
      </w:r>
      <w:r w:rsidR="005D1B07">
        <w:rPr>
          <w:rFonts w:ascii="Times New Roman" w:hAnsi="Times New Roman" w:cs="Times New Roman"/>
          <w:sz w:val="24"/>
          <w:szCs w:val="24"/>
        </w:rPr>
        <w:t>recreate the distribution of photons</w:t>
      </w:r>
      <w:r w:rsidR="00A51253">
        <w:rPr>
          <w:rFonts w:ascii="Times New Roman" w:hAnsi="Times New Roman" w:cs="Times New Roman"/>
          <w:sz w:val="24"/>
          <w:szCs w:val="24"/>
        </w:rPr>
        <w:t xml:space="preserve"> diffracting through the slit</w:t>
      </w:r>
      <w:r w:rsidR="005D1B07">
        <w:rPr>
          <w:rFonts w:ascii="Times New Roman" w:hAnsi="Times New Roman" w:cs="Times New Roman"/>
          <w:sz w:val="24"/>
          <w:szCs w:val="24"/>
        </w:rPr>
        <w:t xml:space="preserve"> </w:t>
      </w:r>
      <w:r w:rsidR="003B7E9F">
        <w:rPr>
          <w:rFonts w:ascii="Times New Roman" w:hAnsi="Times New Roman" w:cs="Times New Roman"/>
          <w:sz w:val="24"/>
          <w:szCs w:val="24"/>
        </w:rPr>
        <w:t xml:space="preserve">as functions of </w:t>
      </w:r>
      <w:r w:rsidR="003B7E9F">
        <w:rPr>
          <w:rFonts w:ascii="Times New Roman" w:hAnsi="Times New Roman" w:cs="Times New Roman"/>
          <w:i/>
          <w:sz w:val="24"/>
          <w:szCs w:val="24"/>
        </w:rPr>
        <w:t>y</w:t>
      </w:r>
      <w:r w:rsidR="003B7E9F">
        <w:rPr>
          <w:rFonts w:ascii="Times New Roman" w:hAnsi="Times New Roman" w:cs="Times New Roman"/>
          <w:sz w:val="24"/>
          <w:szCs w:val="24"/>
        </w:rPr>
        <w:t xml:space="preserve"> and </w:t>
      </w:r>
      <w:r w:rsidR="003B7E9F">
        <w:rPr>
          <w:rFonts w:ascii="Times New Roman" w:hAnsi="Times New Roman" w:cs="Times New Roman"/>
          <w:i/>
          <w:sz w:val="24"/>
          <w:szCs w:val="24"/>
        </w:rPr>
        <w:t>p</w:t>
      </w:r>
      <w:r w:rsidR="003B7E9F">
        <w:rPr>
          <w:rFonts w:ascii="Times New Roman" w:hAnsi="Times New Roman" w:cs="Times New Roman"/>
          <w:i/>
          <w:sz w:val="24"/>
          <w:szCs w:val="24"/>
          <w:vertAlign w:val="subscript"/>
        </w:rPr>
        <w:t>y</w:t>
      </w:r>
      <w:r w:rsidR="000B15AC">
        <w:rPr>
          <w:rFonts w:ascii="Times New Roman" w:hAnsi="Times New Roman" w:cs="Times New Roman"/>
          <w:sz w:val="24"/>
          <w:szCs w:val="24"/>
        </w:rPr>
        <w:t xml:space="preserve"> from the proximate experiment results.</w:t>
      </w:r>
    </w:p>
    <w:p w14:paraId="5A0016EB" w14:textId="312B1310" w:rsidR="00C249AA" w:rsidRDefault="00C249AA" w:rsidP="00AA5000">
      <w:pPr>
        <w:widowControl/>
        <w:rPr>
          <w:rFonts w:ascii="Times New Roman" w:hAnsi="Times New Roman" w:cs="Times New Roman"/>
          <w:sz w:val="24"/>
          <w:szCs w:val="24"/>
        </w:rPr>
      </w:pPr>
    </w:p>
    <w:p w14:paraId="79D7432C" w14:textId="484292B9" w:rsidR="00D61DDD" w:rsidRPr="000958FA" w:rsidRDefault="00D61DDD" w:rsidP="00D61DDD">
      <w:pPr>
        <w:widowControl/>
        <w:ind w:firstLine="420"/>
        <w:rPr>
          <w:rFonts w:ascii="Times New Roman" w:hAnsi="Times New Roman" w:cs="Times New Roman"/>
          <w:i/>
          <w:sz w:val="24"/>
          <w:szCs w:val="24"/>
          <w:u w:val="single"/>
        </w:rPr>
      </w:pPr>
      <w:r>
        <w:rPr>
          <w:rFonts w:ascii="Times New Roman" w:hAnsi="Times New Roman" w:cs="Times New Roman"/>
          <w:i/>
          <w:sz w:val="24"/>
          <w:szCs w:val="24"/>
          <w:u w:val="single"/>
        </w:rPr>
        <w:t xml:space="preserve">4.2.1 </w:t>
      </w:r>
      <w:r w:rsidR="00222434">
        <w:rPr>
          <w:rFonts w:ascii="Times New Roman" w:hAnsi="Times New Roman" w:cs="Times New Roman"/>
          <w:i/>
          <w:sz w:val="24"/>
          <w:szCs w:val="24"/>
          <w:u w:val="single"/>
        </w:rPr>
        <w:t>Quantifying</w:t>
      </w:r>
      <w:r>
        <w:rPr>
          <w:rFonts w:ascii="Times New Roman" w:hAnsi="Times New Roman" w:cs="Times New Roman"/>
          <w:i/>
          <w:sz w:val="24"/>
          <w:szCs w:val="24"/>
          <w:u w:val="single"/>
        </w:rPr>
        <w:t xml:space="preserve"> photons</w:t>
      </w:r>
    </w:p>
    <w:p w14:paraId="0596713F" w14:textId="69B28A26" w:rsidR="003B7E9F" w:rsidRDefault="003B7E9F"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Quantifying photons is necessary for recreating the distribution of photons as </w:t>
      </w:r>
      <w:r w:rsidR="00DB19FF">
        <w:rPr>
          <w:rFonts w:ascii="Times New Roman" w:hAnsi="Times New Roman" w:cs="Times New Roman"/>
          <w:sz w:val="24"/>
          <w:szCs w:val="24"/>
        </w:rPr>
        <w:t>a function of any variable</w:t>
      </w:r>
      <w:r>
        <w:rPr>
          <w:rFonts w:ascii="Times New Roman" w:hAnsi="Times New Roman" w:cs="Times New Roman"/>
          <w:sz w:val="24"/>
          <w:szCs w:val="24"/>
        </w:rPr>
        <w:t xml:space="preserve">. </w:t>
      </w:r>
      <w:r w:rsidR="00DB19FF">
        <w:rPr>
          <w:rFonts w:ascii="Times New Roman" w:hAnsi="Times New Roman" w:cs="Times New Roman"/>
          <w:sz w:val="24"/>
          <w:szCs w:val="24"/>
        </w:rPr>
        <w:t>Since photons as quantum objects carry discrete quantities of energy, the most intuitive approach to quantify them is through energy.</w:t>
      </w:r>
    </w:p>
    <w:p w14:paraId="5C8726CD" w14:textId="1BF448B8" w:rsidR="00D61DDD" w:rsidRDefault="002B0302"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energy </w:t>
      </w:r>
      <w:r w:rsidRPr="002B0302">
        <w:rPr>
          <w:rFonts w:ascii="Times New Roman" w:hAnsi="Times New Roman" w:cs="Times New Roman"/>
          <w:i/>
          <w:sz w:val="24"/>
          <w:szCs w:val="24"/>
        </w:rPr>
        <w:t>E</w:t>
      </w:r>
      <w:r>
        <w:rPr>
          <w:rFonts w:ascii="Times New Roman" w:hAnsi="Times New Roman" w:cs="Times New Roman"/>
          <w:sz w:val="24"/>
          <w:szCs w:val="24"/>
        </w:rPr>
        <w:t xml:space="preserve"> </w:t>
      </w:r>
      <w:r w:rsidRPr="002B0302">
        <w:rPr>
          <w:rFonts w:ascii="Times New Roman" w:hAnsi="Times New Roman" w:cs="Times New Roman"/>
          <w:sz w:val="24"/>
          <w:szCs w:val="24"/>
        </w:rPr>
        <w:t>of</w:t>
      </w:r>
      <w:r>
        <w:rPr>
          <w:rFonts w:ascii="Times New Roman" w:hAnsi="Times New Roman" w:cs="Times New Roman"/>
          <w:sz w:val="24"/>
          <w:szCs w:val="24"/>
        </w:rPr>
        <w:t xml:space="preserve"> a single photon is calculated by the formula:</w:t>
      </w:r>
    </w:p>
    <w:p w14:paraId="347C2814" w14:textId="5E6CDF1F" w:rsidR="002B0302" w:rsidRPr="002B0302" w:rsidRDefault="002B0302" w:rsidP="00097E4A">
      <w:pPr>
        <w:spacing w:line="480" w:lineRule="auto"/>
        <w:rPr>
          <w:rFonts w:ascii="Times New Roman" w:hAnsi="Times New Roman" w:cs="Times New Roman"/>
          <w:sz w:val="24"/>
          <w:szCs w:val="24"/>
        </w:rPr>
      </w:pPr>
      <m:oMathPara>
        <m:oMath>
          <m:r>
            <w:rPr>
              <w:rFonts w:ascii="Cambria Math" w:hAnsi="Cambria Math" w:cs="Times New Roman"/>
              <w:sz w:val="24"/>
              <w:szCs w:val="24"/>
            </w:rPr>
            <m:t>E</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 c</m:t>
              </m:r>
            </m:num>
            <m:den>
              <m:r>
                <w:rPr>
                  <w:rFonts w:ascii="Cambria Math" w:hAnsi="Cambria Math" w:cs="Times New Roman"/>
                  <w:sz w:val="24"/>
                  <w:szCs w:val="24"/>
                </w:rPr>
                <m:t>λ</m:t>
              </m:r>
            </m:den>
          </m:f>
          <m:r>
            <w:rPr>
              <w:rFonts w:ascii="Cambria Math" w:hAnsi="Cambria Math" w:cs="Times New Roman"/>
              <w:sz w:val="24"/>
              <w:szCs w:val="24"/>
            </w:rPr>
            <m:t xml:space="preserve">  [12]</m:t>
          </m:r>
        </m:oMath>
      </m:oMathPara>
    </w:p>
    <w:p w14:paraId="5241A6FC" w14:textId="19DE4FCA" w:rsidR="002B0302" w:rsidRDefault="002B0302" w:rsidP="00097E4A">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c</w:t>
      </w:r>
      <w:r>
        <w:rPr>
          <w:rFonts w:ascii="Times New Roman" w:hAnsi="Times New Roman" w:cs="Times New Roman"/>
          <w:sz w:val="24"/>
          <w:szCs w:val="24"/>
        </w:rPr>
        <w:t xml:space="preserve"> is the speed of light, </w:t>
      </w:r>
      <w:r>
        <w:rPr>
          <w:rFonts w:ascii="Times New Roman" w:hAnsi="Times New Roman" w:cs="Times New Roman"/>
          <w:i/>
          <w:sz w:val="24"/>
          <w:szCs w:val="24"/>
        </w:rPr>
        <w:t>h</w:t>
      </w:r>
      <w:r>
        <w:rPr>
          <w:rFonts w:ascii="Times New Roman" w:hAnsi="Times New Roman" w:cs="Times New Roman"/>
          <w:sz w:val="24"/>
          <w:szCs w:val="24"/>
        </w:rPr>
        <w:t xml:space="preserve"> is Planck’s constant and </w:t>
      </w:r>
      <m:oMath>
        <m:r>
          <w:rPr>
            <w:rFonts w:ascii="Cambria Math" w:hAnsi="Cambria Math" w:cs="Times New Roman"/>
            <w:sz w:val="24"/>
            <w:szCs w:val="24"/>
          </w:rPr>
          <m:t>λ</m:t>
        </m:r>
      </m:oMath>
      <w:r>
        <w:rPr>
          <w:rFonts w:ascii="Times New Roman" w:hAnsi="Times New Roman" w:cs="Times New Roman"/>
          <w:sz w:val="24"/>
          <w:szCs w:val="24"/>
        </w:rPr>
        <w:t xml:space="preserve"> is the wavelength of the photon. Given the light source used in this experiment is monochromatic</w:t>
      </w:r>
      <w:r w:rsidR="00222447">
        <w:rPr>
          <w:rFonts w:ascii="Times New Roman" w:hAnsi="Times New Roman" w:cs="Times New Roman"/>
          <w:sz w:val="24"/>
          <w:szCs w:val="24"/>
        </w:rPr>
        <w:t xml:space="preserve">, </w:t>
      </w:r>
      <w:r w:rsidR="00DB19FF">
        <w:rPr>
          <w:rFonts w:ascii="Times New Roman" w:hAnsi="Times New Roman" w:cs="Times New Roman"/>
          <w:sz w:val="24"/>
          <w:szCs w:val="24"/>
        </w:rPr>
        <w:t xml:space="preserve">which means that each photon emitted will always carry the same quantity of energy according to [12], </w:t>
      </w:r>
      <w:r w:rsidR="00222447">
        <w:rPr>
          <w:rFonts w:ascii="Times New Roman" w:hAnsi="Times New Roman" w:cs="Times New Roman"/>
          <w:sz w:val="24"/>
          <w:szCs w:val="24"/>
        </w:rPr>
        <w:t>it can be deduced that:</w:t>
      </w:r>
    </w:p>
    <w:p w14:paraId="69693F02" w14:textId="52CC1F2C" w:rsidR="00222447" w:rsidRPr="00222447" w:rsidRDefault="00296258"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Cambria Math"/>
              <w:color w:val="222222"/>
              <w:sz w:val="24"/>
              <w:szCs w:val="24"/>
              <w:shd w:val="clear" w:color="auto" w:fill="FFFFFF"/>
            </w:rPr>
            <m:t>Photon flux∝Light intensity [13]</m:t>
          </m:r>
        </m:oMath>
      </m:oMathPara>
    </w:p>
    <w:p w14:paraId="0C538DEA" w14:textId="670DFB26" w:rsidR="000B15AC" w:rsidRDefault="009B3BA9" w:rsidP="000B15AC">
      <w:pPr>
        <w:widowControl/>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222434">
        <w:rPr>
          <w:rFonts w:ascii="Times New Roman" w:hAnsi="Times New Roman" w:cs="Times New Roman"/>
          <w:sz w:val="24"/>
          <w:szCs w:val="24"/>
        </w:rPr>
        <w:t xml:space="preserve">Hence </w:t>
      </w:r>
      <w:r>
        <w:rPr>
          <w:rFonts w:ascii="Times New Roman" w:hAnsi="Times New Roman" w:cs="Times New Roman"/>
          <w:sz w:val="24"/>
          <w:szCs w:val="24"/>
        </w:rPr>
        <w:t>light intensity can be used as a unit to measure the quantity of photons</w:t>
      </w:r>
      <w:r w:rsidR="00222434">
        <w:rPr>
          <w:rFonts w:ascii="Times New Roman" w:hAnsi="Times New Roman" w:cs="Times New Roman"/>
          <w:sz w:val="24"/>
          <w:szCs w:val="24"/>
        </w:rPr>
        <w:t xml:space="preserve"> when we model the distribution of the diffracting </w:t>
      </w:r>
      <w:r w:rsidR="001A0E0E">
        <w:rPr>
          <w:rFonts w:ascii="Times New Roman" w:hAnsi="Times New Roman" w:cs="Times New Roman"/>
          <w:sz w:val="24"/>
          <w:szCs w:val="24"/>
        </w:rPr>
        <w:t xml:space="preserve">photons </w:t>
      </w:r>
      <w:r w:rsidR="00222434">
        <w:rPr>
          <w:rFonts w:ascii="Times New Roman" w:hAnsi="Times New Roman" w:cs="Times New Roman"/>
          <w:sz w:val="24"/>
          <w:szCs w:val="24"/>
        </w:rPr>
        <w:t>in the following sections.</w:t>
      </w:r>
    </w:p>
    <w:p w14:paraId="4408CBD4" w14:textId="77777777" w:rsidR="000B15AC" w:rsidRDefault="000B15AC" w:rsidP="000B15AC">
      <w:pPr>
        <w:widowControl/>
        <w:spacing w:line="480" w:lineRule="auto"/>
        <w:rPr>
          <w:rFonts w:ascii="Times New Roman" w:hAnsi="Times New Roman" w:cs="Times New Roman"/>
          <w:sz w:val="24"/>
          <w:szCs w:val="24"/>
        </w:rPr>
      </w:pPr>
    </w:p>
    <w:p w14:paraId="305C764C" w14:textId="411B012C" w:rsidR="005C34A5" w:rsidRPr="000B15AC" w:rsidRDefault="00222434" w:rsidP="000B15AC">
      <w:pPr>
        <w:widowControl/>
        <w:spacing w:line="480" w:lineRule="auto"/>
        <w:ind w:firstLine="420"/>
        <w:rPr>
          <w:rFonts w:ascii="Times New Roman" w:hAnsi="Times New Roman" w:cs="Times New Roman"/>
          <w:sz w:val="24"/>
          <w:szCs w:val="24"/>
        </w:rPr>
      </w:pPr>
      <w:r>
        <w:rPr>
          <w:rFonts w:ascii="Times New Roman" w:hAnsi="Times New Roman" w:cs="Times New Roman"/>
          <w:i/>
          <w:sz w:val="24"/>
          <w:szCs w:val="24"/>
          <w:u w:val="single"/>
        </w:rPr>
        <w:t>4.2.2</w:t>
      </w:r>
      <w:r w:rsidR="00A51253">
        <w:rPr>
          <w:rFonts w:ascii="Times New Roman" w:hAnsi="Times New Roman" w:cs="Times New Roman"/>
          <w:i/>
          <w:sz w:val="24"/>
          <w:szCs w:val="24"/>
          <w:u w:val="single"/>
        </w:rPr>
        <w:t xml:space="preserve"> </w:t>
      </w:r>
      <w:r w:rsidR="00646DE3" w:rsidRPr="001D34A0">
        <w:rPr>
          <w:rFonts w:ascii="Times New Roman" w:hAnsi="Times New Roman" w:cs="Times New Roman"/>
          <w:i/>
          <w:sz w:val="24"/>
          <w:szCs w:val="24"/>
          <w:u w:val="single"/>
        </w:rPr>
        <w:t xml:space="preserve">Deriving </w:t>
      </w:r>
      <m:oMath>
        <m:r>
          <m:rPr>
            <m:sty m:val="p"/>
          </m:rPr>
          <w:rPr>
            <w:rFonts w:ascii="Cambria Math" w:hAnsi="Cambria Math" w:cs="Times New Roman"/>
            <w:sz w:val="24"/>
            <w:szCs w:val="24"/>
            <w:u w:val="single"/>
          </w:rPr>
          <m:t>∆</m:t>
        </m:r>
        <m:r>
          <w:rPr>
            <w:rFonts w:ascii="Cambria Math" w:hAnsi="Cambria Math" w:cs="Times New Roman"/>
            <w:sz w:val="24"/>
            <w:szCs w:val="24"/>
            <w:u w:val="single"/>
          </w:rPr>
          <m:t>y</m:t>
        </m:r>
      </m:oMath>
    </w:p>
    <w:p w14:paraId="7ABDF621" w14:textId="07589A02" w:rsidR="00D7747E" w:rsidRDefault="00F8232A" w:rsidP="00097E4A">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s </w:t>
      </w:r>
      <w:r w:rsidR="00775D03">
        <w:rPr>
          <w:rFonts w:ascii="Times New Roman" w:hAnsi="Times New Roman" w:cs="Times New Roman"/>
          <w:sz w:val="24"/>
          <w:szCs w:val="24"/>
        </w:rPr>
        <w:t>the</w:t>
      </w:r>
      <w:r>
        <w:rPr>
          <w:rFonts w:ascii="Times New Roman" w:hAnsi="Times New Roman" w:cs="Times New Roman"/>
          <w:sz w:val="24"/>
          <w:szCs w:val="24"/>
        </w:rPr>
        <w:t xml:space="preserve"> 1</w:t>
      </w:r>
      <w:r w:rsidR="002B0302">
        <w:rPr>
          <w:rFonts w:ascii="Times New Roman" w:hAnsi="Times New Roman" w:cs="Times New Roman"/>
          <w:sz w:val="24"/>
          <w:szCs w:val="24"/>
        </w:rPr>
        <w:t xml:space="preserve"> </w:t>
      </w:r>
      <w:r>
        <w:rPr>
          <w:rFonts w:ascii="Times New Roman" w:hAnsi="Times New Roman" w:cs="Times New Roman"/>
          <w:sz w:val="24"/>
          <w:szCs w:val="24"/>
        </w:rPr>
        <w:t>mW</w:t>
      </w:r>
      <w:r w:rsidR="00775D03">
        <w:rPr>
          <w:rFonts w:ascii="Times New Roman" w:hAnsi="Times New Roman" w:cs="Times New Roman"/>
          <w:sz w:val="24"/>
          <w:szCs w:val="24"/>
        </w:rPr>
        <w:t xml:space="preserve"> helium-neon laser used in this</w:t>
      </w:r>
      <w:r>
        <w:rPr>
          <w:rFonts w:ascii="Times New Roman" w:hAnsi="Times New Roman" w:cs="Times New Roman"/>
          <w:sz w:val="24"/>
          <w:szCs w:val="24"/>
        </w:rPr>
        <w:t xml:space="preserve"> experiment </w:t>
      </w:r>
      <w:r w:rsidR="004E769B">
        <w:rPr>
          <w:rFonts w:ascii="Times New Roman" w:hAnsi="Times New Roman" w:cs="Times New Roman"/>
          <w:sz w:val="24"/>
          <w:szCs w:val="24"/>
        </w:rPr>
        <w:t>emits</w:t>
      </w:r>
      <w:r>
        <w:rPr>
          <w:rFonts w:ascii="Times New Roman" w:hAnsi="Times New Roman" w:cs="Times New Roman"/>
          <w:sz w:val="24"/>
          <w:szCs w:val="24"/>
        </w:rPr>
        <w:t xml:space="preserve"> an uniform</w:t>
      </w:r>
      <w:r w:rsidR="00775D03">
        <w:rPr>
          <w:rFonts w:ascii="Times New Roman" w:hAnsi="Times New Roman" w:cs="Times New Roman"/>
          <w:sz w:val="24"/>
          <w:szCs w:val="24"/>
        </w:rPr>
        <w:t xml:space="preserve"> </w:t>
      </w:r>
      <w:r>
        <w:rPr>
          <w:rFonts w:ascii="Times New Roman" w:hAnsi="Times New Roman" w:cs="Times New Roman"/>
          <w:sz w:val="24"/>
          <w:szCs w:val="24"/>
        </w:rPr>
        <w:t>output, t</w:t>
      </w:r>
      <w:r w:rsidR="00B9689C">
        <w:rPr>
          <w:rFonts w:ascii="Times New Roman" w:hAnsi="Times New Roman" w:cs="Times New Roman"/>
          <w:sz w:val="24"/>
          <w:szCs w:val="24"/>
        </w:rPr>
        <w:t>he</w:t>
      </w:r>
      <w:r w:rsidR="00D7747E">
        <w:rPr>
          <w:rFonts w:ascii="Times New Roman" w:hAnsi="Times New Roman" w:cs="Times New Roman"/>
          <w:sz w:val="24"/>
          <w:szCs w:val="24"/>
        </w:rPr>
        <w:t xml:space="preserve"> </w:t>
      </w:r>
      <w:r>
        <w:rPr>
          <w:rFonts w:ascii="Times New Roman" w:hAnsi="Times New Roman" w:cs="Times New Roman"/>
          <w:sz w:val="24"/>
          <w:szCs w:val="24"/>
        </w:rPr>
        <w:t>distribution of</w:t>
      </w:r>
      <w:r w:rsidR="004E769B">
        <w:rPr>
          <w:rFonts w:ascii="Times New Roman" w:hAnsi="Times New Roman" w:cs="Times New Roman"/>
          <w:sz w:val="24"/>
          <w:szCs w:val="24"/>
        </w:rPr>
        <w:t xml:space="preserve"> the</w:t>
      </w:r>
      <w:r>
        <w:rPr>
          <w:rFonts w:ascii="Times New Roman" w:hAnsi="Times New Roman" w:cs="Times New Roman"/>
          <w:sz w:val="24"/>
          <w:szCs w:val="24"/>
        </w:rPr>
        <w:t xml:space="preserve"> photon</w:t>
      </w:r>
      <w:r w:rsidR="004E769B">
        <w:rPr>
          <w:rFonts w:ascii="Times New Roman" w:hAnsi="Times New Roman" w:cs="Times New Roman"/>
          <w:sz w:val="24"/>
          <w:szCs w:val="24"/>
        </w:rPr>
        <w:t>s’</w:t>
      </w:r>
      <w:r>
        <w:rPr>
          <w:rFonts w:ascii="Times New Roman" w:hAnsi="Times New Roman" w:cs="Times New Roman"/>
          <w:sz w:val="24"/>
          <w:szCs w:val="24"/>
        </w:rPr>
        <w:t xml:space="preserve"> positions along the </w:t>
      </w:r>
      <w:r>
        <w:rPr>
          <w:rFonts w:ascii="Times New Roman" w:hAnsi="Times New Roman" w:cs="Times New Roman"/>
          <w:i/>
          <w:sz w:val="24"/>
          <w:szCs w:val="24"/>
        </w:rPr>
        <w:t>y</w:t>
      </w:r>
      <w:r w:rsidR="00290783">
        <w:rPr>
          <w:rFonts w:ascii="Times New Roman" w:hAnsi="Times New Roman" w:cs="Times New Roman"/>
          <w:sz w:val="24"/>
          <w:szCs w:val="24"/>
        </w:rPr>
        <w:t>-</w:t>
      </w:r>
      <w:r>
        <w:rPr>
          <w:rFonts w:ascii="Times New Roman" w:hAnsi="Times New Roman" w:cs="Times New Roman"/>
          <w:sz w:val="24"/>
          <w:szCs w:val="24"/>
        </w:rPr>
        <w:t>axis</w:t>
      </w:r>
      <w:r w:rsidR="00D7747E">
        <w:rPr>
          <w:rFonts w:ascii="Times New Roman" w:hAnsi="Times New Roman" w:cs="Times New Roman"/>
          <w:sz w:val="24"/>
          <w:szCs w:val="24"/>
        </w:rPr>
        <w:t xml:space="preserve"> in the slit will follow a uniform distribution</w:t>
      </w:r>
      <w:r w:rsidR="009000F2">
        <w:rPr>
          <w:rFonts w:ascii="Times New Roman" w:hAnsi="Times New Roman" w:cs="Times New Roman"/>
          <w:sz w:val="24"/>
          <w:szCs w:val="24"/>
        </w:rPr>
        <w:t>.</w:t>
      </w:r>
      <w:r w:rsidR="00D7747E">
        <w:rPr>
          <w:rFonts w:ascii="Times New Roman" w:hAnsi="Times New Roman" w:cs="Times New Roman"/>
          <w:sz w:val="24"/>
          <w:szCs w:val="24"/>
        </w:rPr>
        <w:t xml:space="preserve"> </w:t>
      </w:r>
      <w:r w:rsidR="009000F2">
        <w:rPr>
          <w:rFonts w:ascii="Times New Roman" w:hAnsi="Times New Roman" w:cs="Times New Roman"/>
          <w:sz w:val="24"/>
          <w:szCs w:val="24"/>
        </w:rPr>
        <w:t>Finding</w:t>
      </w:r>
      <w:r w:rsidR="00D7747E">
        <w:rPr>
          <w:rFonts w:ascii="Times New Roman" w:hAnsi="Times New Roman" w:cs="Times New Roman"/>
          <w:sz w:val="24"/>
          <w:szCs w:val="24"/>
        </w:rPr>
        <w:t xml:space="preserve"> the standard deviation of the uniform distribution of the position of photons at each slit width will give the variable of </w:t>
      </w:r>
      <m:oMath>
        <m:r>
          <m:rPr>
            <m:sty m:val="p"/>
          </m:rPr>
          <w:rPr>
            <w:rFonts w:ascii="Cambria Math" w:hAnsi="Cambria Math" w:cs="Times New Roman"/>
            <w:sz w:val="24"/>
            <w:szCs w:val="24"/>
          </w:rPr>
          <m:t>∆</m:t>
        </m:r>
        <m:r>
          <w:rPr>
            <w:rFonts w:ascii="Cambria Math" w:hAnsi="Cambria Math" w:cs="Times New Roman"/>
            <w:sz w:val="24"/>
            <w:szCs w:val="24"/>
          </w:rPr>
          <m:t>y</m:t>
        </m:r>
      </m:oMath>
      <w:r w:rsidR="001E0141">
        <w:rPr>
          <w:rFonts w:ascii="Times New Roman" w:hAnsi="Times New Roman" w:cs="Times New Roman"/>
          <w:sz w:val="24"/>
          <w:szCs w:val="24"/>
        </w:rPr>
        <w:t>.</w:t>
      </w:r>
    </w:p>
    <w:p w14:paraId="43BC08CA" w14:textId="64845BCF" w:rsidR="00D7747E" w:rsidRDefault="00CD6C37" w:rsidP="00097E4A">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0" behindDoc="1" locked="0" layoutInCell="1" allowOverlap="1" wp14:anchorId="1B865A62" wp14:editId="7D31184B">
                <wp:simplePos x="0" y="0"/>
                <wp:positionH relativeFrom="page">
                  <wp:posOffset>4619073</wp:posOffset>
                </wp:positionH>
                <wp:positionV relativeFrom="paragraph">
                  <wp:posOffset>970777</wp:posOffset>
                </wp:positionV>
                <wp:extent cx="798844" cy="329609"/>
                <wp:effectExtent l="0" t="0" r="20320" b="1333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8844" cy="329609"/>
                        </a:xfrm>
                        <a:prstGeom prst="rect">
                          <a:avLst/>
                        </a:prstGeom>
                        <a:solidFill>
                          <a:srgbClr val="FFFFFF"/>
                        </a:solidFill>
                        <a:ln w="9525">
                          <a:solidFill>
                            <a:schemeClr val="bg1"/>
                          </a:solidFill>
                          <a:miter lim="800000"/>
                          <a:headEnd/>
                          <a:tailEnd/>
                        </a:ln>
                      </wps:spPr>
                      <wps:txbx>
                        <w:txbxContent>
                          <w:p w14:paraId="77FA8596" w14:textId="123B7990" w:rsidR="00D91C65" w:rsidRPr="008511BB" w:rsidRDefault="00D91C65" w:rsidP="00CD6C37">
                            <w:pPr>
                              <w:rPr>
                                <w:rFonts w:ascii="Times New Roman" w:hAnsi="Times New Roman" w:cs="Times New Roman"/>
                              </w:rPr>
                            </w:pPr>
                            <w:r>
                              <w:rPr>
                                <w:rFonts w:ascii="Times New Roman" w:hAnsi="Times New Roman" w:cs="Times New Roman"/>
                                <w:i/>
                              </w:rPr>
                              <w:t>(Weisste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865A62" id="Text Box 16" o:spid="_x0000_s1036" type="#_x0000_t202" style="position:absolute;left:0;text-align:left;margin-left:363.7pt;margin-top:76.45pt;width:62.9pt;height:25.95pt;z-index:-25165823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" strokecolor="white [3212]">
                <v:textbox>
                  <w:txbxContent>
                    <w:p w14:paraId="77FA8596" w14:textId="123B7990" w:rsidR="00D91C65" w:rsidRPr="008511BB" w:rsidRDefault="00D91C65" w:rsidP="00CD6C37">
                      <w:pPr>
                        <w:rPr>
                          <w:rFonts w:ascii="Times New Roman" w:hAnsi="Times New Roman" w:cs="Times New Roman"/>
                        </w:rPr>
                      </w:pPr>
                      <w:r>
                        <w:rPr>
                          <w:rFonts w:ascii="Times New Roman" w:hAnsi="Times New Roman" w:cs="Times New Roman"/>
                          <w:i/>
                        </w:rPr>
                        <w:t>(Weisstein)</w:t>
                      </w:r>
                    </w:p>
                  </w:txbxContent>
                </v:textbox>
                <w10:wrap anchorx="page"/>
              </v:shape>
            </w:pict>
          </mc:Fallback>
        </mc:AlternateContent>
      </w:r>
      <w:r w:rsidR="00D7747E">
        <w:rPr>
          <w:rFonts w:ascii="Times New Roman" w:hAnsi="Times New Roman" w:cs="Times New Roman"/>
          <w:sz w:val="24"/>
          <w:szCs w:val="24"/>
        </w:rPr>
        <w:t xml:space="preserve">For a uniform distribution spanning </w:t>
      </w:r>
      <w:r w:rsidR="001E0141">
        <w:rPr>
          <w:rFonts w:ascii="Times New Roman" w:hAnsi="Times New Roman" w:cs="Times New Roman"/>
          <w:sz w:val="24"/>
          <w:szCs w:val="24"/>
        </w:rPr>
        <w:t>between the domain</w:t>
      </w:r>
      <w:r w:rsidR="00D7747E">
        <w:rPr>
          <w:rFonts w:ascii="Times New Roman" w:hAnsi="Times New Roman" w:cs="Times New Roman"/>
          <w:sz w:val="24"/>
          <w:szCs w:val="24"/>
        </w:rPr>
        <w:t xml:space="preserve"> </w:t>
      </w:r>
      <m:oMath>
        <m:r>
          <w:rPr>
            <w:rFonts w:ascii="Cambria Math" w:hAnsi="Cambria Math" w:cs="Times New Roman"/>
            <w:sz w:val="24"/>
            <w:szCs w:val="24"/>
          </w:rPr>
          <m:t>a&lt;x&lt;b</m:t>
        </m:r>
      </m:oMath>
      <w:r w:rsidR="00D7747E">
        <w:rPr>
          <w:rFonts w:ascii="Times New Roman" w:hAnsi="Times New Roman" w:cs="Times New Roman" w:hint="eastAsia"/>
          <w:sz w:val="24"/>
          <w:szCs w:val="24"/>
        </w:rPr>
        <w:t>,</w:t>
      </w:r>
      <w:r w:rsidR="00D7747E">
        <w:rPr>
          <w:rFonts w:ascii="Times New Roman" w:hAnsi="Times New Roman" w:cs="Times New Roman"/>
          <w:sz w:val="24"/>
          <w:szCs w:val="24"/>
        </w:rPr>
        <w:t xml:space="preserve"> the standard deviation </w:t>
      </w:r>
      <m:oMath>
        <m:r>
          <m:rPr>
            <m:sty m:val="p"/>
          </m:rPr>
          <w:rPr>
            <w:rFonts w:ascii="Cambria Math" w:hAnsi="Cambria Math" w:cs="Times New Roman"/>
            <w:sz w:val="24"/>
            <w:szCs w:val="24"/>
          </w:rPr>
          <m:t>σ</m:t>
        </m:r>
      </m:oMath>
      <w:r w:rsidR="00BD7E99">
        <w:rPr>
          <w:rFonts w:ascii="Times New Roman" w:hAnsi="Times New Roman" w:cs="Times New Roman"/>
          <w:sz w:val="24"/>
          <w:szCs w:val="24"/>
        </w:rPr>
        <w:t xml:space="preserve"> of the distribution </w:t>
      </w:r>
      <w:r w:rsidR="006D080D">
        <w:rPr>
          <w:rFonts w:ascii="Times New Roman" w:hAnsi="Times New Roman" w:cs="Times New Roman"/>
          <w:sz w:val="24"/>
          <w:szCs w:val="24"/>
        </w:rPr>
        <w:t>is calculated by the formula:</w:t>
      </w:r>
    </w:p>
    <w:p w14:paraId="14A5684B" w14:textId="4C4B5471" w:rsidR="00CF756C" w:rsidRDefault="00D7747E" w:rsidP="00097E4A">
      <w:pP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ad>
            <m:radPr>
              <m:degHide m:val="1"/>
              <m:ctrlPr>
                <w:rPr>
                  <w:rFonts w:ascii="Cambria Math" w:hAnsi="Cambria Math" w:cs="Times New Roman"/>
                  <w:sz w:val="24"/>
                  <w:szCs w:val="24"/>
                </w:rPr>
              </m:ctrlPr>
            </m:radPr>
            <m:deg/>
            <m:e>
              <m:f>
                <m:fPr>
                  <m:ctrlPr>
                    <w:rPr>
                      <w:rFonts w:ascii="Cambria Math" w:hAnsi="Cambria Math" w:cs="Times New Roman"/>
                      <w:color w:val="222222"/>
                      <w:sz w:val="24"/>
                      <w:szCs w:val="24"/>
                      <w:shd w:val="clear" w:color="auto" w:fill="FFFFFF"/>
                    </w:rPr>
                  </m:ctrlPr>
                </m:fPr>
                <m:num>
                  <m:sSup>
                    <m:sSupPr>
                      <m:ctrlPr>
                        <w:rPr>
                          <w:rFonts w:ascii="Cambria Math" w:hAnsi="Cambria Math" w:cs="Times New Roman"/>
                          <w:i/>
                          <w:color w:val="222222"/>
                          <w:sz w:val="24"/>
                          <w:szCs w:val="24"/>
                          <w:shd w:val="clear" w:color="auto" w:fill="FFFFFF"/>
                        </w:rPr>
                      </m:ctrlPr>
                    </m:sSupPr>
                    <m:e>
                      <m:d>
                        <m:dPr>
                          <m:ctrlPr>
                            <w:rPr>
                              <w:rFonts w:ascii="Cambria Math" w:hAnsi="Cambria Math" w:cs="Times New Roman"/>
                              <w:i/>
                              <w:color w:val="222222"/>
                              <w:sz w:val="24"/>
                              <w:szCs w:val="24"/>
                              <w:shd w:val="clear" w:color="auto" w:fill="FFFFFF"/>
                            </w:rPr>
                          </m:ctrlPr>
                        </m:dPr>
                        <m:e>
                          <m:r>
                            <w:rPr>
                              <w:rFonts w:ascii="Cambria Math" w:hAnsi="Cambria Math" w:cs="Times New Roman"/>
                              <w:color w:val="222222"/>
                              <w:sz w:val="24"/>
                              <w:szCs w:val="24"/>
                              <w:shd w:val="clear" w:color="auto" w:fill="FFFFFF"/>
                            </w:rPr>
                            <m:t>b-a</m:t>
                          </m:r>
                        </m:e>
                      </m:d>
                    </m:e>
                    <m:sup>
                      <m:r>
                        <w:rPr>
                          <w:rFonts w:ascii="Cambria Math" w:hAnsi="Cambria Math" w:cs="Times New Roman"/>
                          <w:color w:val="222222"/>
                          <w:sz w:val="24"/>
                          <w:szCs w:val="24"/>
                          <w:shd w:val="clear" w:color="auto" w:fill="FFFFFF"/>
                        </w:rPr>
                        <m:t>2</m:t>
                      </m:r>
                    </m:sup>
                  </m:sSup>
                </m:num>
                <m:den>
                  <m:r>
                    <w:rPr>
                      <w:rFonts w:ascii="Cambria Math" w:hAnsi="Cambria Math" w:cs="Times New Roman"/>
                      <w:color w:val="222222"/>
                      <w:sz w:val="24"/>
                      <w:szCs w:val="24"/>
                      <w:shd w:val="clear" w:color="auto" w:fill="FFFFFF"/>
                    </w:rPr>
                    <m:t>12</m:t>
                  </m:r>
                </m:den>
              </m:f>
              <m:r>
                <w:rPr>
                  <w:rFonts w:ascii="Cambria Math" w:hAnsi="Cambria Math" w:cs="Times New Roman"/>
                  <w:color w:val="222222"/>
                  <w:sz w:val="24"/>
                  <w:szCs w:val="24"/>
                  <w:shd w:val="clear" w:color="auto" w:fill="FFFFFF"/>
                </w:rPr>
                <m:t xml:space="preserve"> </m:t>
              </m:r>
            </m:e>
          </m:rad>
          <m:r>
            <w:rPr>
              <w:rFonts w:ascii="Cambria Math" w:hAnsi="Cambria Math" w:cs="Times New Roman"/>
              <w:sz w:val="24"/>
              <w:szCs w:val="24"/>
            </w:rPr>
            <m:t xml:space="preserve"> [14]</m:t>
          </m:r>
        </m:oMath>
      </m:oMathPara>
    </w:p>
    <w:p w14:paraId="59A47EB6" w14:textId="7545BEC5" w:rsidR="00D7747E" w:rsidRPr="00851222" w:rsidRDefault="00D7747E" w:rsidP="00097E4A">
      <w:pPr>
        <w:spacing w:line="480" w:lineRule="auto"/>
        <w:rPr>
          <w:rFonts w:ascii="Times New Roman" w:hAnsi="Times New Roman" w:cs="Times New Roman"/>
          <w:sz w:val="24"/>
          <w:szCs w:val="24"/>
        </w:rPr>
      </w:pPr>
      <w:r>
        <w:rPr>
          <w:rFonts w:ascii="Times New Roman" w:hAnsi="Times New Roman" w:cs="Times New Roman" w:hint="eastAsia"/>
          <w:sz w:val="24"/>
          <w:szCs w:val="24"/>
        </w:rPr>
        <w:t>F</w:t>
      </w:r>
      <w:r w:rsidR="00CF756C">
        <w:rPr>
          <w:rFonts w:ascii="Times New Roman" w:hAnsi="Times New Roman" w:cs="Times New Roman"/>
          <w:sz w:val="24"/>
          <w:szCs w:val="24"/>
        </w:rPr>
        <w:t xml:space="preserve">or </w:t>
      </w:r>
      <m:oMath>
        <m:r>
          <m:rPr>
            <m:sty m:val="p"/>
          </m:rPr>
          <w:rPr>
            <w:rFonts w:ascii="Cambria Math" w:hAnsi="Cambria Math" w:cs="Times New Roman"/>
            <w:sz w:val="24"/>
            <w:szCs w:val="24"/>
          </w:rPr>
          <m:t>∆</m:t>
        </m:r>
        <m:r>
          <w:rPr>
            <w:rFonts w:ascii="Cambria Math" w:hAnsi="Cambria Math" w:cs="Times New Roman"/>
            <w:sz w:val="24"/>
            <w:szCs w:val="24"/>
          </w:rPr>
          <m:t>y</m:t>
        </m:r>
      </m:oMath>
      <w:r w:rsidR="00BD7E99">
        <w:rPr>
          <w:rFonts w:ascii="Times New Roman" w:hAnsi="Times New Roman" w:cs="Times New Roman"/>
          <w:sz w:val="24"/>
          <w:szCs w:val="24"/>
        </w:rPr>
        <w:t xml:space="preserve"> as the standard deviation of the uniform distribution of </w:t>
      </w:r>
      <w:r w:rsidR="00BD7E99">
        <w:rPr>
          <w:rFonts w:ascii="Times New Roman" w:hAnsi="Times New Roman" w:cs="Times New Roman"/>
          <w:i/>
          <w:sz w:val="24"/>
          <w:szCs w:val="24"/>
        </w:rPr>
        <w:t>y</w:t>
      </w:r>
      <w:r w:rsidR="00BD7E99">
        <w:rPr>
          <w:rFonts w:ascii="Times New Roman" w:hAnsi="Times New Roman" w:cs="Times New Roman"/>
          <w:sz w:val="24"/>
          <w:szCs w:val="24"/>
        </w:rPr>
        <w:t>,</w:t>
      </w:r>
      <w:r>
        <w:rPr>
          <w:rFonts w:ascii="Times New Roman" w:hAnsi="Times New Roman" w:cs="Times New Roman"/>
          <w:sz w:val="24"/>
          <w:szCs w:val="24"/>
        </w:rPr>
        <w:t xml:space="preserve"> the </w:t>
      </w:r>
      <w:r w:rsidR="00B9689C">
        <w:rPr>
          <w:rFonts w:ascii="Times New Roman" w:hAnsi="Times New Roman" w:cs="Times New Roman"/>
          <w:sz w:val="24"/>
          <w:szCs w:val="24"/>
        </w:rPr>
        <w:t>interval</w:t>
      </w:r>
      <w:r>
        <w:rPr>
          <w:rFonts w:ascii="Times New Roman" w:hAnsi="Times New Roman" w:cs="Times New Roman"/>
          <w:sz w:val="24"/>
          <w:szCs w:val="24"/>
        </w:rPr>
        <w:t xml:space="preserve"> </w:t>
      </w:r>
      <w:r w:rsidR="00D838D0">
        <w:rPr>
          <w:rFonts w:ascii="Times New Roman" w:hAnsi="Times New Roman" w:cs="Times New Roman"/>
          <w:sz w:val="24"/>
          <w:szCs w:val="24"/>
        </w:rPr>
        <w:t xml:space="preserve">between </w:t>
      </w:r>
      <w:r w:rsidR="00D838D0" w:rsidRPr="00D838D0">
        <w:rPr>
          <w:rFonts w:ascii="Times New Roman" w:hAnsi="Times New Roman" w:cs="Times New Roman"/>
          <w:i/>
          <w:sz w:val="24"/>
          <w:szCs w:val="24"/>
        </w:rPr>
        <w:t>b</w:t>
      </w:r>
      <w:r w:rsidR="00D838D0">
        <w:rPr>
          <w:rFonts w:ascii="Times New Roman" w:hAnsi="Times New Roman" w:cs="Times New Roman"/>
          <w:i/>
          <w:sz w:val="24"/>
          <w:szCs w:val="24"/>
        </w:rPr>
        <w:t xml:space="preserve"> </w:t>
      </w:r>
      <w:r w:rsidR="00D838D0">
        <w:rPr>
          <w:rFonts w:ascii="Times New Roman" w:hAnsi="Times New Roman" w:cs="Times New Roman"/>
          <w:sz w:val="24"/>
          <w:szCs w:val="24"/>
        </w:rPr>
        <w:t xml:space="preserve">and </w:t>
      </w:r>
      <w:r w:rsidR="00D838D0">
        <w:rPr>
          <w:rFonts w:ascii="Times New Roman" w:hAnsi="Times New Roman" w:cs="Times New Roman"/>
          <w:i/>
          <w:sz w:val="24"/>
          <w:szCs w:val="24"/>
        </w:rPr>
        <w:t xml:space="preserve">a </w:t>
      </w:r>
      <w:r w:rsidR="00D838D0">
        <w:rPr>
          <w:rFonts w:ascii="Times New Roman" w:hAnsi="Times New Roman" w:cs="Times New Roman"/>
          <w:color w:val="222222"/>
          <w:sz w:val="24"/>
          <w:szCs w:val="24"/>
          <w:shd w:val="clear" w:color="auto" w:fill="FFFFFF"/>
        </w:rPr>
        <w:t>is t</w:t>
      </w:r>
      <w:r>
        <w:rPr>
          <w:rFonts w:ascii="Times New Roman" w:hAnsi="Times New Roman" w:cs="Times New Roman"/>
          <w:color w:val="222222"/>
          <w:sz w:val="24"/>
          <w:szCs w:val="24"/>
          <w:shd w:val="clear" w:color="auto" w:fill="FFFFFF"/>
        </w:rPr>
        <w:t>he slit width</w:t>
      </w:r>
      <w:r w:rsidR="00CF756C">
        <w:rPr>
          <w:rFonts w:ascii="Times New Roman" w:hAnsi="Times New Roman" w:cs="Times New Roman"/>
          <w:color w:val="222222"/>
          <w:sz w:val="24"/>
          <w:szCs w:val="24"/>
          <w:shd w:val="clear" w:color="auto" w:fill="FFFFFF"/>
        </w:rPr>
        <w:t xml:space="preserve"> </w:t>
      </w:r>
      <w:r w:rsidR="00CF756C">
        <w:rPr>
          <w:rFonts w:ascii="Times New Roman" w:hAnsi="Times New Roman" w:cs="Times New Roman"/>
          <w:i/>
          <w:color w:val="222222"/>
          <w:sz w:val="24"/>
          <w:szCs w:val="24"/>
          <w:shd w:val="clear" w:color="auto" w:fill="FFFFFF"/>
        </w:rPr>
        <w:t>d</w:t>
      </w:r>
      <w:r>
        <w:rPr>
          <w:rFonts w:ascii="Times New Roman" w:hAnsi="Times New Roman" w:cs="Times New Roman"/>
          <w:color w:val="222222"/>
          <w:sz w:val="24"/>
          <w:szCs w:val="24"/>
          <w:shd w:val="clear" w:color="auto" w:fill="FFFFFF"/>
        </w:rPr>
        <w:t>, hence:</w:t>
      </w:r>
    </w:p>
    <w:p w14:paraId="701266E5" w14:textId="0BD31649" w:rsidR="001D34A0" w:rsidRPr="00912C1E" w:rsidRDefault="00CF756C" w:rsidP="00912C1E">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rad>
            <m:radPr>
              <m:degHide m:val="1"/>
              <m:ctrlPr>
                <w:rPr>
                  <w:rFonts w:ascii="Cambria Math" w:hAnsi="Cambria Math" w:cs="Times New Roman"/>
                  <w:sz w:val="24"/>
                  <w:szCs w:val="24"/>
                </w:rPr>
              </m:ctrlPr>
            </m:radPr>
            <m:deg/>
            <m:e>
              <m:f>
                <m:fPr>
                  <m:ctrlPr>
                    <w:rPr>
                      <w:rFonts w:ascii="Cambria Math" w:hAnsi="Cambria Math" w:cs="Times New Roman"/>
                      <w:color w:val="222222"/>
                      <w:sz w:val="24"/>
                      <w:szCs w:val="24"/>
                      <w:shd w:val="clear" w:color="auto" w:fill="FFFFFF"/>
                    </w:rPr>
                  </m:ctrlPr>
                </m:fPr>
                <m:num>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d</m:t>
                      </m:r>
                    </m:e>
                    <m:sup>
                      <m:r>
                        <w:rPr>
                          <w:rFonts w:ascii="Cambria Math" w:hAnsi="Cambria Math" w:cs="Times New Roman"/>
                          <w:color w:val="222222"/>
                          <w:sz w:val="24"/>
                          <w:szCs w:val="24"/>
                          <w:shd w:val="clear" w:color="auto" w:fill="FFFFFF"/>
                        </w:rPr>
                        <m:t>2</m:t>
                      </m:r>
                    </m:sup>
                  </m:sSup>
                </m:num>
                <m:den>
                  <m:r>
                    <w:rPr>
                      <w:rFonts w:ascii="Cambria Math" w:hAnsi="Cambria Math" w:cs="Times New Roman"/>
                      <w:color w:val="222222"/>
                      <w:sz w:val="24"/>
                      <w:szCs w:val="24"/>
                      <w:shd w:val="clear" w:color="auto" w:fill="FFFFFF"/>
                    </w:rPr>
                    <m:t>12</m:t>
                  </m:r>
                </m:den>
              </m:f>
            </m:e>
          </m:rad>
          <m:r>
            <w:rPr>
              <w:rFonts w:ascii="Cambria Math" w:hAnsi="Cambria Math" w:cs="Times New Roman"/>
              <w:sz w:val="24"/>
              <w:szCs w:val="24"/>
            </w:rPr>
            <m:t xml:space="preserve">  [15]</m:t>
          </m:r>
        </m:oMath>
      </m:oMathPara>
    </w:p>
    <w:p w14:paraId="67826477" w14:textId="77777777" w:rsidR="00912C1E" w:rsidRDefault="0029272A"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ab/>
      </w:r>
    </w:p>
    <w:p w14:paraId="564D180B" w14:textId="181B122D" w:rsidR="001D34A0" w:rsidRPr="00030430" w:rsidRDefault="00E26E60" w:rsidP="00912C1E">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All</w:t>
      </w:r>
      <w:r w:rsidR="00030430">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030430">
        <w:rPr>
          <w:rFonts w:ascii="Times New Roman" w:hAnsi="Times New Roman" w:cs="Times New Roman"/>
          <w:sz w:val="24"/>
          <w:szCs w:val="24"/>
        </w:rPr>
        <w:t xml:space="preserve"> values </w:t>
      </w:r>
      <w:r w:rsidR="00BD7E99">
        <w:rPr>
          <w:rFonts w:ascii="Times New Roman" w:hAnsi="Times New Roman" w:cs="Times New Roman"/>
          <w:sz w:val="24"/>
          <w:szCs w:val="24"/>
        </w:rPr>
        <w:t xml:space="preserve">tabulated on </w:t>
      </w:r>
      <w:r w:rsidR="003161C2">
        <w:rPr>
          <w:rFonts w:ascii="Times New Roman" w:hAnsi="Times New Roman" w:cs="Times New Roman"/>
          <w:i/>
          <w:sz w:val="24"/>
          <w:szCs w:val="24"/>
        </w:rPr>
        <w:t>Table</w:t>
      </w:r>
      <w:r w:rsidR="00055FB1">
        <w:rPr>
          <w:rFonts w:ascii="Times New Roman" w:hAnsi="Times New Roman" w:cs="Times New Roman"/>
          <w:i/>
          <w:sz w:val="24"/>
          <w:szCs w:val="24"/>
        </w:rPr>
        <w:t>-</w:t>
      </w:r>
      <w:r w:rsidR="003161C2">
        <w:rPr>
          <w:rFonts w:ascii="Times New Roman" w:hAnsi="Times New Roman" w:cs="Times New Roman"/>
          <w:i/>
          <w:sz w:val="24"/>
          <w:szCs w:val="24"/>
        </w:rPr>
        <w:t>4</w:t>
      </w:r>
      <w:r>
        <w:rPr>
          <w:rFonts w:ascii="Times New Roman" w:hAnsi="Times New Roman" w:cs="Times New Roman"/>
          <w:i/>
          <w:sz w:val="24"/>
          <w:szCs w:val="24"/>
        </w:rPr>
        <w:t xml:space="preserve"> </w:t>
      </w:r>
      <w:r>
        <w:rPr>
          <w:rFonts w:ascii="Times New Roman" w:hAnsi="Times New Roman" w:cs="Times New Roman"/>
          <w:sz w:val="24"/>
          <w:szCs w:val="24"/>
        </w:rPr>
        <w:t xml:space="preserve">are calculated by using </w:t>
      </w:r>
      <w:r w:rsidR="00912C1E">
        <w:rPr>
          <w:rFonts w:ascii="Times New Roman" w:hAnsi="Times New Roman" w:cs="Times New Roman"/>
          <w:sz w:val="24"/>
          <w:szCs w:val="24"/>
        </w:rPr>
        <w:t>[15]</w:t>
      </w:r>
      <w:r>
        <w:rPr>
          <w:rFonts w:ascii="Times New Roman" w:hAnsi="Times New Roman" w:cs="Times New Roman"/>
          <w:sz w:val="24"/>
          <w:szCs w:val="24"/>
        </w:rPr>
        <w:t>.</w:t>
      </w:r>
    </w:p>
    <w:p w14:paraId="29228499" w14:textId="1ADB8513" w:rsidR="001D34A0" w:rsidRDefault="001D34A0" w:rsidP="00AA5000">
      <w:pPr>
        <w:widowControl/>
        <w:rPr>
          <w:rFonts w:ascii="Times New Roman" w:hAnsi="Times New Roman" w:cs="Times New Roman"/>
          <w:i/>
          <w:sz w:val="24"/>
          <w:szCs w:val="24"/>
          <w:u w:val="single"/>
        </w:rPr>
      </w:pPr>
    </w:p>
    <w:p w14:paraId="64C9D5A3" w14:textId="094FECDB" w:rsidR="009B3BA9" w:rsidRDefault="009B3BA9" w:rsidP="00222434">
      <w:pPr>
        <w:widowControl/>
        <w:ind w:firstLine="420"/>
        <w:jc w:val="left"/>
        <w:rPr>
          <w:rFonts w:ascii="Times New Roman" w:hAnsi="Times New Roman" w:cs="Times New Roman"/>
          <w:i/>
          <w:sz w:val="24"/>
          <w:szCs w:val="24"/>
          <w:u w:val="single"/>
        </w:rPr>
      </w:pPr>
    </w:p>
    <w:p w14:paraId="5B913456" w14:textId="5C147C6E" w:rsidR="00A424B8" w:rsidRPr="00A424B8" w:rsidRDefault="00A424B8">
      <w:pPr>
        <w:widowControl/>
        <w:jc w:val="left"/>
        <w:rPr>
          <w:rFonts w:ascii="Times New Roman" w:hAnsi="Times New Roman" w:cs="Times New Roman"/>
          <w:i/>
          <w:sz w:val="24"/>
          <w:szCs w:val="24"/>
        </w:rPr>
      </w:pPr>
      <w:r w:rsidRPr="00A424B8">
        <w:rPr>
          <w:rFonts w:ascii="Times New Roman" w:hAnsi="Times New Roman" w:cs="Times New Roman"/>
          <w:i/>
          <w:sz w:val="24"/>
          <w:szCs w:val="24"/>
        </w:rPr>
        <w:br w:type="page"/>
      </w:r>
    </w:p>
    <w:p w14:paraId="768D64C2" w14:textId="412C4CF5" w:rsidR="00216A12" w:rsidRPr="00216A12" w:rsidRDefault="001F7507" w:rsidP="00097E4A">
      <w:pPr>
        <w:widowControl/>
        <w:spacing w:line="480" w:lineRule="auto"/>
        <w:ind w:firstLine="420"/>
        <w:jc w:val="left"/>
        <w:rPr>
          <w:rFonts w:ascii="Times New Roman" w:hAnsi="Times New Roman" w:cs="Times New Roman"/>
          <w:i/>
          <w:sz w:val="24"/>
          <w:szCs w:val="24"/>
        </w:rPr>
      </w:pPr>
      <w:r>
        <w:rPr>
          <w:rFonts w:ascii="Times New Roman" w:hAnsi="Times New Roman" w:cs="Times New Roman"/>
          <w:i/>
          <w:sz w:val="24"/>
          <w:szCs w:val="24"/>
          <w:u w:val="single"/>
        </w:rPr>
        <w:lastRenderedPageBreak/>
        <w:t>4.2.</w:t>
      </w:r>
      <w:r w:rsidR="00222434">
        <w:rPr>
          <w:rFonts w:ascii="Times New Roman" w:hAnsi="Times New Roman" w:cs="Times New Roman"/>
          <w:i/>
          <w:sz w:val="24"/>
          <w:szCs w:val="24"/>
          <w:u w:val="single"/>
        </w:rPr>
        <w:t>3</w:t>
      </w:r>
      <w:r>
        <w:rPr>
          <w:rFonts w:ascii="Times New Roman" w:hAnsi="Times New Roman" w:cs="Times New Roman"/>
          <w:i/>
          <w:sz w:val="24"/>
          <w:szCs w:val="24"/>
          <w:u w:val="single"/>
        </w:rPr>
        <w:t xml:space="preserve"> </w:t>
      </w:r>
      <w:r w:rsidR="001D34A0">
        <w:rPr>
          <w:rFonts w:ascii="Times New Roman" w:hAnsi="Times New Roman" w:cs="Times New Roman"/>
          <w:i/>
          <w:sz w:val="24"/>
          <w:szCs w:val="24"/>
          <w:u w:val="single"/>
        </w:rPr>
        <w:t xml:space="preserve">Deriving </w:t>
      </w:r>
      <m:oMath>
        <m:r>
          <w:rPr>
            <w:rFonts w:ascii="Cambria Math" w:hAnsi="Cambria Math" w:cs="Times New Roman"/>
            <w:sz w:val="24"/>
            <w:szCs w:val="24"/>
            <w:u w:val="single"/>
          </w:rPr>
          <m:t>∆</m:t>
        </m:r>
        <m:sSub>
          <m:sSubPr>
            <m:ctrlPr>
              <w:rPr>
                <w:rFonts w:ascii="Cambria Math" w:hAnsi="Cambria Math" w:cs="Times New Roman"/>
                <w:i/>
                <w:sz w:val="24"/>
                <w:szCs w:val="24"/>
                <w:u w:val="single"/>
              </w:rPr>
            </m:ctrlPr>
          </m:sSubPr>
          <m:e>
            <m:r>
              <w:rPr>
                <w:rFonts w:ascii="Cambria Math" w:hAnsi="Cambria Math" w:cs="Times New Roman"/>
                <w:sz w:val="24"/>
                <w:szCs w:val="24"/>
                <w:u w:val="single"/>
              </w:rPr>
              <m:t>p</m:t>
            </m:r>
          </m:e>
          <m:sub>
            <m:r>
              <w:rPr>
                <w:rFonts w:ascii="Cambria Math" w:hAnsi="Cambria Math" w:cs="Times New Roman"/>
                <w:sz w:val="24"/>
                <w:szCs w:val="24"/>
                <w:u w:val="single"/>
              </w:rPr>
              <m:t>y</m:t>
            </m:r>
          </m:sub>
        </m:sSub>
      </m:oMath>
    </w:p>
    <w:p w14:paraId="67BAED7E" w14:textId="6DE9E83C" w:rsidR="00216A12" w:rsidRDefault="00CD6C37" w:rsidP="00097E4A">
      <w:pPr>
        <w:widowControl/>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1" behindDoc="1" locked="0" layoutInCell="1" allowOverlap="1" wp14:anchorId="0AF9E273" wp14:editId="41D274DB">
                <wp:simplePos x="0" y="0"/>
                <wp:positionH relativeFrom="margin">
                  <wp:posOffset>3618942</wp:posOffset>
                </wp:positionH>
                <wp:positionV relativeFrom="paragraph">
                  <wp:posOffset>1849298</wp:posOffset>
                </wp:positionV>
                <wp:extent cx="2048256" cy="299923"/>
                <wp:effectExtent l="0" t="0" r="28575" b="2413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8256" cy="299923"/>
                        </a:xfrm>
                        <a:prstGeom prst="rect">
                          <a:avLst/>
                        </a:prstGeom>
                        <a:solidFill>
                          <a:srgbClr val="FFFFFF"/>
                        </a:solidFill>
                        <a:ln w="9525">
                          <a:solidFill>
                            <a:schemeClr val="bg1"/>
                          </a:solidFill>
                          <a:miter lim="800000"/>
                          <a:headEnd/>
                          <a:tailEnd/>
                        </a:ln>
                      </wps:spPr>
                      <wps:txbx>
                        <w:txbxContent>
                          <w:p w14:paraId="2ED9137B" w14:textId="6C846474" w:rsidR="00D91C65" w:rsidRPr="008511BB" w:rsidRDefault="00D91C65" w:rsidP="003C38D6">
                            <w:pPr>
                              <w:rPr>
                                <w:rFonts w:ascii="Times New Roman" w:hAnsi="Times New Roman" w:cs="Times New Roman"/>
                              </w:rPr>
                            </w:pPr>
                            <w:r>
                              <w:rPr>
                                <w:rFonts w:ascii="Times New Roman" w:hAnsi="Times New Roman" w:cs="Times New Roman"/>
                                <w:i/>
                              </w:rPr>
                              <w:t>(National University of Singap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9E273" id="Text Box 18" o:spid="_x0000_s1037" type="#_x0000_t202" style="position:absolute;left:0;text-align:left;margin-left:284.95pt;margin-top:145.6pt;width:161.3pt;height:23.6pt;z-index:-251658229;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" strokecolor="white [3212]">
                <v:textbox>
                  <w:txbxContent>
                    <w:p w14:paraId="2ED9137B" w14:textId="6C846474" w:rsidR="00D91C65" w:rsidRPr="008511BB" w:rsidRDefault="00D91C65" w:rsidP="003C38D6">
                      <w:pPr>
                        <w:rPr>
                          <w:rFonts w:ascii="Times New Roman" w:hAnsi="Times New Roman" w:cs="Times New Roman"/>
                        </w:rPr>
                      </w:pPr>
                      <w:r>
                        <w:rPr>
                          <w:rFonts w:ascii="Times New Roman" w:hAnsi="Times New Roman" w:cs="Times New Roman"/>
                          <w:i/>
                        </w:rPr>
                        <w:t>(National University of Singapore)</w:t>
                      </w:r>
                    </w:p>
                  </w:txbxContent>
                </v:textbox>
                <w10:wrap anchorx="margin"/>
              </v:shape>
            </w:pict>
          </mc:Fallback>
        </mc:AlternateContent>
      </w:r>
      <w:r w:rsidR="00C739ED" w:rsidRPr="00C739ED">
        <w:rPr>
          <w:rFonts w:ascii="Times New Roman" w:hAnsi="Times New Roman" w:cs="Times New Roman"/>
          <w:sz w:val="24"/>
          <w:szCs w:val="24"/>
        </w:rPr>
        <w:t xml:space="preserve">To derive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C739ED">
        <w:rPr>
          <w:rFonts w:ascii="Times New Roman" w:hAnsi="Times New Roman" w:cs="Times New Roman"/>
          <w:sz w:val="24"/>
          <w:szCs w:val="24"/>
        </w:rPr>
        <w:t xml:space="preserve"> </w:t>
      </w:r>
      <w:r w:rsidR="001E5916">
        <w:rPr>
          <w:rFonts w:ascii="Times New Roman" w:hAnsi="Times New Roman" w:cs="Times New Roman"/>
          <w:sz w:val="24"/>
          <w:szCs w:val="24"/>
        </w:rPr>
        <w:t xml:space="preserve">as the standard deviation </w:t>
      </w:r>
      <w:r w:rsidR="001E6713">
        <w:rPr>
          <w:rFonts w:ascii="Times New Roman" w:hAnsi="Times New Roman" w:cs="Times New Roman"/>
          <w:sz w:val="24"/>
          <w:szCs w:val="24"/>
        </w:rPr>
        <w:t xml:space="preserve">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1E5916">
        <w:rPr>
          <w:rFonts w:ascii="Times New Roman" w:hAnsi="Times New Roman" w:cs="Times New Roman"/>
          <w:sz w:val="24"/>
          <w:szCs w:val="24"/>
        </w:rPr>
        <w:t xml:space="preserve"> </w:t>
      </w:r>
      <w:r w:rsidR="00C739ED">
        <w:rPr>
          <w:rFonts w:ascii="Times New Roman" w:hAnsi="Times New Roman" w:cs="Times New Roman"/>
          <w:sz w:val="24"/>
          <w:szCs w:val="24"/>
        </w:rPr>
        <w:t>from the collected data, we must</w:t>
      </w:r>
      <w:r w:rsidR="00AD13B7" w:rsidRPr="00C739ED">
        <w:rPr>
          <w:rFonts w:ascii="Times New Roman" w:hAnsi="Times New Roman" w:cs="Times New Roman"/>
          <w:sz w:val="24"/>
          <w:szCs w:val="24"/>
        </w:rPr>
        <w:t xml:space="preserve"> first establish a formula that can construct the distribution of diffracting photons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C739ED">
        <w:rPr>
          <w:rFonts w:ascii="Times New Roman" w:hAnsi="Times New Roman" w:cs="Times New Roman"/>
          <w:sz w:val="24"/>
          <w:szCs w:val="24"/>
        </w:rPr>
        <w:t xml:space="preserve"> based on the measured </w:t>
      </w:r>
      <w:r w:rsidR="00C739ED" w:rsidRPr="00167E25">
        <w:rPr>
          <w:rFonts w:ascii="Times New Roman" w:hAnsi="Times New Roman" w:cs="Times New Roman"/>
          <w:i/>
          <w:sz w:val="24"/>
          <w:szCs w:val="24"/>
        </w:rPr>
        <w:t>w</w:t>
      </w:r>
      <w:r w:rsidR="00C739ED">
        <w:rPr>
          <w:rFonts w:ascii="Times New Roman" w:hAnsi="Times New Roman" w:cs="Times New Roman"/>
          <w:sz w:val="24"/>
          <w:szCs w:val="24"/>
        </w:rPr>
        <w:t xml:space="preserve"> and </w:t>
      </w:r>
      <w:r w:rsidR="00C739ED" w:rsidRPr="00167E25">
        <w:rPr>
          <w:rFonts w:ascii="Times New Roman" w:hAnsi="Times New Roman" w:cs="Times New Roman"/>
          <w:i/>
          <w:sz w:val="24"/>
          <w:szCs w:val="24"/>
        </w:rPr>
        <w:t>I</w:t>
      </w:r>
      <w:r w:rsidR="00C739ED" w:rsidRPr="00167E25">
        <w:rPr>
          <w:rFonts w:ascii="Times New Roman" w:hAnsi="Times New Roman" w:cs="Times New Roman"/>
          <w:i/>
          <w:sz w:val="24"/>
          <w:szCs w:val="24"/>
          <w:vertAlign w:val="subscript"/>
        </w:rPr>
        <w:t>0</w:t>
      </w:r>
      <w:r w:rsidR="00C739ED">
        <w:rPr>
          <w:rFonts w:ascii="Times New Roman" w:hAnsi="Times New Roman" w:cs="Times New Roman"/>
          <w:sz w:val="24"/>
          <w:szCs w:val="24"/>
        </w:rPr>
        <w:t xml:space="preserve"> values. </w:t>
      </w:r>
      <w:r w:rsidR="00216A12">
        <w:rPr>
          <w:rFonts w:ascii="Times New Roman" w:hAnsi="Times New Roman" w:cs="Times New Roman"/>
          <w:sz w:val="24"/>
          <w:szCs w:val="24"/>
        </w:rPr>
        <w:t xml:space="preserve">The distribution of diffracting photons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216A12">
        <w:rPr>
          <w:rFonts w:ascii="Times New Roman" w:hAnsi="Times New Roman" w:cs="Times New Roman"/>
          <w:sz w:val="24"/>
          <w:szCs w:val="24"/>
        </w:rPr>
        <w:t xml:space="preserve"> can be modelled after Kirchhoff’s diffraction formula: </w:t>
      </w:r>
    </w:p>
    <w:p w14:paraId="0935E5C7" w14:textId="10C2BB5D" w:rsidR="00216A12" w:rsidRPr="009D62C4" w:rsidRDefault="00216A12" w:rsidP="00097E4A">
      <w:pPr>
        <w:pBdr>
          <w:between w:val="single" w:sz="4" w:space="1" w:color="auto"/>
          <w:bar w:val="single" w:sz="4" w:color="auto"/>
        </w:pBd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m:t>
                                  </m:r>
                                </m:e>
                              </m:func>
                            </m:e>
                          </m:d>
                        </m:e>
                      </m:func>
                    </m:num>
                    <m:den>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m:t>
                          </m:r>
                        </m:e>
                      </m:func>
                    </m:den>
                  </m:f>
                </m:e>
              </m:d>
            </m:e>
            <m:sup>
              <m:r>
                <m:rPr>
                  <m:sty m:val="p"/>
                </m:rPr>
                <w:rPr>
                  <w:rFonts w:ascii="Cambria Math" w:hAnsi="Cambria Math" w:cs="Times New Roman"/>
                  <w:sz w:val="24"/>
                  <w:szCs w:val="24"/>
                </w:rPr>
                <m:t>2</m:t>
              </m:r>
            </m:sup>
          </m:sSup>
          <m:r>
            <w:rPr>
              <w:rFonts w:ascii="Cambria Math" w:hAnsi="Cambria Math" w:cs="Times New Roman"/>
              <w:sz w:val="24"/>
              <w:szCs w:val="24"/>
            </w:rPr>
            <m:t xml:space="preserve">  [16]</m:t>
          </m:r>
        </m:oMath>
      </m:oMathPara>
    </w:p>
    <w:p w14:paraId="29A29667" w14:textId="7E371CDD" w:rsidR="00216A12" w:rsidRPr="000D134B"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which predicts the variation of light intensity</w:t>
      </w:r>
      <w:r w:rsidR="00E2675A">
        <w:rPr>
          <w:rFonts w:ascii="Times New Roman" w:hAnsi="Times New Roman" w:cs="Times New Roman"/>
          <w:sz w:val="24"/>
          <w:szCs w:val="24"/>
        </w:rPr>
        <w:t xml:space="preserve"> </w:t>
      </w:r>
      <w:r w:rsidR="00E2675A">
        <w:rPr>
          <w:rFonts w:ascii="Times New Roman" w:hAnsi="Times New Roman" w:cs="Times New Roman"/>
          <w:i/>
          <w:sz w:val="24"/>
          <w:szCs w:val="24"/>
        </w:rPr>
        <w:t>I</w:t>
      </w:r>
      <w:r>
        <w:rPr>
          <w:rFonts w:ascii="Times New Roman" w:hAnsi="Times New Roman" w:cs="Times New Roman"/>
          <w:sz w:val="24"/>
          <w:szCs w:val="24"/>
        </w:rPr>
        <w:t xml:space="preserve"> on any single-slit diffraction pattern as a function of angle </w:t>
      </w:r>
      <m:oMath>
        <m:r>
          <w:rPr>
            <w:rFonts w:ascii="Cambria Math" w:hAnsi="Cambria Math" w:cs="Times New Roman"/>
            <w:color w:val="222222"/>
            <w:sz w:val="24"/>
            <w:szCs w:val="24"/>
            <w:shd w:val="clear" w:color="auto" w:fill="FFFFFF"/>
          </w:rPr>
          <m:t>θ</m:t>
        </m:r>
      </m:oMath>
      <w:r>
        <w:rPr>
          <w:rFonts w:ascii="Times New Roman" w:hAnsi="Times New Roman" w:cs="Times New Roman"/>
          <w:sz w:val="24"/>
          <w:szCs w:val="24"/>
        </w:rPr>
        <w:t xml:space="preserve"> given the slit width </w:t>
      </w:r>
      <w:r>
        <w:rPr>
          <w:rFonts w:ascii="Times New Roman" w:hAnsi="Times New Roman" w:cs="Times New Roman"/>
          <w:i/>
          <w:sz w:val="24"/>
          <w:szCs w:val="24"/>
        </w:rPr>
        <w:t>d</w:t>
      </w:r>
      <w:r>
        <w:rPr>
          <w:rFonts w:ascii="Times New Roman" w:hAnsi="Times New Roman" w:cs="Times New Roman"/>
          <w:sz w:val="24"/>
          <w:szCs w:val="24"/>
        </w:rPr>
        <w:t xml:space="preserve">, wavelength </w:t>
      </w:r>
      <m:oMath>
        <m:r>
          <w:rPr>
            <w:rFonts w:ascii="Cambria Math" w:hAnsi="Cambria Math" w:cs="Times New Roman"/>
            <w:sz w:val="24"/>
            <w:szCs w:val="24"/>
          </w:rPr>
          <m:t>λ</m:t>
        </m:r>
      </m:oMath>
      <w:r>
        <w:rPr>
          <w:rFonts w:ascii="Times New Roman" w:hAnsi="Times New Roman" w:cs="Times New Roman"/>
          <w:sz w:val="24"/>
          <w:szCs w:val="24"/>
        </w:rPr>
        <w:t xml:space="preserve">, and the maximum intensity </w:t>
      </w:r>
      <w:r>
        <w:rPr>
          <w:rFonts w:ascii="Times New Roman" w:hAnsi="Times New Roman" w:cs="Times New Roman"/>
          <w:i/>
          <w:sz w:val="24"/>
          <w:szCs w:val="24"/>
        </w:rPr>
        <w:t>I</w:t>
      </w:r>
      <w:r>
        <w:rPr>
          <w:rFonts w:ascii="Times New Roman" w:hAnsi="Times New Roman" w:cs="Times New Roman"/>
          <w:i/>
          <w:sz w:val="24"/>
          <w:szCs w:val="24"/>
          <w:vertAlign w:val="subscript"/>
        </w:rPr>
        <w:t>0</w:t>
      </w:r>
      <w:r w:rsidR="000D5C49">
        <w:rPr>
          <w:rFonts w:ascii="Times New Roman" w:hAnsi="Times New Roman" w:cs="Times New Roman"/>
          <w:sz w:val="24"/>
          <w:szCs w:val="24"/>
        </w:rPr>
        <w:t xml:space="preserve">. </w:t>
      </w:r>
    </w:p>
    <w:p w14:paraId="5D70C59B" w14:textId="668FA217" w:rsidR="00216A12" w:rsidRPr="00973787" w:rsidRDefault="00216A12"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Reviewing </w:t>
      </w:r>
      <w:r w:rsidR="00D8208B">
        <w:rPr>
          <w:rFonts w:ascii="Times New Roman" w:hAnsi="Times New Roman" w:cs="Times New Roman"/>
          <w:i/>
          <w:sz w:val="24"/>
          <w:szCs w:val="24"/>
        </w:rPr>
        <w:t>Figure-3</w:t>
      </w:r>
      <w:r>
        <w:rPr>
          <w:rFonts w:ascii="Times New Roman" w:hAnsi="Times New Roman" w:cs="Times New Roman"/>
          <w:sz w:val="24"/>
          <w:szCs w:val="24"/>
        </w:rPr>
        <w:t xml:space="preserve"> in </w:t>
      </w:r>
      <w:r w:rsidR="001A54C3">
        <w:rPr>
          <w:rFonts w:ascii="Times New Roman" w:hAnsi="Times New Roman" w:cs="Times New Roman"/>
          <w:i/>
          <w:sz w:val="24"/>
          <w:szCs w:val="24"/>
        </w:rPr>
        <w:t>Section-1.2</w:t>
      </w:r>
      <w:r>
        <w:rPr>
          <w:rFonts w:ascii="Times New Roman" w:hAnsi="Times New Roman" w:cs="Times New Roman"/>
          <w:sz w:val="24"/>
          <w:szCs w:val="24"/>
        </w:rPr>
        <w:t xml:space="preserve"> </w:t>
      </w:r>
      <w:r w:rsidR="001A54C3">
        <w:rPr>
          <w:rFonts w:ascii="Times New Roman" w:hAnsi="Times New Roman" w:cs="Times New Roman"/>
          <w:sz w:val="24"/>
          <w:szCs w:val="24"/>
        </w:rPr>
        <w:t xml:space="preserve">under </w:t>
      </w:r>
      <w:r>
        <w:rPr>
          <w:rFonts w:ascii="Times New Roman" w:hAnsi="Times New Roman" w:cs="Times New Roman"/>
          <w:sz w:val="24"/>
          <w:szCs w:val="24"/>
        </w:rPr>
        <w:t>introduction, it can be deduced that:</w:t>
      </w:r>
    </w:p>
    <w:p w14:paraId="4A59C37E" w14:textId="41A397FB" w:rsidR="00216A12" w:rsidRPr="00893A68" w:rsidRDefault="00244294" w:rsidP="00097E4A">
      <w:pPr>
        <w:widowControl/>
        <w:spacing w:line="480" w:lineRule="auto"/>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p</m:t>
          </m:r>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 [17]</m:t>
              </m:r>
            </m:e>
          </m:func>
        </m:oMath>
      </m:oMathPara>
    </w:p>
    <w:p w14:paraId="70ADA019" w14:textId="61356C86"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p</w:t>
      </w:r>
      <w:r>
        <w:rPr>
          <w:rFonts w:ascii="Times New Roman" w:hAnsi="Times New Roman" w:cs="Times New Roman"/>
          <w:sz w:val="24"/>
          <w:szCs w:val="24"/>
        </w:rPr>
        <w:t xml:space="preserve"> is the magnitude of the photon’s resultant momentum. </w:t>
      </w:r>
      <w:r w:rsidR="00FE279F">
        <w:rPr>
          <w:rFonts w:ascii="Times New Roman" w:hAnsi="Times New Roman" w:cs="Times New Roman"/>
          <w:sz w:val="24"/>
          <w:szCs w:val="24"/>
        </w:rPr>
        <w:t>As the speed of light is constant in the same medium, t</w:t>
      </w:r>
      <w:r>
        <w:rPr>
          <w:rFonts w:ascii="Times New Roman" w:hAnsi="Times New Roman" w:cs="Times New Roman"/>
          <w:sz w:val="24"/>
          <w:szCs w:val="24"/>
        </w:rPr>
        <w:t xml:space="preserve">he magnitude of a photon’s </w:t>
      </w:r>
      <w:r w:rsidR="00BD62F5">
        <w:rPr>
          <w:rFonts w:ascii="Times New Roman" w:hAnsi="Times New Roman" w:cs="Times New Roman"/>
          <w:sz w:val="24"/>
          <w:szCs w:val="24"/>
        </w:rPr>
        <w:t xml:space="preserve">resultant </w:t>
      </w:r>
      <w:r>
        <w:rPr>
          <w:rFonts w:ascii="Times New Roman" w:hAnsi="Times New Roman" w:cs="Times New Roman"/>
          <w:sz w:val="24"/>
          <w:szCs w:val="24"/>
        </w:rPr>
        <w:t xml:space="preserve">momentum </w:t>
      </w:r>
      <w:r w:rsidR="00BD62F5">
        <w:rPr>
          <w:rFonts w:ascii="Times New Roman" w:hAnsi="Times New Roman" w:cs="Times New Roman"/>
          <w:sz w:val="24"/>
          <w:szCs w:val="24"/>
        </w:rPr>
        <w:t>must be</w:t>
      </w:r>
      <w:r w:rsidR="00FE279F">
        <w:rPr>
          <w:rFonts w:ascii="Times New Roman" w:hAnsi="Times New Roman" w:cs="Times New Roman"/>
          <w:sz w:val="24"/>
          <w:szCs w:val="24"/>
        </w:rPr>
        <w:t xml:space="preserve"> constant</w:t>
      </w:r>
      <w:r w:rsidR="00061181">
        <w:rPr>
          <w:rFonts w:ascii="Times New Roman" w:hAnsi="Times New Roman" w:cs="Times New Roman"/>
          <w:sz w:val="24"/>
          <w:szCs w:val="24"/>
        </w:rPr>
        <w:t xml:space="preserve">, </w:t>
      </w:r>
      <w:r w:rsidR="00BD62F5">
        <w:rPr>
          <w:rFonts w:ascii="Times New Roman" w:hAnsi="Times New Roman" w:cs="Times New Roman"/>
          <w:sz w:val="24"/>
          <w:szCs w:val="24"/>
        </w:rPr>
        <w:t>and it is</w:t>
      </w:r>
      <w:r>
        <w:rPr>
          <w:rFonts w:ascii="Times New Roman" w:hAnsi="Times New Roman" w:cs="Times New Roman"/>
          <w:sz w:val="24"/>
          <w:szCs w:val="24"/>
        </w:rPr>
        <w:t xml:space="preserve"> calculated by </w:t>
      </w:r>
      <w:r w:rsidR="00FB0255">
        <w:rPr>
          <w:rFonts w:ascii="Times New Roman" w:hAnsi="Times New Roman" w:cs="Times New Roman"/>
          <w:sz w:val="24"/>
          <w:szCs w:val="24"/>
        </w:rPr>
        <w:t xml:space="preserve">rearranging </w:t>
      </w:r>
      <w:r w:rsidR="002B5FAD">
        <w:rPr>
          <w:rFonts w:ascii="Times New Roman" w:hAnsi="Times New Roman" w:cs="Times New Roman"/>
          <w:sz w:val="24"/>
          <w:szCs w:val="24"/>
        </w:rPr>
        <w:t>de Broglie’s</w:t>
      </w:r>
      <w:r>
        <w:rPr>
          <w:rFonts w:ascii="Times New Roman" w:hAnsi="Times New Roman" w:cs="Times New Roman"/>
          <w:sz w:val="24"/>
          <w:szCs w:val="24"/>
        </w:rPr>
        <w:t xml:space="preserve"> </w:t>
      </w:r>
      <w:r w:rsidR="00FB21A1">
        <w:rPr>
          <w:rFonts w:ascii="Times New Roman" w:hAnsi="Times New Roman" w:cs="Times New Roman"/>
          <w:sz w:val="24"/>
          <w:szCs w:val="24"/>
        </w:rPr>
        <w:t xml:space="preserve">hypothesized </w:t>
      </w:r>
      <w:r>
        <w:rPr>
          <w:rFonts w:ascii="Times New Roman" w:hAnsi="Times New Roman" w:cs="Times New Roman"/>
          <w:sz w:val="24"/>
          <w:szCs w:val="24"/>
        </w:rPr>
        <w:t>formula</w:t>
      </w:r>
      <w:r w:rsidR="00FB21A1">
        <w:rPr>
          <w:rFonts w:ascii="Times New Roman" w:hAnsi="Times New Roman" w:cs="Times New Roman"/>
          <w:sz w:val="24"/>
          <w:szCs w:val="24"/>
        </w:rPr>
        <w:t xml:space="preserve">, </w:t>
      </w:r>
      <w:r w:rsidR="00FB0255">
        <w:rPr>
          <w:rFonts w:ascii="Times New Roman" w:hAnsi="Times New Roman" w:cs="Times New Roman"/>
          <w:sz w:val="24"/>
          <w:szCs w:val="24"/>
        </w:rPr>
        <w:t>[4]</w:t>
      </w:r>
      <w:r w:rsidR="00271A92" w:rsidRPr="0091259F">
        <w:rPr>
          <w:rStyle w:val="FootnoteReference"/>
          <w:rFonts w:ascii="Times New Roman" w:hAnsi="Times New Roman" w:cs="Times New Roman"/>
          <w:b/>
          <w:color w:val="767171" w:themeColor="background2" w:themeShade="80"/>
          <w:sz w:val="24"/>
          <w:szCs w:val="24"/>
        </w:rPr>
        <w:footnoteReference w:id="5"/>
      </w:r>
      <w:r w:rsidR="00FB21A1">
        <w:rPr>
          <w:rFonts w:ascii="Times New Roman" w:hAnsi="Times New Roman" w:cs="Times New Roman"/>
          <w:sz w:val="24"/>
          <w:szCs w:val="24"/>
        </w:rPr>
        <w:t>,</w:t>
      </w:r>
      <w:r w:rsidR="00FB0255">
        <w:rPr>
          <w:rFonts w:ascii="Times New Roman" w:hAnsi="Times New Roman" w:cs="Times New Roman"/>
          <w:sz w:val="24"/>
          <w:szCs w:val="24"/>
        </w:rPr>
        <w:t xml:space="preserve"> as </w:t>
      </w:r>
      <w:r w:rsidR="00FB21A1">
        <w:rPr>
          <w:rFonts w:ascii="Times New Roman" w:hAnsi="Times New Roman" w:cs="Times New Roman"/>
          <w:sz w:val="24"/>
          <w:szCs w:val="24"/>
        </w:rPr>
        <w:t>follows</w:t>
      </w:r>
      <w:r>
        <w:rPr>
          <w:rFonts w:ascii="Times New Roman" w:hAnsi="Times New Roman" w:cs="Times New Roman"/>
          <w:sz w:val="24"/>
          <w:szCs w:val="24"/>
        </w:rPr>
        <w:t>:</w:t>
      </w:r>
    </w:p>
    <w:p w14:paraId="18ECEDFF" w14:textId="45648417" w:rsidR="00FB0255" w:rsidRDefault="00216A12" w:rsidP="00EC405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λ</m:t>
              </m:r>
            </m:den>
          </m:f>
          <m:r>
            <w:rPr>
              <w:rFonts w:ascii="Cambria Math" w:hAnsi="Cambria Math" w:cs="Times New Roman"/>
              <w:sz w:val="24"/>
              <w:szCs w:val="24"/>
            </w:rPr>
            <m:t xml:space="preserve">  [18]</m:t>
          </m:r>
        </m:oMath>
      </m:oMathPara>
    </w:p>
    <w:p w14:paraId="7100079C" w14:textId="5D33D3C3" w:rsidR="00216A12" w:rsidRDefault="00216A12" w:rsidP="00EC405D">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We know that </w:t>
      </w:r>
      <m:oMath>
        <m:r>
          <w:rPr>
            <w:rFonts w:ascii="Cambria Math" w:hAnsi="Cambria Math" w:cs="Times New Roman"/>
            <w:sz w:val="24"/>
            <w:szCs w:val="24"/>
          </w:rPr>
          <m:t>λ=6.238×</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r>
          <m:rPr>
            <m:sty m:val="p"/>
          </m:rPr>
          <w:rPr>
            <w:rFonts w:ascii="Cambria Math" w:hAnsi="Cambria Math" w:cs="Times New Roman"/>
            <w:sz w:val="24"/>
            <w:szCs w:val="24"/>
          </w:rPr>
          <m:t xml:space="preserve"> m</m:t>
        </m:r>
      </m:oMath>
      <w:r>
        <w:rPr>
          <w:rFonts w:ascii="Times New Roman" w:hAnsi="Times New Roman" w:cs="Times New Roman"/>
          <w:sz w:val="24"/>
          <w:szCs w:val="24"/>
        </w:rPr>
        <w:t xml:space="preserve"> for the helium-neon</w:t>
      </w:r>
      <w:r w:rsidR="00FB21A1">
        <w:rPr>
          <w:rFonts w:ascii="Times New Roman" w:hAnsi="Times New Roman" w:cs="Times New Roman"/>
          <w:sz w:val="24"/>
          <w:szCs w:val="24"/>
        </w:rPr>
        <w:t xml:space="preserve"> laser used in the experiment, h</w:t>
      </w:r>
      <w:r>
        <w:rPr>
          <w:rFonts w:ascii="Times New Roman" w:hAnsi="Times New Roman" w:cs="Times New Roman"/>
          <w:sz w:val="24"/>
          <w:szCs w:val="24"/>
        </w:rPr>
        <w:t>ence</w:t>
      </w:r>
      <w:r w:rsidR="00FB21A1">
        <w:rPr>
          <w:rFonts w:ascii="Times New Roman" w:hAnsi="Times New Roman" w:cs="Times New Roman"/>
          <w:sz w:val="24"/>
          <w:szCs w:val="24"/>
        </w:rPr>
        <w:t xml:space="preserve"> substituting this value into [18] gives</w:t>
      </w:r>
      <w:r>
        <w:rPr>
          <w:rFonts w:ascii="Times New Roman" w:hAnsi="Times New Roman" w:cs="Times New Roman"/>
          <w:sz w:val="24"/>
          <w:szCs w:val="24"/>
        </w:rPr>
        <w:t>:</w:t>
      </w:r>
    </w:p>
    <w:p w14:paraId="4FED3F08" w14:textId="300ED460" w:rsidR="00FE279F" w:rsidRDefault="00216A12" w:rsidP="00097E4A">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p</m:t>
          </m:r>
          <m:r>
            <m:rPr>
              <m:sty m:val="p"/>
            </m:rPr>
            <w:rPr>
              <w:rFonts w:ascii="Cambria Math" w:hAnsi="Cambria Math" w:cs="Times New Roman"/>
              <w:color w:val="222222"/>
              <w:sz w:val="24"/>
              <w:szCs w:val="24"/>
              <w:shd w:val="clear" w:color="auto" w:fill="FFFFFF"/>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m:rPr>
              <m:sty m:val="p"/>
            </m:rPr>
            <w:rPr>
              <w:rFonts w:ascii="Cambria Math" w:hAnsi="Cambria Math" w:cs="Times New Roman"/>
              <w:color w:val="222222"/>
              <w:sz w:val="24"/>
              <w:szCs w:val="24"/>
              <w:shd w:val="clear" w:color="auto" w:fill="FFFFFF"/>
            </w:rPr>
            <m:t xml:space="preserve"> kg m </m:t>
          </m:r>
          <m:sSup>
            <m:sSupPr>
              <m:ctrlPr>
                <w:rPr>
                  <w:rFonts w:ascii="Cambria Math" w:hAnsi="Cambria Math" w:cs="Times New Roman"/>
                  <w:color w:val="222222"/>
                  <w:sz w:val="24"/>
                  <w:szCs w:val="24"/>
                  <w:shd w:val="clear" w:color="auto" w:fill="FFFFFF"/>
                </w:rPr>
              </m:ctrlPr>
            </m:sSupPr>
            <m:e>
              <m:r>
                <m:rPr>
                  <m:sty m:val="p"/>
                </m:rPr>
                <w:rPr>
                  <w:rFonts w:ascii="Cambria Math" w:hAnsi="Cambria Math" w:cs="Times New Roman"/>
                  <w:color w:val="222222"/>
                  <w:sz w:val="24"/>
                  <w:szCs w:val="24"/>
                  <w:shd w:val="clear" w:color="auto" w:fill="FFFFFF"/>
                </w:rPr>
                <m:t>s</m:t>
              </m:r>
            </m:e>
            <m:sup>
              <m:r>
                <m:rPr>
                  <m:sty m:val="p"/>
                </m:rPr>
                <w:rPr>
                  <w:rFonts w:ascii="Cambria Math" w:hAnsi="Cambria Math" w:cs="Times New Roman"/>
                  <w:color w:val="222222"/>
                  <w:sz w:val="24"/>
                  <w:szCs w:val="24"/>
                  <w:shd w:val="clear" w:color="auto" w:fill="FFFFFF"/>
                </w:rPr>
                <m:t>-1</m:t>
              </m:r>
            </m:sup>
          </m:sSup>
          <m:r>
            <w:rPr>
              <w:rFonts w:ascii="Cambria Math" w:hAnsi="Cambria Math" w:cs="Times New Roman"/>
              <w:color w:val="222222"/>
              <w:sz w:val="24"/>
              <w:szCs w:val="24"/>
              <w:shd w:val="clear" w:color="auto" w:fill="FFFFFF"/>
            </w:rPr>
            <m:t xml:space="preserve">  [19]</m:t>
          </m:r>
        </m:oMath>
      </m:oMathPara>
    </w:p>
    <w:p w14:paraId="4DC0E134" w14:textId="77777777" w:rsidR="003720B7" w:rsidRDefault="003720B7" w:rsidP="00097E4A">
      <w:pPr>
        <w:widowControl/>
        <w:spacing w:line="480" w:lineRule="auto"/>
        <w:rPr>
          <w:rFonts w:ascii="Times New Roman" w:hAnsi="Times New Roman" w:cs="Times New Roman"/>
          <w:sz w:val="24"/>
          <w:szCs w:val="24"/>
        </w:rPr>
      </w:pPr>
    </w:p>
    <w:p w14:paraId="53CA6E39" w14:textId="252D1665"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Substituting</w:t>
      </w:r>
      <w:r w:rsidR="00212302">
        <w:rPr>
          <w:rFonts w:ascii="Times New Roman" w:hAnsi="Times New Roman" w:cs="Times New Roman"/>
          <w:sz w:val="24"/>
          <w:szCs w:val="24"/>
        </w:rPr>
        <w:t xml:space="preserve"> [19]</w:t>
      </w:r>
      <w:r>
        <w:rPr>
          <w:rFonts w:ascii="Times New Roman" w:hAnsi="Times New Roman" w:cs="Times New Roman"/>
          <w:sz w:val="24"/>
          <w:szCs w:val="24"/>
        </w:rPr>
        <w:t xml:space="preserve"> into </w:t>
      </w:r>
      <w:r w:rsidR="00D6451D">
        <w:rPr>
          <w:rFonts w:ascii="Times New Roman" w:hAnsi="Times New Roman" w:cs="Times New Roman"/>
          <w:sz w:val="24"/>
          <w:szCs w:val="24"/>
        </w:rPr>
        <w:t>[1</w:t>
      </w:r>
      <w:r w:rsidR="004C4B20">
        <w:rPr>
          <w:rFonts w:ascii="Times New Roman" w:hAnsi="Times New Roman" w:cs="Times New Roman"/>
          <w:sz w:val="24"/>
          <w:szCs w:val="24"/>
        </w:rPr>
        <w:t>7</w:t>
      </w:r>
      <w:r w:rsidR="00D6451D">
        <w:rPr>
          <w:rFonts w:ascii="Times New Roman" w:hAnsi="Times New Roman" w:cs="Times New Roman"/>
          <w:sz w:val="24"/>
          <w:szCs w:val="24"/>
        </w:rPr>
        <w:t>]</w:t>
      </w:r>
      <w:r>
        <w:rPr>
          <w:rFonts w:ascii="Times New Roman" w:hAnsi="Times New Roman" w:cs="Times New Roman"/>
          <w:sz w:val="24"/>
          <w:szCs w:val="24"/>
        </w:rPr>
        <w:t xml:space="preserve">, </w:t>
      </w:r>
      <w:r w:rsidR="00D6451D">
        <w:rPr>
          <w:rFonts w:ascii="Times New Roman" w:hAnsi="Times New Roman" w:cs="Times New Roman"/>
          <w:sz w:val="24"/>
          <w:szCs w:val="24"/>
        </w:rPr>
        <w:t>we get</w:t>
      </w:r>
      <w:r>
        <w:rPr>
          <w:rFonts w:ascii="Times New Roman" w:hAnsi="Times New Roman" w:cs="Times New Roman"/>
          <w:sz w:val="24"/>
          <w:szCs w:val="24"/>
        </w:rPr>
        <w:t>:</w:t>
      </w:r>
    </w:p>
    <w:p w14:paraId="0BF3356B" w14:textId="17759C36" w:rsidR="00683891" w:rsidRPr="005E1889" w:rsidRDefault="00216A12" w:rsidP="00097E4A">
      <w:pPr>
        <w:widowControl/>
        <w:spacing w:line="480" w:lineRule="auto"/>
        <w:rPr>
          <w:rFonts w:ascii="Times New Roman" w:hAnsi="Times New Roman" w:cs="Times New Roman"/>
          <w:color w:val="222222"/>
          <w:sz w:val="24"/>
          <w:szCs w:val="24"/>
          <w:shd w:val="clear" w:color="auto" w:fill="FFFFFF"/>
        </w:rPr>
      </w:pPr>
      <m:oMathPara>
        <m:oMath>
          <m:r>
            <w:rPr>
              <w:rFonts w:ascii="Cambria Math" w:hAnsi="Cambria Math" w:cs="Times New Roman"/>
              <w:color w:val="222222"/>
              <w:sz w:val="24"/>
              <w:szCs w:val="24"/>
              <w:shd w:val="clear" w:color="auto" w:fill="FFFFFF"/>
            </w:rPr>
            <m:t>θ=</m:t>
          </m:r>
          <m:func>
            <m:funcPr>
              <m:ctrlPr>
                <w:rPr>
                  <w:rFonts w:ascii="Cambria Math" w:hAnsi="Cambria Math" w:cs="Times New Roman"/>
                  <w:i/>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arcsin</m:t>
              </m:r>
            </m:fName>
            <m:e>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func>
          <m:r>
            <w:rPr>
              <w:rFonts w:ascii="Cambria Math" w:hAnsi="Cambria Math" w:cs="Times New Roman"/>
              <w:color w:val="222222"/>
              <w:sz w:val="24"/>
              <w:szCs w:val="24"/>
              <w:shd w:val="clear" w:color="auto" w:fill="FFFFFF"/>
            </w:rPr>
            <m:t xml:space="preserve"> [20]</m:t>
          </m:r>
        </m:oMath>
      </m:oMathPara>
    </w:p>
    <w:p w14:paraId="6FDC87E6" w14:textId="49A64D60"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Substi</w:t>
      </w:r>
      <w:r w:rsidR="00D6451D">
        <w:rPr>
          <w:rFonts w:ascii="Times New Roman" w:hAnsi="Times New Roman" w:cs="Times New Roman"/>
          <w:sz w:val="24"/>
          <w:szCs w:val="24"/>
        </w:rPr>
        <w:t>tuting [2</w:t>
      </w:r>
      <w:r w:rsidR="00212302">
        <w:rPr>
          <w:rFonts w:ascii="Times New Roman" w:hAnsi="Times New Roman" w:cs="Times New Roman"/>
          <w:sz w:val="24"/>
          <w:szCs w:val="24"/>
        </w:rPr>
        <w:t>0</w:t>
      </w:r>
      <w:r w:rsidR="00D6451D">
        <w:rPr>
          <w:rFonts w:ascii="Times New Roman" w:hAnsi="Times New Roman" w:cs="Times New Roman"/>
          <w:sz w:val="24"/>
          <w:szCs w:val="24"/>
        </w:rPr>
        <w:t xml:space="preserve">] </w:t>
      </w:r>
      <w:r>
        <w:rPr>
          <w:rFonts w:ascii="Times New Roman" w:hAnsi="Times New Roman" w:cs="Times New Roman"/>
          <w:sz w:val="24"/>
          <w:szCs w:val="24"/>
        </w:rPr>
        <w:t xml:space="preserve">into </w:t>
      </w:r>
      <w:r w:rsidR="00212302">
        <w:rPr>
          <w:rFonts w:ascii="Times New Roman" w:hAnsi="Times New Roman" w:cs="Times New Roman"/>
          <w:sz w:val="24"/>
          <w:szCs w:val="24"/>
        </w:rPr>
        <w:t>[16]</w:t>
      </w:r>
      <w:r>
        <w:rPr>
          <w:rFonts w:ascii="Times New Roman" w:hAnsi="Times New Roman" w:cs="Times New Roman"/>
          <w:sz w:val="24"/>
          <w:szCs w:val="24"/>
        </w:rPr>
        <w:t>, we get:</w:t>
      </w:r>
    </w:p>
    <w:p w14:paraId="7A5663A9" w14:textId="7023C689" w:rsidR="00216A12" w:rsidRPr="009D62C4" w:rsidRDefault="00216A12" w:rsidP="00097E4A">
      <w:pPr>
        <w:pBdr>
          <w:between w:val="single" w:sz="4" w:space="1" w:color="auto"/>
          <w:bar w:val="single" w:sz="4" w:color="auto"/>
        </w:pBd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 xml:space="preserve"> [21]</m:t>
          </m:r>
        </m:oMath>
      </m:oMathPara>
    </w:p>
    <w:p w14:paraId="3FD1EA4D" w14:textId="561FE881" w:rsidR="000D5C49" w:rsidRDefault="00216A12" w:rsidP="00EC405D">
      <w:pPr>
        <w:spacing w:line="480" w:lineRule="auto"/>
        <w:rPr>
          <w:rFonts w:ascii="Times New Roman" w:hAnsi="Times New Roman" w:cs="Times New Roman"/>
          <w:sz w:val="24"/>
          <w:szCs w:val="24"/>
        </w:rPr>
      </w:pPr>
      <w:r>
        <w:rPr>
          <w:rFonts w:ascii="Times New Roman" w:hAnsi="Times New Roman" w:cs="Times New Roman"/>
          <w:sz w:val="24"/>
          <w:szCs w:val="24"/>
        </w:rPr>
        <w:t xml:space="preserve">, which predicts the variation of light intensity on any single-slit diffraction pattern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Pr="00202B4D">
        <w:rPr>
          <w:rFonts w:ascii="Times New Roman" w:hAnsi="Times New Roman" w:cs="Times New Roman"/>
          <w:sz w:val="24"/>
          <w:szCs w:val="24"/>
        </w:rPr>
        <w:t xml:space="preserve"> </w:t>
      </w:r>
      <w:r>
        <w:rPr>
          <w:rFonts w:ascii="Times New Roman" w:hAnsi="Times New Roman" w:cs="Times New Roman"/>
          <w:sz w:val="24"/>
          <w:szCs w:val="24"/>
        </w:rPr>
        <w:t xml:space="preserve">given the slit width </w:t>
      </w:r>
      <w:r>
        <w:rPr>
          <w:rFonts w:ascii="Times New Roman" w:hAnsi="Times New Roman" w:cs="Times New Roman"/>
          <w:i/>
          <w:sz w:val="24"/>
          <w:szCs w:val="24"/>
        </w:rPr>
        <w:t>d</w:t>
      </w:r>
      <w:r>
        <w:rPr>
          <w:rFonts w:ascii="Times New Roman" w:hAnsi="Times New Roman" w:cs="Times New Roman"/>
          <w:sz w:val="24"/>
          <w:szCs w:val="24"/>
        </w:rPr>
        <w:t xml:space="preserve"> and the maximum intensity </w:t>
      </w:r>
      <w:r>
        <w:rPr>
          <w:rFonts w:ascii="Times New Roman" w:hAnsi="Times New Roman" w:cs="Times New Roman"/>
          <w:i/>
          <w:sz w:val="24"/>
          <w:szCs w:val="24"/>
        </w:rPr>
        <w:t>I</w:t>
      </w:r>
      <w:r>
        <w:rPr>
          <w:rFonts w:ascii="Times New Roman" w:hAnsi="Times New Roman" w:cs="Times New Roman"/>
          <w:i/>
          <w:sz w:val="24"/>
          <w:szCs w:val="24"/>
          <w:vertAlign w:val="subscript"/>
        </w:rPr>
        <w:t>0</w:t>
      </w:r>
      <w:r>
        <w:rPr>
          <w:rFonts w:ascii="Times New Roman" w:hAnsi="Times New Roman" w:cs="Times New Roman"/>
          <w:sz w:val="24"/>
          <w:szCs w:val="24"/>
        </w:rPr>
        <w:t>.</w:t>
      </w:r>
      <w:r w:rsidR="00587202">
        <w:rPr>
          <w:rFonts w:ascii="Times New Roman" w:hAnsi="Times New Roman" w:cs="Times New Roman"/>
          <w:sz w:val="24"/>
          <w:szCs w:val="24"/>
        </w:rPr>
        <w:t xml:space="preserve"> It should be noted that from</w:t>
      </w:r>
      <w:r w:rsidR="0044079D">
        <w:rPr>
          <w:rFonts w:ascii="Times New Roman" w:hAnsi="Times New Roman" w:cs="Times New Roman"/>
          <w:sz w:val="24"/>
          <w:szCs w:val="24"/>
        </w:rPr>
        <w:t xml:space="preserve"> this point</w:t>
      </w:r>
      <w:r w:rsidR="00587202">
        <w:rPr>
          <w:rFonts w:ascii="Times New Roman" w:hAnsi="Times New Roman" w:cs="Times New Roman"/>
          <w:sz w:val="24"/>
          <w:szCs w:val="24"/>
        </w:rPr>
        <w:t xml:space="preserve"> onward</w:t>
      </w:r>
      <w:r w:rsidR="0044079D">
        <w:rPr>
          <w:rFonts w:ascii="Times New Roman" w:hAnsi="Times New Roman" w:cs="Times New Roman"/>
          <w:sz w:val="24"/>
          <w:szCs w:val="24"/>
        </w:rPr>
        <w:t xml:space="preserve">, intensity </w:t>
      </w:r>
      <w:r w:rsidR="0044079D">
        <w:rPr>
          <w:rFonts w:ascii="Times New Roman" w:hAnsi="Times New Roman" w:cs="Times New Roman"/>
          <w:i/>
          <w:sz w:val="24"/>
          <w:szCs w:val="24"/>
        </w:rPr>
        <w:t>I</w:t>
      </w:r>
      <w:r w:rsidR="0044079D">
        <w:rPr>
          <w:rFonts w:ascii="Times New Roman" w:hAnsi="Times New Roman" w:cs="Times New Roman"/>
          <w:sz w:val="24"/>
          <w:szCs w:val="24"/>
        </w:rPr>
        <w:t xml:space="preserve"> </w:t>
      </w:r>
      <w:r w:rsidR="00587202">
        <w:rPr>
          <w:rFonts w:ascii="Times New Roman" w:hAnsi="Times New Roman" w:cs="Times New Roman"/>
          <w:sz w:val="24"/>
          <w:szCs w:val="24"/>
        </w:rPr>
        <w:t>represents</w:t>
      </w:r>
      <w:r w:rsidR="0044079D">
        <w:rPr>
          <w:rFonts w:ascii="Times New Roman" w:hAnsi="Times New Roman" w:cs="Times New Roman"/>
          <w:sz w:val="24"/>
          <w:szCs w:val="24"/>
        </w:rPr>
        <w:t xml:space="preserve"> the </w:t>
      </w:r>
      <w:r w:rsidR="00587202">
        <w:rPr>
          <w:rFonts w:ascii="Times New Roman" w:hAnsi="Times New Roman" w:cs="Times New Roman"/>
          <w:sz w:val="24"/>
          <w:szCs w:val="24"/>
        </w:rPr>
        <w:t>quantity</w:t>
      </w:r>
      <w:r w:rsidR="0044079D">
        <w:rPr>
          <w:rFonts w:ascii="Times New Roman" w:hAnsi="Times New Roman" w:cs="Times New Roman"/>
          <w:sz w:val="24"/>
          <w:szCs w:val="24"/>
        </w:rPr>
        <w:t xml:space="preserve"> </w:t>
      </w:r>
      <w:r w:rsidR="00587202">
        <w:rPr>
          <w:rFonts w:ascii="Times New Roman" w:hAnsi="Times New Roman" w:cs="Times New Roman"/>
          <w:sz w:val="24"/>
          <w:szCs w:val="24"/>
        </w:rPr>
        <w:t>photons</w:t>
      </w:r>
      <w:r w:rsidR="0044079D">
        <w:rPr>
          <w:rFonts w:ascii="Times New Roman" w:hAnsi="Times New Roman" w:cs="Times New Roman"/>
          <w:sz w:val="24"/>
          <w:szCs w:val="24"/>
        </w:rPr>
        <w:t xml:space="preserve"> travel</w:t>
      </w:r>
      <w:r w:rsidR="00587202">
        <w:rPr>
          <w:rFonts w:ascii="Times New Roman" w:hAnsi="Times New Roman" w:cs="Times New Roman"/>
          <w:sz w:val="24"/>
          <w:szCs w:val="24"/>
        </w:rPr>
        <w:t>ling</w:t>
      </w:r>
      <w:r w:rsidR="0044079D">
        <w:rPr>
          <w:rFonts w:ascii="Times New Roman" w:hAnsi="Times New Roman" w:cs="Times New Roman"/>
          <w:sz w:val="24"/>
          <w:szCs w:val="24"/>
        </w:rPr>
        <w:t xml:space="preserve"> at </w:t>
      </w:r>
      <w:r w:rsidR="00587202">
        <w:rPr>
          <w:rFonts w:ascii="Times New Roman" w:hAnsi="Times New Roman" w:cs="Times New Roman"/>
          <w:sz w:val="24"/>
          <w:szCs w:val="24"/>
        </w:rPr>
        <w:t>a</w:t>
      </w:r>
      <w:r w:rsidR="0044079D">
        <w:rPr>
          <w:rFonts w:ascii="Times New Roman" w:hAnsi="Times New Roman" w:cs="Times New Roman"/>
          <w:sz w:val="24"/>
          <w:szCs w:val="24"/>
        </w:rPr>
        <w:t xml:space="preserve"> particular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7A1E33">
        <w:rPr>
          <w:rFonts w:ascii="Times New Roman" w:hAnsi="Times New Roman" w:cs="Times New Roman"/>
          <w:sz w:val="24"/>
          <w:szCs w:val="24"/>
        </w:rPr>
        <w:t xml:space="preserve"> given [13]</w:t>
      </w:r>
      <w:r w:rsidR="00655C79" w:rsidRPr="0091259F">
        <w:rPr>
          <w:rStyle w:val="FootnoteReference"/>
          <w:rFonts w:ascii="Times New Roman" w:hAnsi="Times New Roman" w:cs="Times New Roman"/>
          <w:b/>
          <w:color w:val="767171" w:themeColor="background2" w:themeShade="80"/>
          <w:sz w:val="24"/>
          <w:szCs w:val="24"/>
        </w:rPr>
        <w:footnoteReference w:id="6"/>
      </w:r>
      <w:r w:rsidR="00EC405D">
        <w:rPr>
          <w:rFonts w:ascii="Times New Roman" w:hAnsi="Times New Roman" w:cs="Times New Roman"/>
          <w:sz w:val="24"/>
          <w:szCs w:val="24"/>
        </w:rPr>
        <w:t>.</w:t>
      </w:r>
    </w:p>
    <w:p w14:paraId="21277B46" w14:textId="77777777" w:rsidR="00683891" w:rsidRDefault="00683891" w:rsidP="00EC405D">
      <w:pPr>
        <w:spacing w:line="480" w:lineRule="auto"/>
        <w:rPr>
          <w:rFonts w:ascii="Times New Roman" w:hAnsi="Times New Roman" w:cs="Times New Roman"/>
          <w:sz w:val="24"/>
          <w:szCs w:val="24"/>
        </w:rPr>
      </w:pPr>
    </w:p>
    <w:p w14:paraId="490E9A83" w14:textId="07852CEA" w:rsidR="00B72C63" w:rsidRDefault="00AD3601" w:rsidP="00683891">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As</w:t>
      </w:r>
      <w:r w:rsidR="00C739ED">
        <w:rPr>
          <w:rFonts w:ascii="Times New Roman" w:hAnsi="Times New Roman" w:cs="Times New Roman"/>
          <w:sz w:val="24"/>
          <w:szCs w:val="24"/>
        </w:rPr>
        <w:t xml:space="preserve"> t</w:t>
      </w:r>
      <w:r w:rsidR="0044079D">
        <w:rPr>
          <w:rFonts w:ascii="Times New Roman" w:hAnsi="Times New Roman" w:cs="Times New Roman"/>
          <w:sz w:val="24"/>
          <w:szCs w:val="24"/>
        </w:rPr>
        <w:t>he</w:t>
      </w:r>
      <w:r w:rsidR="00216A12">
        <w:rPr>
          <w:rFonts w:ascii="Times New Roman" w:hAnsi="Times New Roman" w:cs="Times New Roman"/>
          <w:sz w:val="24"/>
          <w:szCs w:val="24"/>
        </w:rPr>
        <w:t xml:space="preserve"> goal here is </w:t>
      </w:r>
      <w:r w:rsidR="00C739ED">
        <w:rPr>
          <w:rFonts w:ascii="Times New Roman" w:hAnsi="Times New Roman" w:cs="Times New Roman"/>
          <w:sz w:val="24"/>
          <w:szCs w:val="24"/>
        </w:rPr>
        <w:t>to construct the distribution of diffracting photons based on experiment data rather than predicting it,</w:t>
      </w:r>
      <w:r w:rsidR="00216A12">
        <w:rPr>
          <w:rFonts w:ascii="Times New Roman" w:hAnsi="Times New Roman" w:cs="Times New Roman"/>
          <w:sz w:val="24"/>
          <w:szCs w:val="24"/>
        </w:rPr>
        <w:t xml:space="preserve"> </w:t>
      </w:r>
      <w:r w:rsidR="00212302">
        <w:rPr>
          <w:rFonts w:ascii="Times New Roman" w:hAnsi="Times New Roman" w:cs="Times New Roman"/>
          <w:sz w:val="24"/>
          <w:szCs w:val="24"/>
        </w:rPr>
        <w:t>[21</w:t>
      </w:r>
      <w:r w:rsidR="00E2675A">
        <w:rPr>
          <w:rFonts w:ascii="Times New Roman" w:hAnsi="Times New Roman" w:cs="Times New Roman"/>
          <w:sz w:val="24"/>
          <w:szCs w:val="24"/>
        </w:rPr>
        <w:t>]</w:t>
      </w:r>
      <w:r w:rsidR="00216A12">
        <w:rPr>
          <w:rFonts w:ascii="Times New Roman" w:hAnsi="Times New Roman" w:cs="Times New Roman"/>
          <w:sz w:val="24"/>
          <w:szCs w:val="24"/>
        </w:rPr>
        <w:t xml:space="preserve"> must be </w:t>
      </w:r>
      <w:r w:rsidR="0044079D">
        <w:rPr>
          <w:rFonts w:ascii="Times New Roman" w:hAnsi="Times New Roman" w:cs="Times New Roman"/>
          <w:sz w:val="24"/>
          <w:szCs w:val="24"/>
        </w:rPr>
        <w:t xml:space="preserve">further </w:t>
      </w:r>
      <w:r w:rsidR="00216A12">
        <w:rPr>
          <w:rFonts w:ascii="Times New Roman" w:hAnsi="Times New Roman" w:cs="Times New Roman"/>
          <w:sz w:val="24"/>
          <w:szCs w:val="24"/>
        </w:rPr>
        <w:t xml:space="preserve">manipulated so that it takes the dependent variable </w:t>
      </w:r>
      <w:r w:rsidR="00216A12">
        <w:rPr>
          <w:rFonts w:ascii="Times New Roman" w:hAnsi="Times New Roman" w:cs="Times New Roman"/>
          <w:i/>
          <w:sz w:val="24"/>
          <w:szCs w:val="24"/>
        </w:rPr>
        <w:t>w</w:t>
      </w:r>
      <w:r w:rsidR="00216A12">
        <w:rPr>
          <w:rFonts w:ascii="Times New Roman" w:hAnsi="Times New Roman" w:cs="Times New Roman"/>
          <w:sz w:val="24"/>
          <w:szCs w:val="24"/>
        </w:rPr>
        <w:t xml:space="preserve"> as input instead of the independent variable </w:t>
      </w:r>
      <w:r w:rsidR="00216A12">
        <w:rPr>
          <w:rFonts w:ascii="Times New Roman" w:hAnsi="Times New Roman" w:cs="Times New Roman"/>
          <w:i/>
          <w:sz w:val="24"/>
          <w:szCs w:val="24"/>
        </w:rPr>
        <w:t>d</w:t>
      </w:r>
      <w:r w:rsidR="00B24C74">
        <w:rPr>
          <w:rFonts w:ascii="Times New Roman" w:hAnsi="Times New Roman" w:cs="Times New Roman"/>
          <w:sz w:val="24"/>
          <w:szCs w:val="24"/>
        </w:rPr>
        <w:t xml:space="preserve">. </w:t>
      </w:r>
    </w:p>
    <w:p w14:paraId="1B18C894" w14:textId="77777777" w:rsidR="00683891" w:rsidRDefault="00683891" w:rsidP="00683891">
      <w:pPr>
        <w:widowControl/>
        <w:spacing w:line="480" w:lineRule="auto"/>
        <w:ind w:firstLine="420"/>
        <w:rPr>
          <w:rFonts w:ascii="Times New Roman" w:hAnsi="Times New Roman" w:cs="Times New Roman"/>
          <w:sz w:val="24"/>
          <w:szCs w:val="24"/>
        </w:rPr>
      </w:pPr>
    </w:p>
    <w:p w14:paraId="5390907F" w14:textId="162E284B" w:rsidR="00727CB5" w:rsidRDefault="00E2080C" w:rsidP="00727CB5">
      <w:pPr>
        <w:widowControl/>
        <w:spacing w:line="48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Experiment </w:t>
      </w:r>
      <w:r w:rsidR="00E30640">
        <w:rPr>
          <w:rFonts w:ascii="Times New Roman" w:hAnsi="Times New Roman" w:cs="Times New Roman"/>
          <w:sz w:val="24"/>
          <w:szCs w:val="24"/>
        </w:rPr>
        <w:t>confirms</w:t>
      </w:r>
      <w:r w:rsidR="00216A12">
        <w:rPr>
          <w:rFonts w:ascii="Times New Roman" w:hAnsi="Times New Roman" w:cs="Times New Roman"/>
          <w:sz w:val="24"/>
          <w:szCs w:val="24"/>
        </w:rPr>
        <w:t xml:space="preserve"> that the relationship between </w:t>
      </w:r>
      <w:r w:rsidR="00216A12">
        <w:rPr>
          <w:rFonts w:ascii="Times New Roman" w:hAnsi="Times New Roman" w:cs="Times New Roman"/>
          <w:i/>
          <w:sz w:val="24"/>
          <w:szCs w:val="24"/>
        </w:rPr>
        <w:t>d</w:t>
      </w:r>
      <w:r w:rsidR="00216A12">
        <w:rPr>
          <w:rFonts w:ascii="Times New Roman" w:hAnsi="Times New Roman" w:cs="Times New Roman"/>
          <w:sz w:val="24"/>
          <w:szCs w:val="24"/>
        </w:rPr>
        <w:t xml:space="preserve"> and </w:t>
      </w:r>
      <w:r w:rsidR="00216A12">
        <w:rPr>
          <w:rFonts w:ascii="Times New Roman" w:hAnsi="Times New Roman" w:cs="Times New Roman"/>
          <w:i/>
          <w:sz w:val="24"/>
          <w:szCs w:val="24"/>
        </w:rPr>
        <w:t>w</w:t>
      </w:r>
      <w:r w:rsidR="00216A12">
        <w:rPr>
          <w:rFonts w:ascii="Times New Roman" w:hAnsi="Times New Roman" w:cs="Times New Roman"/>
          <w:sz w:val="24"/>
          <w:szCs w:val="24"/>
        </w:rPr>
        <w:t xml:space="preserve"> is</w:t>
      </w:r>
      <w:r w:rsidR="00680547">
        <w:rPr>
          <w:rFonts w:ascii="Times New Roman" w:hAnsi="Times New Roman" w:cs="Times New Roman"/>
          <w:sz w:val="24"/>
          <w:szCs w:val="24"/>
        </w:rPr>
        <w:t xml:space="preserve"> [8</w:t>
      </w:r>
      <w:r w:rsidR="00B24C74">
        <w:rPr>
          <w:rFonts w:ascii="Times New Roman" w:hAnsi="Times New Roman" w:cs="Times New Roman"/>
          <w:sz w:val="24"/>
          <w:szCs w:val="24"/>
        </w:rPr>
        <w:t>]</w:t>
      </w:r>
      <w:r w:rsidR="00B24C74" w:rsidRPr="00A8704F">
        <w:rPr>
          <w:rStyle w:val="FootnoteReference"/>
          <w:rFonts w:ascii="Times New Roman" w:hAnsi="Times New Roman" w:cs="Times New Roman"/>
          <w:b/>
          <w:color w:val="767171" w:themeColor="background2" w:themeShade="80"/>
          <w:sz w:val="24"/>
          <w:szCs w:val="24"/>
        </w:rPr>
        <w:footnoteReference w:id="7"/>
      </w:r>
      <w:r w:rsidR="00B24C74">
        <w:rPr>
          <w:rFonts w:ascii="Times New Roman" w:hAnsi="Times New Roman" w:cs="Times New Roman"/>
          <w:sz w:val="24"/>
          <w:szCs w:val="24"/>
        </w:rPr>
        <w:t xml:space="preserve"> </w:t>
      </w:r>
      <w:r w:rsidR="00B24C74" w:rsidRPr="00B24C74">
        <w:rPr>
          <w:rFonts w:ascii="Times New Roman" w:hAnsi="Times New Roman" w:cs="Times New Roman"/>
          <w:sz w:val="24"/>
          <w:szCs w:val="24"/>
        </w:rPr>
        <w:t xml:space="preserve">at </w:t>
      </w:r>
      <w:r w:rsidR="00B24C74" w:rsidRPr="00EC10A7">
        <w:rPr>
          <w:rFonts w:ascii="Times New Roman" w:hAnsi="Times New Roman" w:cs="Times New Roman"/>
          <w:sz w:val="24"/>
          <w:szCs w:val="24"/>
        </w:rPr>
        <w:t xml:space="preserve">D=1, </w:t>
      </w:r>
      <w:r w:rsidR="00ED170A">
        <w:rPr>
          <w:rFonts w:ascii="Times New Roman" w:hAnsi="Times New Roman" w:cs="Times New Roman"/>
          <w:sz w:val="24"/>
          <w:szCs w:val="24"/>
        </w:rPr>
        <w:t>hence</w:t>
      </w:r>
      <w:r w:rsidR="00B24C74" w:rsidRPr="00EC10A7">
        <w:rPr>
          <w:rFonts w:ascii="Times New Roman" w:hAnsi="Times New Roman" w:cs="Times New Roman"/>
          <w:sz w:val="24"/>
          <w:szCs w:val="24"/>
        </w:rPr>
        <w:t>:</w:t>
      </w:r>
    </w:p>
    <w:p w14:paraId="6E3116A9" w14:textId="2D44EC62" w:rsidR="00216A12" w:rsidRDefault="00216A12" w:rsidP="00A1723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d=</m:t>
          </m:r>
          <m:f>
            <m:fPr>
              <m:ctrlPr>
                <w:rPr>
                  <w:rFonts w:ascii="Cambria Math" w:hAnsi="Cambria Math" w:cs="Times New Roman"/>
                  <w:i/>
                  <w:sz w:val="24"/>
                  <w:szCs w:val="24"/>
                </w:rPr>
              </m:ctrlPr>
            </m:fPr>
            <m:num>
              <m:r>
                <w:rPr>
                  <w:rFonts w:ascii="Cambria Math" w:hAnsi="Cambria Math" w:cs="Times New Roman"/>
                  <w:sz w:val="24"/>
                  <w:szCs w:val="24"/>
                </w:rPr>
                <m:t>2 λ</m:t>
              </m:r>
            </m:num>
            <m:den>
              <m:r>
                <w:rPr>
                  <w:rFonts w:ascii="Cambria Math" w:hAnsi="Cambria Math" w:cs="Times New Roman"/>
                  <w:sz w:val="24"/>
                  <w:szCs w:val="24"/>
                </w:rPr>
                <m:t>w</m:t>
              </m:r>
            </m:den>
          </m:f>
          <m:r>
            <w:rPr>
              <w:rFonts w:ascii="Cambria Math" w:hAnsi="Cambria Math" w:cs="Times New Roman"/>
              <w:sz w:val="24"/>
              <w:szCs w:val="24"/>
            </w:rPr>
            <m:t xml:space="preserve">  [22]</m:t>
          </m:r>
        </m:oMath>
      </m:oMathPara>
    </w:p>
    <w:p w14:paraId="6D610708" w14:textId="77777777" w:rsidR="00EC10A7" w:rsidRDefault="00EC10A7" w:rsidP="00097E4A">
      <w:pPr>
        <w:spacing w:line="480" w:lineRule="auto"/>
        <w:rPr>
          <w:rFonts w:ascii="Times New Roman" w:hAnsi="Times New Roman" w:cs="Times New Roman"/>
          <w:sz w:val="24"/>
          <w:szCs w:val="24"/>
        </w:rPr>
      </w:pPr>
    </w:p>
    <w:p w14:paraId="53493F27" w14:textId="44E98BE2" w:rsidR="00727CB5" w:rsidRDefault="00727CB5" w:rsidP="00097E4A">
      <w:pPr>
        <w:spacing w:line="480" w:lineRule="auto"/>
        <w:rPr>
          <w:rFonts w:ascii="Times New Roman" w:hAnsi="Times New Roman" w:cs="Times New Roman"/>
          <w:sz w:val="24"/>
          <w:szCs w:val="24"/>
        </w:rPr>
      </w:pPr>
    </w:p>
    <w:p w14:paraId="40106FF2" w14:textId="77777777" w:rsidR="00727CB5" w:rsidRDefault="00727CB5" w:rsidP="00097E4A">
      <w:pPr>
        <w:spacing w:line="480" w:lineRule="auto"/>
        <w:rPr>
          <w:rFonts w:ascii="Times New Roman" w:hAnsi="Times New Roman" w:cs="Times New Roman"/>
          <w:sz w:val="24"/>
          <w:szCs w:val="24"/>
        </w:rPr>
      </w:pPr>
    </w:p>
    <w:p w14:paraId="45F471F2" w14:textId="5B3AEF28" w:rsidR="00D6451D" w:rsidRDefault="00727CB5" w:rsidP="00097E4A">
      <w:pPr>
        <w:spacing w:line="480" w:lineRule="auto"/>
        <w:rPr>
          <w:rFonts w:ascii="Times New Roman" w:hAnsi="Times New Roman" w:cs="Times New Roman"/>
          <w:sz w:val="24"/>
          <w:szCs w:val="24"/>
        </w:rPr>
      </w:pPr>
      <w:r>
        <w:rPr>
          <w:rFonts w:ascii="Times New Roman" w:hAnsi="Times New Roman" w:cs="Times New Roman"/>
          <w:sz w:val="24"/>
          <w:szCs w:val="24"/>
        </w:rPr>
        <w:t>Substituting</w:t>
      </w:r>
      <w:r w:rsidR="00D6451D">
        <w:rPr>
          <w:rFonts w:ascii="Times New Roman" w:hAnsi="Times New Roman" w:cs="Times New Roman"/>
          <w:sz w:val="24"/>
          <w:szCs w:val="24"/>
        </w:rPr>
        <w:t xml:space="preserve"> [</w:t>
      </w:r>
      <w:r>
        <w:rPr>
          <w:rFonts w:ascii="Times New Roman" w:hAnsi="Times New Roman" w:cs="Times New Roman"/>
          <w:sz w:val="24"/>
          <w:szCs w:val="24"/>
        </w:rPr>
        <w:t>22</w:t>
      </w:r>
      <w:r w:rsidR="00A1723D">
        <w:rPr>
          <w:rFonts w:ascii="Times New Roman" w:hAnsi="Times New Roman" w:cs="Times New Roman"/>
          <w:sz w:val="24"/>
          <w:szCs w:val="24"/>
        </w:rPr>
        <w:t>] into [21</w:t>
      </w:r>
      <w:r w:rsidR="00C92886">
        <w:rPr>
          <w:rFonts w:ascii="Times New Roman" w:hAnsi="Times New Roman" w:cs="Times New Roman"/>
          <w:sz w:val="24"/>
          <w:szCs w:val="24"/>
        </w:rPr>
        <w:t>]</w:t>
      </w:r>
      <w:r w:rsidR="00C8010C">
        <w:rPr>
          <w:rFonts w:ascii="Times New Roman" w:hAnsi="Times New Roman" w:cs="Times New Roman"/>
          <w:sz w:val="24"/>
          <w:szCs w:val="24"/>
        </w:rPr>
        <w:t>, we</w:t>
      </w:r>
      <w:r w:rsidR="00C92886">
        <w:rPr>
          <w:rFonts w:ascii="Times New Roman" w:hAnsi="Times New Roman" w:cs="Times New Roman"/>
          <w:sz w:val="24"/>
          <w:szCs w:val="24"/>
        </w:rPr>
        <w:t xml:space="preserve"> finally </w:t>
      </w:r>
      <w:r w:rsidR="00C8010C">
        <w:rPr>
          <w:rFonts w:ascii="Times New Roman" w:hAnsi="Times New Roman" w:cs="Times New Roman"/>
          <w:sz w:val="24"/>
          <w:szCs w:val="24"/>
        </w:rPr>
        <w:t>get</w:t>
      </w:r>
      <w:r w:rsidR="00D6451D">
        <w:rPr>
          <w:rFonts w:ascii="Times New Roman" w:hAnsi="Times New Roman" w:cs="Times New Roman"/>
          <w:sz w:val="24"/>
          <w:szCs w:val="24"/>
        </w:rPr>
        <w:t>:</w:t>
      </w:r>
    </w:p>
    <w:p w14:paraId="32249038" w14:textId="2159492E" w:rsidR="00C92886" w:rsidRDefault="00E2675A" w:rsidP="00097E4A">
      <w:pP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23]</m:t>
          </m:r>
        </m:oMath>
      </m:oMathPara>
    </w:p>
    <w:p w14:paraId="36739B56" w14:textId="5C735F49" w:rsidR="00C8712E" w:rsidRDefault="003B1A1D" w:rsidP="00097E4A">
      <w:pPr>
        <w:spacing w:line="480" w:lineRule="auto"/>
        <w:rPr>
          <w:rFonts w:ascii="Times New Roman" w:hAnsi="Times New Roman" w:cs="Times New Roman"/>
          <w:sz w:val="24"/>
          <w:szCs w:val="24"/>
        </w:rPr>
      </w:pPr>
      <w:r>
        <w:rPr>
          <w:rFonts w:ascii="Times New Roman" w:hAnsi="Times New Roman" w:cs="Times New Roman"/>
          <w:sz w:val="24"/>
          <w:szCs w:val="24"/>
        </w:rPr>
        <w:t>, which</w:t>
      </w:r>
      <w:r w:rsidR="00E2675A">
        <w:rPr>
          <w:rFonts w:ascii="Times New Roman" w:hAnsi="Times New Roman" w:cs="Times New Roman"/>
          <w:sz w:val="24"/>
          <w:szCs w:val="24"/>
        </w:rPr>
        <w:t xml:space="preserve"> can be used to construct </w:t>
      </w:r>
      <w:r w:rsidR="00EF4B83">
        <w:rPr>
          <w:rFonts w:ascii="Times New Roman" w:hAnsi="Times New Roman" w:cs="Times New Roman"/>
          <w:sz w:val="24"/>
          <w:szCs w:val="24"/>
        </w:rPr>
        <w:t>t</w:t>
      </w:r>
      <w:r w:rsidR="0004716D">
        <w:rPr>
          <w:rFonts w:ascii="Times New Roman" w:hAnsi="Times New Roman" w:cs="Times New Roman"/>
          <w:sz w:val="24"/>
          <w:szCs w:val="24"/>
        </w:rPr>
        <w:t xml:space="preserve">he distribution of diffracting photons as a function of </w:t>
      </w:r>
      <w:r w:rsidR="00EF4B83">
        <w:rPr>
          <w:rFonts w:ascii="Times New Roman" w:hAnsi="Times New Roman" w:cs="Times New Roman"/>
          <w:sz w:val="24"/>
          <w:szCs w:val="24"/>
        </w:rPr>
        <w:t>their moment</w:t>
      </w:r>
      <w:r w:rsidR="00216A12">
        <w:rPr>
          <w:rFonts w:ascii="Times New Roman" w:hAnsi="Times New Roman" w:cs="Times New Roman"/>
          <w:sz w:val="24"/>
          <w:szCs w:val="24"/>
        </w:rPr>
        <w:t>a</w:t>
      </w:r>
      <w:r w:rsidR="00EF4B83">
        <w:rPr>
          <w:rFonts w:ascii="Times New Roman" w:hAnsi="Times New Roman" w:cs="Times New Roman"/>
          <w:sz w:val="24"/>
          <w:szCs w:val="24"/>
        </w:rPr>
        <w:t xml:space="preserve"> in the </w:t>
      </w:r>
      <w:r w:rsidR="00EF4B83">
        <w:rPr>
          <w:rFonts w:ascii="Times New Roman" w:hAnsi="Times New Roman" w:cs="Times New Roman"/>
          <w:i/>
          <w:sz w:val="24"/>
          <w:szCs w:val="24"/>
        </w:rPr>
        <w:t>y</w:t>
      </w:r>
      <w:r w:rsidR="00753B15">
        <w:rPr>
          <w:rFonts w:ascii="Times New Roman" w:hAnsi="Times New Roman" w:cs="Times New Roman"/>
          <w:sz w:val="24"/>
          <w:szCs w:val="24"/>
        </w:rPr>
        <w:t xml:space="preserve"> direction</w:t>
      </w:r>
      <w:r w:rsidR="00EF4B83">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given any pair of </w:t>
      </w:r>
      <w:r>
        <w:rPr>
          <w:rFonts w:ascii="Times New Roman" w:hAnsi="Times New Roman" w:cs="Times New Roman"/>
          <w:i/>
          <w:sz w:val="24"/>
          <w:szCs w:val="24"/>
        </w:rPr>
        <w:t>w</w:t>
      </w:r>
      <w:r>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oMath>
      <w:r>
        <w:rPr>
          <w:rFonts w:ascii="Times New Roman" w:hAnsi="Times New Roman" w:cs="Times New Roman"/>
          <w:sz w:val="24"/>
          <w:szCs w:val="24"/>
        </w:rPr>
        <w:t xml:space="preserve"> measurements made from the same diffraction pattern.</w:t>
      </w:r>
    </w:p>
    <w:p w14:paraId="2DCBFB6C" w14:textId="77777777" w:rsidR="00EC10A7" w:rsidRDefault="00EC10A7" w:rsidP="00097E4A">
      <w:pPr>
        <w:spacing w:line="480" w:lineRule="auto"/>
        <w:rPr>
          <w:rFonts w:ascii="Times New Roman" w:hAnsi="Times New Roman" w:cs="Times New Roman"/>
          <w:sz w:val="24"/>
          <w:szCs w:val="24"/>
        </w:rPr>
      </w:pPr>
    </w:p>
    <w:p w14:paraId="2BC7E97D" w14:textId="4D1EDFF9" w:rsidR="00E2675A" w:rsidRPr="00B15816" w:rsidRDefault="0044079D" w:rsidP="00097E4A">
      <w:pPr>
        <w:spacing w:line="480" w:lineRule="auto"/>
        <w:ind w:firstLine="420"/>
        <w:rPr>
          <w:rFonts w:ascii="Times New Roman" w:hAnsi="Times New Roman" w:cs="Times New Roman"/>
          <w:sz w:val="24"/>
          <w:szCs w:val="24"/>
        </w:rPr>
      </w:pPr>
      <w:r>
        <w:rPr>
          <w:rFonts w:ascii="Times New Roman" w:hAnsi="Times New Roman" w:cs="Times New Roman"/>
          <w:sz w:val="24"/>
          <w:szCs w:val="24"/>
        </w:rPr>
        <w:t>A more formal treatment</w:t>
      </w:r>
      <w:r w:rsidR="00C47381">
        <w:rPr>
          <w:rFonts w:ascii="Times New Roman" w:hAnsi="Times New Roman" w:cs="Times New Roman"/>
          <w:sz w:val="24"/>
          <w:szCs w:val="24"/>
        </w:rPr>
        <w:t xml:space="preserve"> of</w:t>
      </w:r>
      <w:r>
        <w:rPr>
          <w:rFonts w:ascii="Times New Roman" w:hAnsi="Times New Roman" w:cs="Times New Roman"/>
          <w:sz w:val="24"/>
          <w:szCs w:val="24"/>
        </w:rPr>
        <w:t xml:space="preserve"> [</w:t>
      </w:r>
      <w:r w:rsidR="00E2080C">
        <w:rPr>
          <w:rFonts w:ascii="Times New Roman" w:hAnsi="Times New Roman" w:cs="Times New Roman"/>
          <w:sz w:val="24"/>
          <w:szCs w:val="24"/>
        </w:rPr>
        <w:t>2</w:t>
      </w:r>
      <w:r w:rsidR="00727CB5">
        <w:rPr>
          <w:rFonts w:ascii="Times New Roman" w:hAnsi="Times New Roman" w:cs="Times New Roman"/>
          <w:sz w:val="24"/>
          <w:szCs w:val="24"/>
        </w:rPr>
        <w:t>3</w:t>
      </w:r>
      <w:r>
        <w:rPr>
          <w:rFonts w:ascii="Times New Roman" w:hAnsi="Times New Roman" w:cs="Times New Roman"/>
          <w:sz w:val="24"/>
          <w:szCs w:val="24"/>
        </w:rPr>
        <w:t>]</w:t>
      </w:r>
      <w:r w:rsidR="00C8712E">
        <w:rPr>
          <w:rFonts w:ascii="Times New Roman" w:hAnsi="Times New Roman" w:cs="Times New Roman"/>
          <w:sz w:val="24"/>
          <w:szCs w:val="24"/>
        </w:rPr>
        <w:t xml:space="preserve"> </w:t>
      </w:r>
      <w:r w:rsidR="00940843">
        <w:rPr>
          <w:rFonts w:ascii="Times New Roman" w:hAnsi="Times New Roman" w:cs="Times New Roman"/>
          <w:sz w:val="24"/>
          <w:szCs w:val="24"/>
        </w:rPr>
        <w:t>resolves</w:t>
      </w:r>
      <w:r>
        <w:rPr>
          <w:rFonts w:ascii="Times New Roman" w:hAnsi="Times New Roman" w:cs="Times New Roman"/>
          <w:sz w:val="24"/>
          <w:szCs w:val="24"/>
        </w:rPr>
        <w:t xml:space="preserve"> into the function</w:t>
      </w:r>
      <w:r w:rsidR="00B15816">
        <w:rPr>
          <w:rFonts w:ascii="Times New Roman" w:hAnsi="Times New Roman" w:cs="Times New Roman"/>
          <w:sz w:val="24"/>
          <w:szCs w:val="24"/>
        </w:rPr>
        <w:t>:</w:t>
      </w:r>
    </w:p>
    <w:p w14:paraId="2AC75965" w14:textId="3E4DA0CC" w:rsidR="001D72ED" w:rsidRDefault="00655287"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 xml:space="preserve">0                 </m:t>
                      </m:r>
                    </m:sub>
                  </m:sSub>
                  <m:r>
                    <w:rPr>
                      <w:rFonts w:ascii="Cambria Math" w:hAnsi="Cambria Math" w:cs="Times New Roman"/>
                      <w:sz w:val="24"/>
                      <w:szCs w:val="24"/>
                    </w:rPr>
                    <m:t>,  &amp;</m:t>
                  </m:r>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r>
                    <w:rPr>
                      <w:rFonts w:ascii="Cambria Math" w:hAnsi="Cambria Math" w:cs="Times New Roman"/>
                      <w:sz w:val="24"/>
                      <w:szCs w:val="24"/>
                    </w:rPr>
                    <m:t xml:space="preserve">=0 </m:t>
                  </m:r>
                  <m:r>
                    <m:rPr>
                      <m:sty m:val="p"/>
                    </m:rPr>
                    <w:rPr>
                      <w:rFonts w:ascii="Cambria Math" w:hAnsi="Cambria Math" w:cs="Times New Roman"/>
                      <w:sz w:val="24"/>
                      <w:szCs w:val="24"/>
                    </w:rPr>
                    <m:t xml:space="preserve">kg m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  &amp;</m:t>
                  </m:r>
                  <m:r>
                    <m:rPr>
                      <m:sty m:val="p"/>
                    </m:rPr>
                    <w:rPr>
                      <w:rFonts w:ascii="Cambria Math" w:hAnsi="Cambria Math" w:cs="Times New Roman"/>
                      <w:sz w:val="24"/>
                      <w:szCs w:val="24"/>
                    </w:rPr>
                    <m:t>otherwise</m:t>
                  </m:r>
                </m:e>
              </m:eqArr>
            </m:e>
          </m:d>
          <m:r>
            <w:rPr>
              <w:rFonts w:ascii="Cambria Math" w:hAnsi="Cambria Math" w:cs="Times New Roman"/>
              <w:sz w:val="24"/>
              <w:szCs w:val="24"/>
            </w:rPr>
            <m:t xml:space="preserve">  [24]</m:t>
          </m:r>
        </m:oMath>
      </m:oMathPara>
    </w:p>
    <w:p w14:paraId="3CBD428C" w14:textId="1CDFB660" w:rsidR="001D72ED" w:rsidRDefault="00244294"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d>
                <m:dPr>
                  <m:begChr m:val="|"/>
                  <m:endChr m:val=""/>
                  <m:ctrlPr>
                    <w:rPr>
                      <w:rFonts w:ascii="Cambria Math" w:hAnsi="Cambria Math" w:cs="Times New Roman"/>
                      <w:i/>
                      <w:sz w:val="24"/>
                      <w:szCs w:val="24"/>
                    </w:rPr>
                  </m:ctrlPr>
                </m:dPr>
                <m:e>
                  <m:r>
                    <w:rPr>
                      <w:rFonts w:ascii="Cambria Math" w:hAnsi="Cambria Math" w:cs="Times New Roman"/>
                      <w:sz w:val="24"/>
                      <w:szCs w:val="24"/>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w:rPr>
                      <w:rFonts w:ascii="Cambria Math" w:hAnsi="Cambria Math" w:cs="Times New Roman"/>
                      <w:sz w:val="24"/>
                      <w:szCs w:val="24"/>
                    </w:rPr>
                    <m:t>&lt;</m:t>
                  </m:r>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r>
                    <w:rPr>
                      <w:rFonts w:ascii="Cambria Math" w:hAnsi="Cambria Math" w:cs="Times New Roman"/>
                      <w:color w:val="222222"/>
                      <w:sz w:val="24"/>
                      <w:szCs w:val="24"/>
                      <w:shd w:val="clear" w:color="auto" w:fill="FFFFFF"/>
                    </w:rPr>
                    <m:t>&l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e>
              </m:d>
            </m:e>
          </m:d>
        </m:oMath>
      </m:oMathPara>
    </w:p>
    <w:p w14:paraId="7AB502F7" w14:textId="51324CEA" w:rsidR="00C8010C" w:rsidRDefault="00B15816" w:rsidP="00271A92">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FE7E54">
        <w:rPr>
          <w:rFonts w:ascii="Times New Roman" w:hAnsi="Times New Roman" w:cs="Times New Roman"/>
          <w:sz w:val="24"/>
          <w:szCs w:val="24"/>
        </w:rPr>
        <w:t xml:space="preserve"> </w:t>
      </w:r>
      <w:r w:rsidR="00655287">
        <w:rPr>
          <w:rFonts w:ascii="Times New Roman" w:hAnsi="Times New Roman" w:cs="Times New Roman"/>
          <w:sz w:val="24"/>
          <w:szCs w:val="24"/>
        </w:rPr>
        <w:t>denotes that</w:t>
      </w:r>
      <w:r w:rsidR="00FE101F">
        <w:rPr>
          <w:rFonts w:ascii="Times New Roman" w:hAnsi="Times New Roman" w:cs="Times New Roman"/>
          <w:sz w:val="24"/>
          <w:szCs w:val="24"/>
        </w:rPr>
        <w:t xml:space="preserve"> intensity </w:t>
      </w:r>
      <w:r w:rsidR="009A469D" w:rsidRPr="009A469D">
        <w:rPr>
          <w:rFonts w:ascii="Times New Roman" w:hAnsi="Times New Roman" w:cs="Times New Roman"/>
          <w:i/>
          <w:sz w:val="24"/>
          <w:szCs w:val="24"/>
        </w:rPr>
        <w:t>I</w:t>
      </w:r>
      <w:r w:rsidR="009A469D">
        <w:rPr>
          <w:rFonts w:ascii="Times New Roman" w:hAnsi="Times New Roman" w:cs="Times New Roman"/>
          <w:sz w:val="24"/>
          <w:szCs w:val="24"/>
        </w:rPr>
        <w:t xml:space="preserve"> </w:t>
      </w:r>
      <w:r w:rsidR="009A469D" w:rsidRPr="009A469D">
        <w:rPr>
          <w:rFonts w:ascii="Times New Roman" w:hAnsi="Times New Roman" w:cs="Times New Roman"/>
          <w:sz w:val="24"/>
          <w:szCs w:val="24"/>
        </w:rPr>
        <w:t>is</w:t>
      </w:r>
      <w:r w:rsidR="009A469D">
        <w:rPr>
          <w:rFonts w:ascii="Times New Roman" w:hAnsi="Times New Roman" w:cs="Times New Roman"/>
          <w:sz w:val="24"/>
          <w:szCs w:val="24"/>
        </w:rPr>
        <w:t xml:space="preserve"> treated as a function rather than a variable</w:t>
      </w:r>
      <w:r w:rsidR="00655287">
        <w:rPr>
          <w:rFonts w:ascii="Times New Roman" w:hAnsi="Times New Roman" w:cs="Times New Roman"/>
          <w:sz w:val="24"/>
          <w:szCs w:val="24"/>
        </w:rPr>
        <w:t>.</w:t>
      </w:r>
      <w:r w:rsidR="005E5B2C">
        <w:rPr>
          <w:rFonts w:ascii="Times New Roman" w:hAnsi="Times New Roman" w:cs="Times New Roman"/>
          <w:sz w:val="24"/>
          <w:szCs w:val="24"/>
        </w:rPr>
        <w:t xml:space="preserve"> </w:t>
      </w:r>
      <w:r w:rsidR="00655287">
        <w:rPr>
          <w:rFonts w:ascii="Times New Roman" w:hAnsi="Times New Roman" w:cs="Times New Roman"/>
          <w:sz w:val="24"/>
          <w:szCs w:val="24"/>
        </w:rPr>
        <w:t>The</w:t>
      </w:r>
      <w:r w:rsidR="00430514">
        <w:rPr>
          <w:rFonts w:ascii="Times New Roman" w:hAnsi="Times New Roman" w:cs="Times New Roman"/>
          <w:sz w:val="24"/>
          <w:szCs w:val="24"/>
        </w:rPr>
        <w:t xml:space="preserve"> domain of </w:t>
      </w:r>
      <w:r w:rsidR="0049422E">
        <w:rPr>
          <w:rFonts w:ascii="Times New Roman" w:hAnsi="Times New Roman" w:cs="Times New Roman"/>
          <w:sz w:val="24"/>
          <w:szCs w:val="24"/>
        </w:rPr>
        <w:t>the function is restricted to</w:t>
      </w:r>
      <w:r w:rsidR="004A18D7">
        <w:rPr>
          <w:rFonts w:ascii="Times New Roman" w:hAnsi="Times New Roman" w:cs="Times New Roman"/>
          <w:sz w:val="24"/>
          <w:szCs w:val="24"/>
        </w:rPr>
        <w:t xml:space="preserve"> the stated value</w:t>
      </w:r>
      <w:r w:rsidR="002959A5">
        <w:rPr>
          <w:rFonts w:ascii="Times New Roman" w:hAnsi="Times New Roman" w:cs="Times New Roman"/>
          <w:sz w:val="24"/>
          <w:szCs w:val="24"/>
        </w:rPr>
        <w:t xml:space="preserve">s because the magnitude of the </w:t>
      </w:r>
      <w:r w:rsidR="002959A5">
        <w:rPr>
          <w:rFonts w:ascii="Times New Roman" w:hAnsi="Times New Roman" w:cs="Times New Roman" w:hint="eastAsia"/>
          <w:sz w:val="24"/>
          <w:szCs w:val="24"/>
        </w:rPr>
        <w:t>co</w:t>
      </w:r>
      <w:r w:rsidR="002959A5">
        <w:rPr>
          <w:rFonts w:ascii="Times New Roman" w:hAnsi="Times New Roman" w:cs="Times New Roman"/>
          <w:sz w:val="24"/>
          <w:szCs w:val="24"/>
        </w:rPr>
        <w:t xml:space="preserve">mponent </w:t>
      </w:r>
      <w:r w:rsidR="005700BF">
        <w:rPr>
          <w:rFonts w:ascii="Times New Roman" w:hAnsi="Times New Roman" w:cs="Times New Roman"/>
          <w:sz w:val="24"/>
          <w:szCs w:val="24"/>
        </w:rPr>
        <w:t>momentum</w:t>
      </w:r>
      <w:r w:rsidR="002959A5">
        <w:rPr>
          <w:rFonts w:ascii="Times New Roman" w:hAnsi="Times New Roman" w:cs="Times New Roman"/>
          <w:sz w:val="24"/>
          <w:szCs w:val="24"/>
        </w:rPr>
        <w:t xml:space="preserve"> </w:t>
      </w:r>
      <m:oMath>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oMath>
      <w:r w:rsidR="005700BF">
        <w:rPr>
          <w:rFonts w:ascii="Times New Roman" w:hAnsi="Times New Roman" w:cs="Times New Roman"/>
          <w:color w:val="222222"/>
          <w:sz w:val="24"/>
          <w:szCs w:val="24"/>
          <w:shd w:val="clear" w:color="auto" w:fill="FFFFFF"/>
        </w:rPr>
        <w:t xml:space="preserve"> </w:t>
      </w:r>
      <w:r w:rsidR="002959A5">
        <w:rPr>
          <w:rFonts w:ascii="Times New Roman" w:hAnsi="Times New Roman" w:cs="Times New Roman"/>
          <w:sz w:val="24"/>
          <w:szCs w:val="24"/>
        </w:rPr>
        <w:t>cannot be greater than th</w:t>
      </w:r>
      <w:r w:rsidR="005700BF">
        <w:rPr>
          <w:rFonts w:ascii="Times New Roman" w:hAnsi="Times New Roman" w:cs="Times New Roman"/>
          <w:sz w:val="24"/>
          <w:szCs w:val="24"/>
        </w:rPr>
        <w:t xml:space="preserve">e magnitude of its resultant momentum </w:t>
      </w:r>
      <w:r w:rsidR="005700BF">
        <w:rPr>
          <w:rFonts w:ascii="Times New Roman" w:hAnsi="Times New Roman" w:cs="Times New Roman"/>
          <w:i/>
          <w:sz w:val="24"/>
          <w:szCs w:val="24"/>
        </w:rPr>
        <w:t>p</w:t>
      </w:r>
      <w:r w:rsidR="005700BF">
        <w:rPr>
          <w:rFonts w:ascii="Times New Roman" w:hAnsi="Times New Roman" w:cs="Times New Roman"/>
          <w:sz w:val="24"/>
          <w:szCs w:val="24"/>
        </w:rPr>
        <w:t xml:space="preserve">, which stays constant at </w:t>
      </w:r>
      <m:oMath>
        <m:r>
          <w:rPr>
            <w:rFonts w:ascii="Cambria Math" w:hAnsi="Cambria Math" w:cs="Times New Roman"/>
            <w:sz w:val="24"/>
            <w:szCs w:val="24"/>
          </w:rPr>
          <m:t>p</m:t>
        </m:r>
        <m:r>
          <m:rPr>
            <m:sty m:val="p"/>
          </m:rPr>
          <w:rPr>
            <w:rFonts w:ascii="Cambria Math" w:hAnsi="Cambria Math" w:cs="Times New Roman"/>
            <w:color w:val="222222"/>
            <w:sz w:val="24"/>
            <w:szCs w:val="24"/>
            <w:shd w:val="clear" w:color="auto" w:fill="FFFFFF"/>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w:rPr>
            <w:rFonts w:ascii="Cambria Math" w:hAnsi="Cambria Math" w:cs="Times New Roman"/>
            <w:color w:val="222222"/>
            <w:sz w:val="24"/>
            <w:szCs w:val="24"/>
            <w:shd w:val="clear" w:color="auto" w:fill="FFFFFF"/>
          </w:rPr>
          <m:t xml:space="preserve"> </m:t>
        </m:r>
        <m:r>
          <m:rPr>
            <m:sty m:val="p"/>
          </m:rPr>
          <w:rPr>
            <w:rFonts w:ascii="Cambria Math" w:hAnsi="Cambria Math" w:cs="Times New Roman"/>
            <w:color w:val="222222"/>
            <w:sz w:val="24"/>
            <w:szCs w:val="24"/>
            <w:shd w:val="clear" w:color="auto" w:fill="FFFFFF"/>
          </w:rPr>
          <m:t xml:space="preserve">kg m </m:t>
        </m:r>
        <m:sSup>
          <m:sSupPr>
            <m:ctrlPr>
              <w:rPr>
                <w:rFonts w:ascii="Cambria Math" w:hAnsi="Cambria Math" w:cs="Times New Roman"/>
                <w:color w:val="222222"/>
                <w:sz w:val="24"/>
                <w:szCs w:val="24"/>
                <w:shd w:val="clear" w:color="auto" w:fill="FFFFFF"/>
              </w:rPr>
            </m:ctrlPr>
          </m:sSupPr>
          <m:e>
            <m:r>
              <m:rPr>
                <m:sty m:val="p"/>
              </m:rPr>
              <w:rPr>
                <w:rFonts w:ascii="Cambria Math" w:hAnsi="Cambria Math" w:cs="Times New Roman"/>
                <w:color w:val="222222"/>
                <w:sz w:val="24"/>
                <w:szCs w:val="24"/>
                <w:shd w:val="clear" w:color="auto" w:fill="FFFFFF"/>
              </w:rPr>
              <m:t>s</m:t>
            </m:r>
          </m:e>
          <m:sup>
            <m:r>
              <m:rPr>
                <m:sty m:val="p"/>
              </m:rPr>
              <w:rPr>
                <w:rFonts w:ascii="Cambria Math" w:hAnsi="Cambria Math" w:cs="Times New Roman"/>
                <w:color w:val="222222"/>
                <w:sz w:val="24"/>
                <w:szCs w:val="24"/>
                <w:shd w:val="clear" w:color="auto" w:fill="FFFFFF"/>
              </w:rPr>
              <m:t>-1</m:t>
            </m:r>
          </m:sup>
        </m:sSup>
      </m:oMath>
      <w:r w:rsidR="005700BF">
        <w:rPr>
          <w:rFonts w:ascii="Times New Roman" w:hAnsi="Times New Roman" w:cs="Times New Roman"/>
          <w:sz w:val="24"/>
          <w:szCs w:val="24"/>
        </w:rPr>
        <w:t>.</w:t>
      </w:r>
    </w:p>
    <w:p w14:paraId="11BD8E91" w14:textId="0E70B7C9" w:rsidR="003720B7" w:rsidRDefault="003720B7" w:rsidP="00271A92">
      <w:pPr>
        <w:spacing w:line="480" w:lineRule="auto"/>
        <w:rPr>
          <w:rFonts w:ascii="Times New Roman" w:hAnsi="Times New Roman" w:cs="Times New Roman"/>
          <w:sz w:val="24"/>
          <w:szCs w:val="24"/>
        </w:rPr>
      </w:pPr>
    </w:p>
    <w:p w14:paraId="15474D20" w14:textId="4127258E" w:rsidR="003720B7" w:rsidRDefault="003720B7" w:rsidP="00271A92">
      <w:pPr>
        <w:spacing w:line="480" w:lineRule="auto"/>
        <w:rPr>
          <w:rFonts w:ascii="Times New Roman" w:hAnsi="Times New Roman" w:cs="Times New Roman"/>
          <w:sz w:val="24"/>
          <w:szCs w:val="24"/>
        </w:rPr>
      </w:pPr>
    </w:p>
    <w:p w14:paraId="15D89520" w14:textId="7BACFCEF" w:rsidR="003720B7" w:rsidRDefault="003720B7" w:rsidP="00271A92">
      <w:pPr>
        <w:spacing w:line="480" w:lineRule="auto"/>
        <w:rPr>
          <w:rFonts w:ascii="Times New Roman" w:hAnsi="Times New Roman" w:cs="Times New Roman"/>
          <w:sz w:val="24"/>
          <w:szCs w:val="24"/>
        </w:rPr>
      </w:pPr>
    </w:p>
    <w:p w14:paraId="753CBD21" w14:textId="5A0EA562" w:rsidR="003720B7" w:rsidRDefault="003720B7" w:rsidP="00271A92">
      <w:pPr>
        <w:spacing w:line="480" w:lineRule="auto"/>
        <w:rPr>
          <w:rFonts w:ascii="Times New Roman" w:hAnsi="Times New Roman" w:cs="Times New Roman"/>
          <w:sz w:val="24"/>
          <w:szCs w:val="24"/>
        </w:rPr>
      </w:pPr>
    </w:p>
    <w:p w14:paraId="538998A2" w14:textId="0DA0C36C" w:rsidR="00EF4B83" w:rsidRDefault="00E3360C" w:rsidP="004344F1">
      <w:pPr>
        <w:rPr>
          <w:rFonts w:ascii="Times New Roman" w:hAnsi="Times New Roman" w:cs="Times New Roman"/>
          <w:sz w:val="24"/>
          <w:szCs w:val="24"/>
        </w:rPr>
      </w:pPr>
      <w:r>
        <w:rPr>
          <w:noProof/>
        </w:rPr>
        <w:lastRenderedPageBreak/>
        <w:drawing>
          <wp:inline distT="0" distB="0" distL="0" distR="0" wp14:anchorId="08045444" wp14:editId="04EB7DAC">
            <wp:extent cx="5274310" cy="3848100"/>
            <wp:effectExtent l="0" t="0" r="2540" b="0"/>
            <wp:docPr id="4" name="Chart 4">
              <a:extLst xmlns:a="http://schemas.openxmlformats.org/drawingml/2006/main">
                <a:ext uri="{FF2B5EF4-FFF2-40B4-BE49-F238E27FC236}">
                  <a16:creationId xmlns:a16="http://schemas.microsoft.com/office/drawing/2014/main" id="{9AFB338F-8992-4E8B-BFA7-90CCF1CAE2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1F73B25" w14:textId="4A556276" w:rsidR="00271A92" w:rsidRDefault="00271A92" w:rsidP="00C8712E">
      <w:pPr>
        <w:spacing w:line="480" w:lineRule="auto"/>
        <w:ind w:firstLine="420"/>
        <w:rPr>
          <w:rFonts w:ascii="Times New Roman" w:hAnsi="Times New Roman" w:cs="Times New Roman"/>
          <w:sz w:val="24"/>
          <w:szCs w:val="24"/>
        </w:rPr>
      </w:pPr>
    </w:p>
    <w:p w14:paraId="48AF2361" w14:textId="77777777" w:rsidR="003720B7" w:rsidRDefault="003720B7" w:rsidP="00C8712E">
      <w:pPr>
        <w:spacing w:line="480" w:lineRule="auto"/>
        <w:ind w:firstLine="420"/>
        <w:rPr>
          <w:rFonts w:ascii="Times New Roman" w:hAnsi="Times New Roman" w:cs="Times New Roman"/>
          <w:sz w:val="24"/>
          <w:szCs w:val="24"/>
        </w:rPr>
      </w:pPr>
    </w:p>
    <w:p w14:paraId="287E0933" w14:textId="2801B464" w:rsidR="00EC405D" w:rsidRDefault="00FC230B" w:rsidP="00C8712E">
      <w:pPr>
        <w:spacing w:line="480" w:lineRule="auto"/>
        <w:ind w:firstLine="420"/>
        <w:rPr>
          <w:rFonts w:ascii="Times New Roman" w:hAnsi="Times New Roman" w:cs="Times New Roman"/>
          <w:sz w:val="24"/>
          <w:szCs w:val="24"/>
        </w:rPr>
      </w:pPr>
      <w:r>
        <w:rPr>
          <w:rFonts w:ascii="Times New Roman" w:hAnsi="Times New Roman" w:cs="Times New Roman"/>
          <w:sz w:val="24"/>
          <w:szCs w:val="24"/>
        </w:rPr>
        <w:t>Inputting each pair</w:t>
      </w:r>
      <w:r w:rsidR="00C8712E">
        <w:rPr>
          <w:rFonts w:ascii="Times New Roman" w:hAnsi="Times New Roman" w:cs="Times New Roman"/>
          <w:sz w:val="24"/>
          <w:szCs w:val="24"/>
        </w:rPr>
        <w:t xml:space="preserve"> of measured average </w:t>
      </w:r>
      <w:r>
        <w:rPr>
          <w:rFonts w:ascii="Times New Roman" w:hAnsi="Times New Roman" w:cs="Times New Roman"/>
          <w:i/>
          <w:sz w:val="24"/>
          <w:szCs w:val="24"/>
        </w:rPr>
        <w:t>w</w:t>
      </w:r>
      <w:r w:rsidR="00C8712E">
        <w:rPr>
          <w:rFonts w:ascii="Times New Roman" w:hAnsi="Times New Roman" w:cs="Times New Roman"/>
          <w:sz w:val="24"/>
          <w:szCs w:val="24"/>
        </w:rPr>
        <w:t xml:space="preserve"> and </w:t>
      </w:r>
      <w:r w:rsidR="00C8712E">
        <w:rPr>
          <w:rFonts w:ascii="Times New Roman" w:hAnsi="Times New Roman" w:cs="Times New Roman"/>
          <w:i/>
          <w:sz w:val="24"/>
          <w:szCs w:val="24"/>
        </w:rPr>
        <w:t>I</w:t>
      </w:r>
      <w:r w:rsidR="00C8712E">
        <w:rPr>
          <w:rFonts w:ascii="Times New Roman" w:hAnsi="Times New Roman" w:cs="Times New Roman"/>
          <w:i/>
          <w:sz w:val="24"/>
          <w:szCs w:val="24"/>
          <w:vertAlign w:val="subscript"/>
        </w:rPr>
        <w:t>0</w:t>
      </w:r>
      <w:r w:rsidR="00C8712E">
        <w:rPr>
          <w:rFonts w:ascii="Times New Roman" w:hAnsi="Times New Roman" w:cs="Times New Roman"/>
          <w:sz w:val="24"/>
          <w:szCs w:val="24"/>
        </w:rPr>
        <w:t xml:space="preserve"> values from </w:t>
      </w:r>
      <w:r w:rsidR="00C8712E">
        <w:rPr>
          <w:rFonts w:ascii="Times New Roman" w:hAnsi="Times New Roman" w:cs="Times New Roman"/>
          <w:i/>
          <w:sz w:val="24"/>
          <w:szCs w:val="24"/>
        </w:rPr>
        <w:t xml:space="preserve">Table-2 </w:t>
      </w:r>
      <w:r w:rsidR="00C8712E">
        <w:rPr>
          <w:rFonts w:ascii="Times New Roman" w:hAnsi="Times New Roman" w:cs="Times New Roman"/>
          <w:sz w:val="24"/>
          <w:szCs w:val="24"/>
        </w:rPr>
        <w:t xml:space="preserve">and </w:t>
      </w:r>
      <w:r w:rsidR="00C8712E">
        <w:rPr>
          <w:rFonts w:ascii="Times New Roman" w:hAnsi="Times New Roman" w:cs="Times New Roman"/>
          <w:i/>
          <w:sz w:val="24"/>
          <w:szCs w:val="24"/>
        </w:rPr>
        <w:t>Table-3</w:t>
      </w:r>
      <w:r w:rsidR="00727CB5">
        <w:rPr>
          <w:rFonts w:ascii="Times New Roman" w:hAnsi="Times New Roman" w:cs="Times New Roman"/>
          <w:sz w:val="24"/>
          <w:szCs w:val="24"/>
        </w:rPr>
        <w:t xml:space="preserve"> into [24</w:t>
      </w:r>
      <w:r w:rsidR="00C8712E">
        <w:rPr>
          <w:rFonts w:ascii="Times New Roman" w:hAnsi="Times New Roman" w:cs="Times New Roman"/>
          <w:sz w:val="24"/>
          <w:szCs w:val="24"/>
        </w:rPr>
        <w:t>] produces</w:t>
      </w:r>
      <w:r w:rsidR="00011853">
        <w:rPr>
          <w:rFonts w:ascii="Times New Roman" w:hAnsi="Times New Roman" w:cs="Times New Roman"/>
          <w:sz w:val="24"/>
          <w:szCs w:val="24"/>
        </w:rPr>
        <w:t xml:space="preserve"> the graph</w:t>
      </w:r>
      <w:r w:rsidR="00C8712E">
        <w:rPr>
          <w:rFonts w:ascii="Times New Roman" w:hAnsi="Times New Roman" w:cs="Times New Roman"/>
          <w:sz w:val="24"/>
          <w:szCs w:val="24"/>
        </w:rPr>
        <w:t xml:space="preserve"> seen on</w:t>
      </w:r>
      <w:r w:rsidR="00167E25">
        <w:rPr>
          <w:rFonts w:ascii="Times New Roman" w:hAnsi="Times New Roman" w:cs="Times New Roman"/>
          <w:sz w:val="24"/>
          <w:szCs w:val="24"/>
        </w:rPr>
        <w:t xml:space="preserve"> </w:t>
      </w:r>
      <w:r w:rsidR="00011853">
        <w:rPr>
          <w:rFonts w:ascii="Times New Roman" w:hAnsi="Times New Roman" w:cs="Times New Roman"/>
          <w:i/>
          <w:sz w:val="24"/>
          <w:szCs w:val="24"/>
        </w:rPr>
        <w:t>Figure-10</w:t>
      </w:r>
      <w:r w:rsidR="00C8712E">
        <w:rPr>
          <w:rFonts w:ascii="Times New Roman" w:hAnsi="Times New Roman" w:cs="Times New Roman"/>
          <w:sz w:val="24"/>
          <w:szCs w:val="24"/>
        </w:rPr>
        <w:t>,</w:t>
      </w:r>
      <w:r w:rsidR="00470F3E">
        <w:rPr>
          <w:rFonts w:ascii="Times New Roman" w:hAnsi="Times New Roman" w:cs="Times New Roman"/>
          <w:sz w:val="24"/>
          <w:szCs w:val="24"/>
        </w:rPr>
        <w:t xml:space="preserve"> </w:t>
      </w:r>
      <w:r w:rsidR="00C8712E">
        <w:rPr>
          <w:rFonts w:ascii="Times New Roman" w:hAnsi="Times New Roman" w:cs="Times New Roman"/>
          <w:sz w:val="24"/>
          <w:szCs w:val="24"/>
        </w:rPr>
        <w:t>which</w:t>
      </w:r>
      <w:r w:rsidR="00AD13B7">
        <w:rPr>
          <w:rFonts w:ascii="Times New Roman" w:hAnsi="Times New Roman" w:cs="Times New Roman"/>
          <w:sz w:val="24"/>
          <w:szCs w:val="24"/>
        </w:rPr>
        <w:t xml:space="preserve"> </w:t>
      </w:r>
      <w:r w:rsidR="00470F3E">
        <w:rPr>
          <w:rFonts w:ascii="Times New Roman" w:hAnsi="Times New Roman" w:cs="Times New Roman"/>
          <w:sz w:val="24"/>
          <w:szCs w:val="24"/>
        </w:rPr>
        <w:t xml:space="preserve">shows the </w:t>
      </w:r>
      <w:r w:rsidR="00167E25">
        <w:rPr>
          <w:rFonts w:ascii="Times New Roman" w:hAnsi="Times New Roman" w:cs="Times New Roman"/>
          <w:sz w:val="24"/>
          <w:szCs w:val="24"/>
        </w:rPr>
        <w:t xml:space="preserve">variation of the </w:t>
      </w:r>
      <w:r w:rsidR="00470F3E">
        <w:rPr>
          <w:rFonts w:ascii="Times New Roman" w:hAnsi="Times New Roman" w:cs="Times New Roman"/>
          <w:sz w:val="24"/>
          <w:szCs w:val="24"/>
        </w:rPr>
        <w:t xml:space="preserve">distribution of diffracting photons as a function of </w:t>
      </w:r>
      <w:r w:rsidR="00C8712E">
        <w:rPr>
          <w:rFonts w:ascii="Times New Roman" w:hAnsi="Times New Roman" w:cs="Times New Roman"/>
          <w:sz w:val="24"/>
          <w:szCs w:val="24"/>
        </w:rPr>
        <w:t xml:space="preserve">their </w:t>
      </w:r>
      <w:r w:rsidR="00470F3E">
        <w:rPr>
          <w:rFonts w:ascii="Times New Roman" w:hAnsi="Times New Roman" w:cs="Times New Roman"/>
          <w:sz w:val="24"/>
          <w:szCs w:val="24"/>
        </w:rPr>
        <w:t xml:space="preserve">momentum in the </w:t>
      </w:r>
      <w:r w:rsidR="00470F3E">
        <w:rPr>
          <w:rFonts w:ascii="Times New Roman" w:hAnsi="Times New Roman" w:cs="Times New Roman"/>
          <w:i/>
          <w:sz w:val="24"/>
          <w:szCs w:val="24"/>
        </w:rPr>
        <w:t>y</w:t>
      </w:r>
      <w:r w:rsidR="00470F3E">
        <w:rPr>
          <w:rFonts w:ascii="Times New Roman" w:hAnsi="Times New Roman" w:cs="Times New Roman"/>
          <w:sz w:val="24"/>
          <w:szCs w:val="24"/>
        </w:rPr>
        <w:t xml:space="preserve"> direction </w:t>
      </w:r>
      <w:r w:rsidR="00C8712E">
        <w:rPr>
          <w:rFonts w:ascii="Times New Roman" w:hAnsi="Times New Roman" w:cs="Times New Roman"/>
          <w:sz w:val="24"/>
          <w:szCs w:val="24"/>
        </w:rPr>
        <w:t>when the slit width changes</w:t>
      </w:r>
      <w:r w:rsidR="00167E25">
        <w:rPr>
          <w:rFonts w:ascii="Times New Roman" w:hAnsi="Times New Roman" w:cs="Times New Roman"/>
          <w:sz w:val="24"/>
          <w:szCs w:val="24"/>
        </w:rPr>
        <w:t>.</w:t>
      </w:r>
      <w:r w:rsidR="00582F90">
        <w:rPr>
          <w:rFonts w:ascii="Times New Roman" w:hAnsi="Times New Roman" w:cs="Times New Roman"/>
          <w:sz w:val="24"/>
          <w:szCs w:val="24"/>
        </w:rPr>
        <w:t xml:space="preserve"> </w:t>
      </w:r>
      <w:r w:rsidR="004D108E">
        <w:rPr>
          <w:rFonts w:ascii="Times New Roman" w:hAnsi="Times New Roman" w:cs="Times New Roman"/>
          <w:sz w:val="24"/>
          <w:szCs w:val="24"/>
        </w:rPr>
        <w:t xml:space="preserve">Alternatively, </w:t>
      </w:r>
      <w:r w:rsidR="00011853">
        <w:rPr>
          <w:rFonts w:ascii="Times New Roman" w:hAnsi="Times New Roman" w:cs="Times New Roman"/>
          <w:i/>
          <w:sz w:val="24"/>
          <w:szCs w:val="24"/>
        </w:rPr>
        <w:t>Figure</w:t>
      </w:r>
      <w:r w:rsidR="00011853" w:rsidRPr="00011853">
        <w:rPr>
          <w:rFonts w:ascii="Times New Roman" w:hAnsi="Times New Roman" w:cs="Times New Roman"/>
          <w:i/>
          <w:sz w:val="24"/>
          <w:szCs w:val="24"/>
        </w:rPr>
        <w:t>-10</w:t>
      </w:r>
      <w:r w:rsidR="00011853">
        <w:rPr>
          <w:rFonts w:ascii="Times New Roman" w:hAnsi="Times New Roman" w:cs="Times New Roman"/>
          <w:sz w:val="24"/>
          <w:szCs w:val="24"/>
        </w:rPr>
        <w:t xml:space="preserve"> </w:t>
      </w:r>
      <w:r w:rsidR="00582F90" w:rsidRPr="00011853">
        <w:rPr>
          <w:rFonts w:ascii="Times New Roman" w:hAnsi="Times New Roman" w:cs="Times New Roman"/>
          <w:sz w:val="24"/>
          <w:szCs w:val="24"/>
        </w:rPr>
        <w:t>also</w:t>
      </w:r>
      <w:r w:rsidR="00582F90">
        <w:rPr>
          <w:rFonts w:ascii="Times New Roman" w:hAnsi="Times New Roman" w:cs="Times New Roman"/>
          <w:sz w:val="24"/>
          <w:szCs w:val="24"/>
        </w:rPr>
        <w:t xml:space="preserve"> serves as a better visual representation of how the </w:t>
      </w:r>
      <w:r w:rsidR="00BC625F">
        <w:rPr>
          <w:rFonts w:ascii="Times New Roman" w:hAnsi="Times New Roman" w:cs="Times New Roman"/>
          <w:sz w:val="24"/>
          <w:szCs w:val="24"/>
        </w:rPr>
        <w:t>diffraction pattern</w:t>
      </w:r>
      <w:r w:rsidR="00582F90">
        <w:rPr>
          <w:rFonts w:ascii="Times New Roman" w:hAnsi="Times New Roman" w:cs="Times New Roman"/>
          <w:sz w:val="24"/>
          <w:szCs w:val="24"/>
        </w:rPr>
        <w:t xml:space="preserve"> </w:t>
      </w:r>
      <w:r w:rsidR="00C824C4">
        <w:rPr>
          <w:rFonts w:ascii="Times New Roman" w:hAnsi="Times New Roman" w:cs="Times New Roman"/>
          <w:sz w:val="24"/>
          <w:szCs w:val="24"/>
        </w:rPr>
        <w:t xml:space="preserve">becomes more </w:t>
      </w:r>
      <w:r w:rsidR="00545CDA">
        <w:rPr>
          <w:rFonts w:ascii="Times New Roman" w:hAnsi="Times New Roman" w:cs="Times New Roman"/>
          <w:sz w:val="24"/>
          <w:szCs w:val="24"/>
        </w:rPr>
        <w:t>di</w:t>
      </w:r>
      <w:r w:rsidR="00C824C4">
        <w:rPr>
          <w:rFonts w:ascii="Times New Roman" w:hAnsi="Times New Roman" w:cs="Times New Roman"/>
          <w:sz w:val="24"/>
          <w:szCs w:val="24"/>
        </w:rPr>
        <w:t>spersed</w:t>
      </w:r>
      <w:r w:rsidR="00582F90">
        <w:rPr>
          <w:rFonts w:ascii="Times New Roman" w:hAnsi="Times New Roman" w:cs="Times New Roman"/>
          <w:sz w:val="24"/>
          <w:szCs w:val="24"/>
        </w:rPr>
        <w:t xml:space="preserve"> when t</w:t>
      </w:r>
      <w:r w:rsidR="006D5082">
        <w:rPr>
          <w:rFonts w:ascii="Times New Roman" w:hAnsi="Times New Roman" w:cs="Times New Roman"/>
          <w:sz w:val="24"/>
          <w:szCs w:val="24"/>
        </w:rPr>
        <w:t>he slit narrows</w:t>
      </w:r>
      <w:r w:rsidR="00582F90">
        <w:rPr>
          <w:rFonts w:ascii="Times New Roman" w:hAnsi="Times New Roman" w:cs="Times New Roman"/>
          <w:sz w:val="24"/>
          <w:szCs w:val="24"/>
        </w:rPr>
        <w:t>.</w:t>
      </w:r>
      <w:r w:rsidR="00BD62F5">
        <w:rPr>
          <w:rFonts w:ascii="Times New Roman" w:hAnsi="Times New Roman" w:cs="Times New Roman"/>
          <w:sz w:val="24"/>
          <w:szCs w:val="24"/>
        </w:rPr>
        <w:t xml:space="preserve"> </w:t>
      </w:r>
    </w:p>
    <w:p w14:paraId="0CACA9F7" w14:textId="1C930A0B" w:rsidR="00055FB1" w:rsidRDefault="00055FB1" w:rsidP="00055FB1">
      <w:pPr>
        <w:spacing w:line="480" w:lineRule="auto"/>
        <w:ind w:firstLine="420"/>
        <w:rPr>
          <w:rFonts w:ascii="Times New Roman" w:hAnsi="Times New Roman" w:cs="Times New Roman"/>
          <w:sz w:val="24"/>
          <w:szCs w:val="24"/>
        </w:rPr>
      </w:pPr>
    </w:p>
    <w:p w14:paraId="4FF5073C" w14:textId="7B5C5634" w:rsidR="00055FB1" w:rsidRDefault="00055FB1" w:rsidP="00055FB1">
      <w:pPr>
        <w:spacing w:line="480" w:lineRule="auto"/>
        <w:ind w:firstLine="420"/>
        <w:rPr>
          <w:rFonts w:ascii="Times New Roman" w:hAnsi="Times New Roman" w:cs="Times New Roman"/>
          <w:sz w:val="24"/>
          <w:szCs w:val="24"/>
        </w:rPr>
      </w:pPr>
    </w:p>
    <w:p w14:paraId="01F3DA64" w14:textId="4CB44282" w:rsidR="00011853" w:rsidRDefault="00011853">
      <w:pPr>
        <w:widowControl/>
        <w:jc w:val="left"/>
        <w:rPr>
          <w:rFonts w:ascii="Times New Roman" w:hAnsi="Times New Roman" w:cs="Times New Roman"/>
          <w:sz w:val="24"/>
          <w:szCs w:val="24"/>
        </w:rPr>
      </w:pPr>
    </w:p>
    <w:p w14:paraId="3A684ADF" w14:textId="77777777" w:rsidR="003720B7" w:rsidRDefault="003720B7">
      <w:pPr>
        <w:widowControl/>
        <w:jc w:val="left"/>
        <w:rPr>
          <w:rFonts w:ascii="Times New Roman" w:hAnsi="Times New Roman" w:cs="Times New Roman"/>
          <w:sz w:val="24"/>
          <w:szCs w:val="24"/>
        </w:rPr>
      </w:pPr>
    </w:p>
    <w:p w14:paraId="751D22A9" w14:textId="77777777" w:rsidR="00751AB5" w:rsidRDefault="00751AB5">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61191386" w14:textId="28197EAB" w:rsidR="001D0FD9" w:rsidRDefault="00055FB1" w:rsidP="00E308AF">
      <w:pPr>
        <w:spacing w:line="480" w:lineRule="auto"/>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To calculat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D95E13">
        <w:rPr>
          <w:rFonts w:ascii="Times New Roman" w:hAnsi="Times New Roman" w:cs="Times New Roman"/>
          <w:sz w:val="24"/>
          <w:szCs w:val="24"/>
        </w:rPr>
        <w:t xml:space="preserve"> as t</w:t>
      </w:r>
      <w:r w:rsidR="00BD62F5">
        <w:rPr>
          <w:rFonts w:ascii="Times New Roman" w:hAnsi="Times New Roman" w:cs="Times New Roman"/>
          <w:sz w:val="24"/>
          <w:szCs w:val="24"/>
        </w:rPr>
        <w:t xml:space="preserve">he standard deviation of each of the distribution produced at different slit widths on </w:t>
      </w:r>
      <w:r w:rsidR="00C44961">
        <w:rPr>
          <w:rFonts w:ascii="Times New Roman" w:hAnsi="Times New Roman" w:cs="Times New Roman"/>
          <w:i/>
          <w:sz w:val="24"/>
          <w:szCs w:val="24"/>
        </w:rPr>
        <w:t>Figure-10</w:t>
      </w:r>
      <w:r>
        <w:rPr>
          <w:rFonts w:ascii="Times New Roman" w:hAnsi="Times New Roman" w:cs="Times New Roman"/>
          <w:sz w:val="24"/>
          <w:szCs w:val="24"/>
        </w:rPr>
        <w:t xml:space="preserve">, we </w:t>
      </w:r>
      <w:r w:rsidR="00A84352">
        <w:rPr>
          <w:rFonts w:ascii="Times New Roman" w:hAnsi="Times New Roman" w:cs="Times New Roman"/>
          <w:sz w:val="24"/>
          <w:szCs w:val="24"/>
        </w:rPr>
        <w:t xml:space="preserve">can </w:t>
      </w:r>
      <w:r>
        <w:rPr>
          <w:rFonts w:ascii="Times New Roman" w:hAnsi="Times New Roman" w:cs="Times New Roman"/>
          <w:sz w:val="24"/>
          <w:szCs w:val="24"/>
        </w:rPr>
        <w:t>consider</w:t>
      </w:r>
      <w:r w:rsidR="00A84352">
        <w:rPr>
          <w:rFonts w:ascii="Times New Roman" w:hAnsi="Times New Roman" w:cs="Times New Roman"/>
          <w:sz w:val="24"/>
          <w:szCs w:val="24"/>
        </w:rPr>
        <w:t xml:space="preserve"> the statistics formula for standard deviation:</w:t>
      </w:r>
    </w:p>
    <w:p w14:paraId="1A0EDF43" w14:textId="42293EAB" w:rsidR="001D0FD9" w:rsidRPr="00197B1E" w:rsidRDefault="001D0FD9" w:rsidP="00097E4A">
      <w:pPr>
        <w:pBdr>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μ</m:t>
                              </m:r>
                            </m:e>
                          </m:d>
                        </m:e>
                        <m:sup>
                          <m:r>
                            <w:rPr>
                              <w:rFonts w:ascii="Cambria Math" w:hAnsi="Cambria Math" w:cs="Times New Roman"/>
                              <w:sz w:val="24"/>
                              <w:szCs w:val="24"/>
                            </w:rPr>
                            <m:t>2</m:t>
                          </m:r>
                        </m:sup>
                      </m:sSup>
                    </m:e>
                  </m:nary>
                </m:num>
                <m:den>
                  <m:r>
                    <w:rPr>
                      <w:rFonts w:ascii="Cambria Math" w:hAnsi="Cambria Math" w:cs="Times New Roman"/>
                      <w:sz w:val="24"/>
                      <w:szCs w:val="24"/>
                    </w:rPr>
                    <m:t>n</m:t>
                  </m:r>
                </m:den>
              </m:f>
            </m:e>
          </m:rad>
          <m:r>
            <w:rPr>
              <w:rFonts w:ascii="Cambria Math" w:hAnsi="Cambria Math" w:cs="Times New Roman"/>
              <w:sz w:val="24"/>
              <w:szCs w:val="24"/>
            </w:rPr>
            <m:t xml:space="preserve">  [25]</m:t>
          </m:r>
        </m:oMath>
      </m:oMathPara>
    </w:p>
    <w:p w14:paraId="0B10077A" w14:textId="0D2FFECB" w:rsidR="00E308AF" w:rsidRDefault="00BD62F5" w:rsidP="00953E25">
      <w:pPr>
        <w:tabs>
          <w:tab w:val="left" w:pos="1046"/>
          <w:tab w:val="left" w:pos="2857"/>
        </w:tabs>
        <w:adjustRightInd w:val="0"/>
        <w:spacing w:line="480" w:lineRule="auto"/>
        <w:rPr>
          <w:rFonts w:ascii="Times New Roman" w:hAnsi="Times New Roman" w:cs="Times New Roman"/>
          <w:sz w:val="24"/>
          <w:szCs w:val="24"/>
        </w:rPr>
      </w:pPr>
      <w:r>
        <w:rPr>
          <w:rFonts w:ascii="Times New Roman" w:hAnsi="Times New Roman" w:cs="Times New Roman"/>
          <w:sz w:val="24"/>
          <w:szCs w:val="24"/>
        </w:rPr>
        <w:t>,</w:t>
      </w:r>
      <w:r w:rsidR="001D0FD9">
        <w:rPr>
          <w:rFonts w:ascii="Times New Roman" w:hAnsi="Times New Roman" w:cs="Times New Roman"/>
          <w:sz w:val="24"/>
          <w:szCs w:val="24"/>
        </w:rPr>
        <w:t xml:space="preserve"> where </w:t>
      </w:r>
      <w:r w:rsidR="001D0FD9">
        <w:rPr>
          <w:rFonts w:ascii="Times New Roman" w:hAnsi="Times New Roman" w:cs="Times New Roman"/>
          <w:i/>
          <w:sz w:val="24"/>
          <w:szCs w:val="24"/>
        </w:rPr>
        <w:t>x</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stands for each of the value of the data, </w:t>
      </w:r>
      <w:r w:rsidR="001D0FD9">
        <w:rPr>
          <w:rFonts w:ascii="Times New Roman" w:hAnsi="Times New Roman" w:cs="Times New Roman"/>
          <w:i/>
          <w:sz w:val="24"/>
          <w:szCs w:val="24"/>
        </w:rPr>
        <w:t>f</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stands for the</w:t>
      </w:r>
      <w:r>
        <w:rPr>
          <w:rFonts w:ascii="Times New Roman" w:hAnsi="Times New Roman" w:cs="Times New Roman"/>
          <w:sz w:val="24"/>
          <w:szCs w:val="24"/>
        </w:rPr>
        <w:t xml:space="preserve"> statistical</w:t>
      </w:r>
      <w:r w:rsidR="001D0FD9">
        <w:rPr>
          <w:rFonts w:ascii="Times New Roman" w:hAnsi="Times New Roman" w:cs="Times New Roman"/>
          <w:sz w:val="24"/>
          <w:szCs w:val="24"/>
        </w:rPr>
        <w:t xml:space="preserve"> frequency that </w:t>
      </w:r>
      <w:r w:rsidR="001D0FD9">
        <w:rPr>
          <w:rFonts w:ascii="Times New Roman" w:hAnsi="Times New Roman" w:cs="Times New Roman"/>
          <w:i/>
          <w:sz w:val="24"/>
          <w:szCs w:val="24"/>
        </w:rPr>
        <w:t>x</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appears, </w:t>
      </w:r>
      <w:r w:rsidR="001D0FD9">
        <w:rPr>
          <w:rFonts w:ascii="Times New Roman" w:hAnsi="Times New Roman" w:cs="Times New Roman"/>
          <w:i/>
          <w:sz w:val="24"/>
          <w:szCs w:val="24"/>
        </w:rPr>
        <w:t>n</w:t>
      </w:r>
      <w:r w:rsidR="001D0FD9">
        <w:rPr>
          <w:rFonts w:ascii="Times New Roman" w:hAnsi="Times New Roman" w:cs="Times New Roman"/>
          <w:sz w:val="24"/>
          <w:szCs w:val="24"/>
        </w:rPr>
        <w:t xml:space="preserve"> is the total </w:t>
      </w:r>
      <w:r w:rsidR="00E26E60">
        <w:rPr>
          <w:rFonts w:ascii="Times New Roman" w:hAnsi="Times New Roman" w:cs="Times New Roman"/>
          <w:sz w:val="24"/>
          <w:szCs w:val="24"/>
        </w:rPr>
        <w:t>quantity</w:t>
      </w:r>
      <w:r w:rsidR="001D0FD9">
        <w:rPr>
          <w:rFonts w:ascii="Times New Roman" w:hAnsi="Times New Roman" w:cs="Times New Roman"/>
          <w:sz w:val="24"/>
          <w:szCs w:val="24"/>
        </w:rPr>
        <w:t xml:space="preserve"> of </w:t>
      </w:r>
      <w:r w:rsidR="00E26E60">
        <w:rPr>
          <w:rFonts w:ascii="Times New Roman" w:hAnsi="Times New Roman" w:cs="Times New Roman"/>
          <w:sz w:val="24"/>
          <w:szCs w:val="24"/>
        </w:rPr>
        <w:t>data</w:t>
      </w:r>
      <w:r w:rsidR="001D0FD9">
        <w:rPr>
          <w:rFonts w:ascii="Times New Roman" w:hAnsi="Times New Roman" w:cs="Times New Roman"/>
          <w:sz w:val="24"/>
          <w:szCs w:val="24"/>
        </w:rPr>
        <w:t xml:space="preserve">, and </w:t>
      </w:r>
      <w:r w:rsidR="001D0FD9" w:rsidRPr="00190E84">
        <w:rPr>
          <w:rFonts w:ascii="Times New Roman" w:hAnsi="Times New Roman" w:cs="Times New Roman"/>
          <w:i/>
          <w:sz w:val="24"/>
          <w:szCs w:val="24"/>
        </w:rPr>
        <w:t>μ</w:t>
      </w:r>
      <w:r w:rsidR="00E308AF">
        <w:rPr>
          <w:rFonts w:ascii="Times New Roman" w:hAnsi="Times New Roman" w:cs="Times New Roman"/>
          <w:sz w:val="24"/>
          <w:szCs w:val="24"/>
        </w:rPr>
        <w:t xml:space="preserve"> is the mean of the data set.</w:t>
      </w:r>
    </w:p>
    <w:p w14:paraId="1628343F" w14:textId="40FE7A71" w:rsidR="00A84352" w:rsidRDefault="00E51612" w:rsidP="00953E25">
      <w:pPr>
        <w:tabs>
          <w:tab w:val="left" w:pos="1046"/>
          <w:tab w:val="left" w:pos="2857"/>
        </w:tabs>
        <w:adjustRightInd w:val="0"/>
        <w:spacing w:line="480" w:lineRule="auto"/>
        <w:ind w:firstLine="420"/>
        <w:rPr>
          <w:rFonts w:ascii="Times New Roman" w:hAnsi="Times New Roman" w:cs="Times New Roman"/>
          <w:sz w:val="24"/>
          <w:szCs w:val="24"/>
        </w:rPr>
      </w:pPr>
      <w:r>
        <w:rPr>
          <w:rFonts w:ascii="Times New Roman" w:hAnsi="Times New Roman" w:cs="Times New Roman"/>
          <w:sz w:val="24"/>
          <w:szCs w:val="24"/>
        </w:rPr>
        <w:t>If we s</w:t>
      </w:r>
      <w:r w:rsidR="00A84352">
        <w:rPr>
          <w:rFonts w:ascii="Times New Roman" w:hAnsi="Times New Roman" w:cs="Times New Roman"/>
          <w:sz w:val="24"/>
          <w:szCs w:val="24"/>
        </w:rPr>
        <w:t>ubstit</w:t>
      </w:r>
      <w:r>
        <w:rPr>
          <w:rFonts w:ascii="Times New Roman" w:hAnsi="Times New Roman" w:cs="Times New Roman"/>
          <w:sz w:val="24"/>
          <w:szCs w:val="24"/>
        </w:rPr>
        <w:t>ute</w:t>
      </w:r>
      <w:r w:rsidR="00A84352">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84352">
        <w:rPr>
          <w:rFonts w:ascii="Times New Roman" w:hAnsi="Times New Roman" w:cs="Times New Roman"/>
          <w:sz w:val="24"/>
          <w:szCs w:val="24"/>
        </w:rPr>
        <w:t xml:space="preserve"> for </w:t>
      </w:r>
      <w:r w:rsidR="00A84352">
        <w:rPr>
          <w:rFonts w:ascii="Times New Roman" w:hAnsi="Times New Roman" w:cs="Times New Roman"/>
          <w:i/>
          <w:sz w:val="24"/>
          <w:szCs w:val="24"/>
        </w:rPr>
        <w:t>x</w:t>
      </w:r>
      <w:r w:rsidR="00A84352">
        <w:rPr>
          <w:rFonts w:ascii="Times New Roman" w:hAnsi="Times New Roman" w:cs="Times New Roman"/>
          <w:i/>
          <w:sz w:val="24"/>
          <w:szCs w:val="24"/>
          <w:vertAlign w:val="subscript"/>
        </w:rPr>
        <w:t>i</w:t>
      </w:r>
      <w:r w:rsidR="00A84352">
        <w:rPr>
          <w:rFonts w:ascii="Times New Roman" w:hAnsi="Times New Roman" w:cs="Times New Roman"/>
          <w:sz w:val="24"/>
          <w:szCs w:val="24"/>
        </w:rPr>
        <w:t xml:space="preserve">, </w:t>
      </w:r>
      <w:r>
        <w:rPr>
          <w:rFonts w:ascii="Times New Roman" w:hAnsi="Times New Roman" w:cs="Times New Roman"/>
          <w:i/>
          <w:sz w:val="24"/>
          <w:szCs w:val="24"/>
        </w:rPr>
        <w:t>f</w:t>
      </w:r>
      <w:r>
        <w:rPr>
          <w:rFonts w:ascii="Times New Roman" w:hAnsi="Times New Roman" w:cs="Times New Roman"/>
          <w:i/>
          <w:sz w:val="24"/>
          <w:szCs w:val="24"/>
          <w:vertAlign w:val="subscript"/>
        </w:rPr>
        <w:t>i</w:t>
      </w:r>
      <w:r>
        <w:rPr>
          <w:rFonts w:ascii="Times New Roman" w:hAnsi="Times New Roman" w:cs="Times New Roman"/>
          <w:sz w:val="24"/>
          <w:szCs w:val="24"/>
        </w:rPr>
        <w:t xml:space="preserve"> can be substituted by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since light intensity can be regarded as a unit measuring the quantity of photons as previously discussed. Taking note that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is a continuous function, the summation expression should be replaced by a definite integral with the domain of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w:t>
      </w:r>
      <w:r w:rsidR="009B6AE6">
        <w:rPr>
          <w:rFonts w:ascii="Times New Roman" w:hAnsi="Times New Roman" w:cs="Times New Roman"/>
          <w:sz w:val="24"/>
          <w:szCs w:val="24"/>
        </w:rPr>
        <w:t xml:space="preserve">where </w:t>
      </w:r>
      <w:r w:rsidR="009B6AE6">
        <w:rPr>
          <w:rFonts w:ascii="Times New Roman" w:hAnsi="Times New Roman" w:cs="Times New Roman"/>
          <w:i/>
          <w:sz w:val="24"/>
          <w:szCs w:val="24"/>
        </w:rPr>
        <w:t>n</w:t>
      </w:r>
      <w:r w:rsidR="009B6AE6">
        <w:rPr>
          <w:rFonts w:ascii="Times New Roman" w:hAnsi="Times New Roman" w:cs="Times New Roman"/>
          <w:sz w:val="24"/>
          <w:szCs w:val="24"/>
        </w:rPr>
        <w:t xml:space="preserve"> as the total quantity of data becomes total area under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9B6AE6">
        <w:rPr>
          <w:rFonts w:ascii="Times New Roman" w:hAnsi="Times New Roman" w:cs="Times New Roman"/>
          <w:sz w:val="24"/>
          <w:szCs w:val="24"/>
        </w:rPr>
        <w:t>. T</w:t>
      </w:r>
      <w:r>
        <w:rPr>
          <w:rFonts w:ascii="Times New Roman" w:hAnsi="Times New Roman" w:cs="Times New Roman"/>
          <w:sz w:val="24"/>
          <w:szCs w:val="24"/>
        </w:rPr>
        <w:t>he following expression</w:t>
      </w:r>
      <w:r w:rsidR="009B6AE6">
        <w:rPr>
          <w:rFonts w:ascii="Times New Roman" w:hAnsi="Times New Roman" w:cs="Times New Roman"/>
          <w:sz w:val="24"/>
          <w:szCs w:val="24"/>
        </w:rPr>
        <w:t xml:space="preserve"> is obtained after the aforementioned changes are made</w:t>
      </w:r>
      <w:r w:rsidR="00070FEF">
        <w:rPr>
          <w:rFonts w:ascii="Times New Roman" w:hAnsi="Times New Roman" w:cs="Times New Roman"/>
          <w:sz w:val="24"/>
          <w:szCs w:val="24"/>
        </w:rPr>
        <w:t xml:space="preserve"> to [25]</w:t>
      </w:r>
      <w:r>
        <w:rPr>
          <w:rFonts w:ascii="Times New Roman" w:hAnsi="Times New Roman" w:cs="Times New Roman"/>
          <w:sz w:val="24"/>
          <w:szCs w:val="24"/>
        </w:rPr>
        <w:t>:</w:t>
      </w:r>
    </w:p>
    <w:p w14:paraId="6C253EBF" w14:textId="3274AAF1" w:rsidR="00E51612" w:rsidRPr="00197B1E" w:rsidRDefault="009B6AE6" w:rsidP="00E51612">
      <w:pPr>
        <w:tabs>
          <w:tab w:val="left" w:pos="1046"/>
        </w:tabs>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μ)</m:t>
                          </m:r>
                        </m:e>
                        <m:sup>
                          <m:r>
                            <w:rPr>
                              <w:rFonts w:ascii="Cambria Math" w:hAnsi="Cambria Math" w:cs="Times New Roman"/>
                              <w:sz w:val="24"/>
                              <w:szCs w:val="24"/>
                            </w:rPr>
                            <m:t>2</m:t>
                          </m:r>
                        </m:sup>
                      </m:sSup>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num>
                <m:den>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den>
              </m:f>
            </m:e>
          </m:rad>
          <m:r>
            <w:rPr>
              <w:rFonts w:ascii="Cambria Math" w:hAnsi="Cambria Math" w:cs="Times New Roman"/>
              <w:sz w:val="24"/>
              <w:szCs w:val="24"/>
            </w:rPr>
            <m:t xml:space="preserve">  [26]</m:t>
          </m:r>
        </m:oMath>
      </m:oMathPara>
    </w:p>
    <w:p w14:paraId="4111623B" w14:textId="77777777" w:rsidR="009B6AE6" w:rsidRDefault="009B6AE6" w:rsidP="009B6AE6">
      <w:pPr>
        <w:tabs>
          <w:tab w:val="left" w:pos="1046"/>
          <w:tab w:val="left" w:pos="2857"/>
        </w:tabs>
        <w:spacing w:line="480" w:lineRule="auto"/>
        <w:rPr>
          <w:rFonts w:ascii="Times New Roman" w:hAnsi="Times New Roman" w:cs="Times New Roman"/>
          <w:sz w:val="24"/>
          <w:szCs w:val="24"/>
        </w:rPr>
      </w:pPr>
    </w:p>
    <w:p w14:paraId="53953365" w14:textId="7D13DA83" w:rsidR="009B6AE6" w:rsidRDefault="009B6AE6" w:rsidP="00953E25">
      <w:pPr>
        <w:tabs>
          <w:tab w:val="left" w:pos="1046"/>
          <w:tab w:val="left" w:pos="2857"/>
        </w:tabs>
        <w:spacing w:line="480" w:lineRule="auto"/>
        <w:rPr>
          <w:rFonts w:ascii="Times New Roman" w:hAnsi="Times New Roman" w:cs="Times New Roman"/>
          <w:sz w:val="24"/>
          <w:szCs w:val="24"/>
        </w:rPr>
      </w:pP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w:t>
      </w:r>
      <w:r w:rsidR="00727CB5">
        <w:rPr>
          <w:rFonts w:ascii="Times New Roman" w:hAnsi="Times New Roman" w:cs="Times New Roman"/>
          <w:sz w:val="24"/>
          <w:szCs w:val="24"/>
        </w:rPr>
        <w:t>as of [24</w:t>
      </w:r>
      <w:r w:rsidR="00C8712E">
        <w:rPr>
          <w:rFonts w:ascii="Times New Roman" w:hAnsi="Times New Roman" w:cs="Times New Roman"/>
          <w:sz w:val="24"/>
          <w:szCs w:val="24"/>
        </w:rPr>
        <w:t xml:space="preserve">] </w:t>
      </w:r>
      <w:r>
        <w:rPr>
          <w:rFonts w:ascii="Times New Roman" w:hAnsi="Times New Roman" w:cs="Times New Roman"/>
          <w:sz w:val="24"/>
          <w:szCs w:val="24"/>
        </w:rPr>
        <w:t xml:space="preserve">is an even function, hence </w:t>
      </w:r>
      <m:oMath>
        <m:r>
          <w:rPr>
            <w:rFonts w:ascii="Cambria Math" w:hAnsi="Cambria Math" w:cs="Times New Roman"/>
            <w:sz w:val="24"/>
            <w:szCs w:val="24"/>
          </w:rPr>
          <m:t>μ=0</m:t>
        </m:r>
      </m:oMath>
      <w:r w:rsidR="00727CB5">
        <w:rPr>
          <w:rFonts w:ascii="Times New Roman" w:hAnsi="Times New Roman" w:cs="Times New Roman"/>
          <w:sz w:val="24"/>
          <w:szCs w:val="24"/>
        </w:rPr>
        <w:t>;</w:t>
      </w:r>
      <w:r>
        <w:rPr>
          <w:rFonts w:ascii="Times New Roman" w:hAnsi="Times New Roman" w:cs="Times New Roman"/>
          <w:sz w:val="24"/>
          <w:szCs w:val="24"/>
        </w:rPr>
        <w:t xml:space="preserve"> </w:t>
      </w:r>
      <w:r w:rsidR="00953E25">
        <w:rPr>
          <w:rFonts w:ascii="Times New Roman" w:hAnsi="Times New Roman" w:cs="Times New Roman"/>
          <w:sz w:val="24"/>
          <w:szCs w:val="24"/>
        </w:rPr>
        <w:t xml:space="preserve">Therefore the finalized equation for calculating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953E25">
        <w:rPr>
          <w:rFonts w:ascii="Times New Roman" w:hAnsi="Times New Roman" w:cs="Times New Roman"/>
          <w:sz w:val="24"/>
          <w:szCs w:val="24"/>
        </w:rPr>
        <w:t xml:space="preserve"> is:</w:t>
      </w:r>
    </w:p>
    <w:p w14:paraId="5FE1B928" w14:textId="6FCBBFE2" w:rsidR="001D0FD9" w:rsidRPr="00197B1E" w:rsidRDefault="001D0FD9" w:rsidP="00097E4A">
      <w:pPr>
        <w:pBdr>
          <w:top w:val="single" w:sz="4" w:space="1" w:color="auto"/>
          <w:left w:val="single" w:sz="4" w:space="4" w:color="auto"/>
          <w:bottom w:val="single" w:sz="4" w:space="1" w:color="auto"/>
          <w:right w:val="single" w:sz="4" w:space="4" w:color="auto"/>
        </w:pBdr>
        <w:tabs>
          <w:tab w:val="left" w:pos="1046"/>
        </w:tabs>
        <w:spacing w:line="480" w:lineRule="auto"/>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sup>
                          <m:r>
                            <w:rPr>
                              <w:rFonts w:ascii="Cambria Math" w:hAnsi="Cambria Math" w:cs="Times New Roman"/>
                              <w:sz w:val="24"/>
                              <w:szCs w:val="24"/>
                            </w:rPr>
                            <m:t>2</m:t>
                          </m:r>
                        </m:sup>
                      </m:sSup>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num>
                <m:den>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den>
              </m:f>
            </m:e>
          </m:rad>
          <m:r>
            <w:rPr>
              <w:rFonts w:ascii="Cambria Math" w:hAnsi="Cambria Math" w:cs="Times New Roman"/>
              <w:sz w:val="24"/>
              <w:szCs w:val="24"/>
            </w:rPr>
            <m:t xml:space="preserve">  [27]</m:t>
          </m:r>
        </m:oMath>
      </m:oMathPara>
    </w:p>
    <w:p w14:paraId="157129B9" w14:textId="77777777" w:rsidR="00055FB1" w:rsidRDefault="00055FB1" w:rsidP="00097E4A">
      <w:pPr>
        <w:widowControl/>
        <w:spacing w:line="480" w:lineRule="auto"/>
        <w:ind w:firstLine="420"/>
        <w:rPr>
          <w:rFonts w:ascii="Times New Roman" w:hAnsi="Times New Roman" w:cs="Times New Roman"/>
          <w:sz w:val="24"/>
          <w:szCs w:val="24"/>
        </w:rPr>
      </w:pPr>
    </w:p>
    <w:p w14:paraId="55F17010" w14:textId="2380129C" w:rsidR="00E308AF" w:rsidRPr="00011853" w:rsidRDefault="00E26E60" w:rsidP="00011853">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l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values tabulated on </w:t>
      </w:r>
      <w:r w:rsidR="005011EB">
        <w:rPr>
          <w:rFonts w:ascii="Times New Roman" w:hAnsi="Times New Roman" w:cs="Times New Roman"/>
          <w:i/>
          <w:sz w:val="24"/>
          <w:szCs w:val="24"/>
        </w:rPr>
        <w:t>Table-4</w:t>
      </w:r>
      <w:r>
        <w:rPr>
          <w:rFonts w:ascii="Times New Roman" w:hAnsi="Times New Roman" w:cs="Times New Roman"/>
          <w:i/>
          <w:sz w:val="24"/>
          <w:szCs w:val="24"/>
        </w:rPr>
        <w:t xml:space="preserve"> </w:t>
      </w:r>
      <w:r>
        <w:rPr>
          <w:rFonts w:ascii="Times New Roman" w:hAnsi="Times New Roman" w:cs="Times New Roman"/>
          <w:sz w:val="24"/>
          <w:szCs w:val="24"/>
        </w:rPr>
        <w:t xml:space="preserve">are calculated by using </w:t>
      </w:r>
      <w:r w:rsidR="00727CB5">
        <w:rPr>
          <w:rFonts w:ascii="Times New Roman" w:hAnsi="Times New Roman" w:cs="Times New Roman"/>
          <w:sz w:val="24"/>
          <w:szCs w:val="24"/>
        </w:rPr>
        <w:t>[27</w:t>
      </w:r>
      <w:r w:rsidR="00C8712E">
        <w:rPr>
          <w:rFonts w:ascii="Times New Roman" w:hAnsi="Times New Roman" w:cs="Times New Roman"/>
          <w:sz w:val="24"/>
          <w:szCs w:val="24"/>
        </w:rPr>
        <w:t>]</w:t>
      </w:r>
      <w:r>
        <w:rPr>
          <w:rFonts w:ascii="Times New Roman" w:hAnsi="Times New Roman" w:cs="Times New Roman"/>
          <w:sz w:val="24"/>
          <w:szCs w:val="24"/>
        </w:rPr>
        <w:t>.</w:t>
      </w:r>
    </w:p>
    <w:p w14:paraId="68D7AA86" w14:textId="77777777" w:rsidR="00C7511B" w:rsidRDefault="00C7511B" w:rsidP="00E26E60">
      <w:pPr>
        <w:tabs>
          <w:tab w:val="left" w:pos="2610"/>
        </w:tabs>
        <w:rPr>
          <w:rFonts w:ascii="Times New Roman" w:hAnsi="Times New Roman" w:cs="Times New Roman"/>
          <w:i/>
          <w:sz w:val="24"/>
          <w:szCs w:val="24"/>
          <w:u w:val="single"/>
        </w:rPr>
      </w:pPr>
    </w:p>
    <w:p w14:paraId="00207919" w14:textId="0564031A" w:rsidR="00770008" w:rsidRPr="00AC6224" w:rsidRDefault="004F733E" w:rsidP="00E26E60">
      <w:pPr>
        <w:tabs>
          <w:tab w:val="left" w:pos="2610"/>
        </w:tabs>
        <w:rPr>
          <w:rFonts w:ascii="Times New Roman" w:hAnsi="Times New Roman" w:cs="Times New Roman"/>
          <w:i/>
          <w:sz w:val="24"/>
          <w:szCs w:val="24"/>
        </w:rPr>
      </w:pPr>
      <w:r w:rsidRPr="00AC6224">
        <w:rPr>
          <w:rFonts w:ascii="Times New Roman" w:hAnsi="Times New Roman" w:cs="Times New Roman"/>
          <w:i/>
          <w:sz w:val="24"/>
          <w:szCs w:val="24"/>
          <w:u w:val="single"/>
        </w:rPr>
        <w:lastRenderedPageBreak/>
        <w:t>4.3</w:t>
      </w:r>
      <w:r w:rsidR="00770008" w:rsidRPr="00AC6224">
        <w:rPr>
          <w:rFonts w:ascii="Times New Roman" w:hAnsi="Times New Roman" w:cs="Times New Roman"/>
          <w:i/>
          <w:sz w:val="24"/>
          <w:szCs w:val="24"/>
          <w:u w:val="single"/>
        </w:rPr>
        <w:t xml:space="preserve"> Relationship between </w:t>
      </w:r>
      <m:oMath>
        <m:r>
          <w:rPr>
            <w:rFonts w:ascii="Cambria Math" w:hAnsi="Cambria Math" w:cs="Times New Roman"/>
            <w:sz w:val="24"/>
            <w:szCs w:val="24"/>
            <w:u w:val="single"/>
          </w:rPr>
          <m:t>∆</m:t>
        </m:r>
        <m:sSub>
          <m:sSubPr>
            <m:ctrlPr>
              <w:rPr>
                <w:rFonts w:ascii="Cambria Math" w:hAnsi="Cambria Math" w:cs="Times New Roman"/>
                <w:i/>
                <w:sz w:val="24"/>
                <w:szCs w:val="24"/>
                <w:u w:val="single"/>
              </w:rPr>
            </m:ctrlPr>
          </m:sSubPr>
          <m:e>
            <m:r>
              <w:rPr>
                <w:rFonts w:ascii="Cambria Math" w:hAnsi="Cambria Math" w:cs="Times New Roman"/>
                <w:sz w:val="24"/>
                <w:szCs w:val="24"/>
                <w:u w:val="single"/>
              </w:rPr>
              <m:t>p</m:t>
            </m:r>
          </m:e>
          <m:sub>
            <m:r>
              <w:rPr>
                <w:rFonts w:ascii="Cambria Math" w:hAnsi="Cambria Math" w:cs="Times New Roman"/>
                <w:sz w:val="24"/>
                <w:szCs w:val="24"/>
                <w:u w:val="single"/>
              </w:rPr>
              <m:t>y</m:t>
            </m:r>
          </m:sub>
        </m:sSub>
      </m:oMath>
      <w:r w:rsidR="00770008" w:rsidRPr="00AC6224">
        <w:rPr>
          <w:rFonts w:ascii="Times New Roman" w:hAnsi="Times New Roman" w:cs="Times New Roman"/>
          <w:i/>
          <w:sz w:val="24"/>
          <w:szCs w:val="24"/>
          <w:u w:val="single"/>
        </w:rPr>
        <w:t xml:space="preserve"> and </w:t>
      </w:r>
      <m:oMath>
        <m:r>
          <w:rPr>
            <w:rFonts w:ascii="Cambria Math" w:hAnsi="Cambria Math" w:cs="Times New Roman"/>
            <w:sz w:val="24"/>
            <w:szCs w:val="24"/>
            <w:u w:val="single"/>
          </w:rPr>
          <m:t>∆y</m:t>
        </m:r>
      </m:oMath>
      <w:r w:rsidR="006D72E0" w:rsidRPr="00AC6224">
        <w:rPr>
          <w:rFonts w:ascii="Times New Roman" w:hAnsi="Times New Roman" w:cs="Times New Roman"/>
          <w:i/>
          <w:sz w:val="24"/>
          <w:szCs w:val="24"/>
          <w:u w:val="single"/>
        </w:rPr>
        <w:t xml:space="preserve"> of diffracting photons</w:t>
      </w:r>
    </w:p>
    <w:tbl>
      <w:tblPr>
        <w:tblStyle w:val="TableGrid"/>
        <w:tblW w:w="9071" w:type="dxa"/>
        <w:tblInd w:w="-275" w:type="dxa"/>
        <w:tblLayout w:type="fixed"/>
        <w:tblLook w:val="04A0" w:firstRow="1" w:lastRow="0" w:firstColumn="1" w:lastColumn="0" w:noHBand="0" w:noVBand="1"/>
      </w:tblPr>
      <w:tblGrid>
        <w:gridCol w:w="1620"/>
        <w:gridCol w:w="1530"/>
        <w:gridCol w:w="810"/>
        <w:gridCol w:w="270"/>
        <w:gridCol w:w="810"/>
        <w:gridCol w:w="810"/>
        <w:gridCol w:w="270"/>
        <w:gridCol w:w="810"/>
        <w:gridCol w:w="971"/>
        <w:gridCol w:w="360"/>
        <w:gridCol w:w="810"/>
      </w:tblGrid>
      <w:tr w:rsidR="00D40BA7" w14:paraId="592924C6" w14:textId="77777777" w:rsidTr="00D40BA7">
        <w:tc>
          <w:tcPr>
            <w:tcW w:w="9071" w:type="dxa"/>
            <w:gridSpan w:val="11"/>
          </w:tcPr>
          <w:p w14:paraId="695ABD9D" w14:textId="55DBDB97" w:rsidR="00D40BA7" w:rsidRDefault="003161C2" w:rsidP="00CC0374">
            <w:pPr>
              <w:widowControl/>
              <w:jc w:val="left"/>
              <w:rPr>
                <w:rFonts w:ascii="Times New Roman" w:hAnsi="Times New Roman" w:cs="Times New Roman"/>
                <w:sz w:val="18"/>
                <w:szCs w:val="18"/>
              </w:rPr>
            </w:pPr>
            <w:r>
              <w:rPr>
                <w:rFonts w:ascii="Times New Roman" w:hAnsi="Times New Roman" w:cs="Times New Roman"/>
                <w:i/>
                <w:sz w:val="24"/>
                <w:szCs w:val="24"/>
              </w:rPr>
              <w:t>Table-4</w:t>
            </w:r>
            <w:r w:rsidR="00E26E60">
              <w:rPr>
                <w:rFonts w:ascii="Times New Roman" w:hAnsi="Times New Roman" w:cs="Times New Roman"/>
                <w:sz w:val="24"/>
                <w:szCs w:val="24"/>
              </w:rPr>
              <w:t>: Relationship between u</w:t>
            </w:r>
            <w:r w:rsidR="00D40BA7">
              <w:rPr>
                <w:rFonts w:ascii="Times New Roman" w:hAnsi="Times New Roman" w:cs="Times New Roman"/>
                <w:sz w:val="24"/>
                <w:szCs w:val="24"/>
              </w:rPr>
              <w:t>ncertainty of position and uncertainty of momentum</w:t>
            </w:r>
            <w:r w:rsidR="006D72E0">
              <w:rPr>
                <w:rFonts w:ascii="Times New Roman" w:hAnsi="Times New Roman" w:cs="Times New Roman"/>
                <w:sz w:val="24"/>
                <w:szCs w:val="24"/>
              </w:rPr>
              <w:t xml:space="preserve"> of diffracting photons</w:t>
            </w:r>
          </w:p>
        </w:tc>
      </w:tr>
      <w:tr w:rsidR="00D40BA7" w14:paraId="6755E5C4" w14:textId="77777777" w:rsidTr="00D40BA7">
        <w:tc>
          <w:tcPr>
            <w:tcW w:w="3150" w:type="dxa"/>
            <w:gridSpan w:val="2"/>
          </w:tcPr>
          <w:p w14:paraId="1A74999F"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Independent Variables</w:t>
            </w:r>
          </w:p>
        </w:tc>
        <w:tc>
          <w:tcPr>
            <w:tcW w:w="5921" w:type="dxa"/>
            <w:gridSpan w:val="9"/>
          </w:tcPr>
          <w:p w14:paraId="06362C80"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Dependent Variables</w:t>
            </w:r>
          </w:p>
        </w:tc>
      </w:tr>
      <w:tr w:rsidR="00D40BA7" w14:paraId="0B417D21" w14:textId="77777777" w:rsidTr="00D40BA7">
        <w:trPr>
          <w:trHeight w:val="1248"/>
        </w:trPr>
        <w:tc>
          <w:tcPr>
            <w:tcW w:w="1620" w:type="dxa"/>
          </w:tcPr>
          <w:p w14:paraId="655C840A" w14:textId="41280135" w:rsidR="00D40BA7" w:rsidRPr="00FA0631"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29426CCB" w14:textId="03466531" w:rsidR="00D40BA7" w:rsidRDefault="00D40BA7" w:rsidP="00D40BA7">
            <w:pPr>
              <w:widowControl/>
              <w:jc w:val="left"/>
              <w:rPr>
                <w:rFonts w:ascii="Times New Roman" w:hAnsi="Times New Roman" w:cs="Times New Roman"/>
                <w:sz w:val="18"/>
                <w:szCs w:val="18"/>
              </w:rPr>
            </w:pPr>
            <w:r w:rsidRPr="005426BD">
              <w:rPr>
                <w:rFonts w:ascii="Times New Roman" w:hAnsi="Times New Roman" w:cs="Times New Roman"/>
                <w:bCs/>
                <w:i/>
                <w:color w:val="222222"/>
                <w:sz w:val="18"/>
                <w:szCs w:val="18"/>
                <w:shd w:val="clear" w:color="auto" w:fill="FFFFFF"/>
              </w:rPr>
              <w:t>± 0.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m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1530" w:type="dxa"/>
          </w:tcPr>
          <w:p w14:paraId="74547691" w14:textId="7A21F8A7" w:rsidR="00D40BA7" w:rsidRPr="00FA0631" w:rsidRDefault="00D40BA7" w:rsidP="00D40BA7">
            <w:pPr>
              <w:widowControl/>
              <w:jc w:val="left"/>
              <w:rPr>
                <w:rFonts w:ascii="Times New Roman" w:hAnsi="Times New Roman" w:cs="Times New Roman"/>
                <w:bCs/>
                <w:color w:val="222222"/>
                <w:sz w:val="18"/>
                <w:szCs w:val="18"/>
                <w:shd w:val="clear" w:color="auto" w:fill="FFFFFF"/>
              </w:rPr>
            </w:pPr>
            <w:r w:rsidRPr="00F7021E">
              <w:rPr>
                <w:rFonts w:ascii="Times New Roman" w:hAnsi="Times New Roman" w:cs="Times New Roman"/>
                <w:bCs/>
                <w:color w:val="222222"/>
                <w:sz w:val="18"/>
                <w:szCs w:val="18"/>
                <w:shd w:val="clear" w:color="auto" w:fill="FFFFFF"/>
              </w:rPr>
              <w:t>Δ</w:t>
            </w:r>
            <w:r>
              <w:rPr>
                <w:rFonts w:ascii="Times New Roman" w:hAnsi="Times New Roman" w:cs="Times New Roman"/>
                <w:bCs/>
                <w:i/>
                <w:color w:val="222222"/>
                <w:sz w:val="18"/>
                <w:szCs w:val="18"/>
                <w:shd w:val="clear" w:color="auto" w:fill="FFFFFF"/>
              </w:rPr>
              <w:t>y</w:t>
            </w:r>
            <w:r>
              <w:rPr>
                <w:rFonts w:ascii="Times New Roman" w:hAnsi="Times New Roman" w:cs="Times New Roman"/>
                <w:bCs/>
                <w:color w:val="222222"/>
                <w:sz w:val="18"/>
                <w:szCs w:val="18"/>
                <w:shd w:val="clear" w:color="auto" w:fill="FFFFFF"/>
              </w:rPr>
              <w:t xml:space="preserve">: Uncertainty of position of photons </w:t>
            </w:r>
            <w:r>
              <w:rPr>
                <w:rFonts w:ascii="Times New Roman" w:hAnsi="Times New Roman" w:cs="Times New Roman"/>
                <w:sz w:val="18"/>
                <w:szCs w:val="18"/>
              </w:rPr>
              <w:t>(m)</w:t>
            </w:r>
          </w:p>
          <w:p w14:paraId="67559C2C" w14:textId="77777777" w:rsidR="00D40BA7" w:rsidRDefault="00D40BA7" w:rsidP="00D40BA7">
            <w:pPr>
              <w:widowControl/>
              <w:jc w:val="left"/>
              <w:rPr>
                <w:rFonts w:ascii="Times New Roman" w:hAnsi="Times New Roman" w:cs="Times New Roman"/>
                <w:sz w:val="18"/>
                <w:szCs w:val="18"/>
              </w:rPr>
            </w:pPr>
            <w:r w:rsidRPr="005426BD">
              <w:rPr>
                <w:rFonts w:ascii="Times New Roman" w:hAnsi="Times New Roman" w:cs="Times New Roman"/>
                <w:bCs/>
                <w:i/>
                <w:color w:val="222222"/>
                <w:sz w:val="18"/>
                <w:szCs w:val="18"/>
                <w:shd w:val="clear" w:color="auto" w:fill="FFFFFF"/>
              </w:rPr>
              <w:t>±</w:t>
            </w:r>
            <w:r>
              <w:rPr>
                <w:rFonts w:ascii="Times New Roman" w:hAnsi="Times New Roman" w:cs="Times New Roman" w:hint="eastAsia"/>
                <w:bCs/>
                <w:i/>
                <w:color w:val="222222"/>
                <w:sz w:val="18"/>
                <w:szCs w:val="18"/>
                <w:shd w:val="clear" w:color="auto" w:fill="FFFFFF"/>
              </w:rPr>
              <w:t xml:space="preserve"> </w:t>
            </w:r>
            <w:r w:rsidRPr="00390023">
              <w:rPr>
                <w:rFonts w:ascii="Times New Roman" w:hAnsi="Times New Roman" w:cs="Times New Roman" w:hint="eastAsia"/>
                <w:bCs/>
                <w:i/>
                <w:color w:val="222222"/>
                <w:sz w:val="18"/>
                <w:szCs w:val="18"/>
                <w:shd w:val="clear" w:color="auto" w:fill="FFFFFF"/>
              </w:rPr>
              <w:t>1.44E-06</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m</w:t>
            </w:r>
          </w:p>
        </w:tc>
        <w:tc>
          <w:tcPr>
            <w:tcW w:w="1890" w:type="dxa"/>
            <w:gridSpan w:val="3"/>
          </w:tcPr>
          <w:p w14:paraId="5A553BCB" w14:textId="1B6A1C6C" w:rsidR="00D40BA7"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w</w:t>
            </w:r>
            <w:r>
              <w:rPr>
                <w:rFonts w:ascii="Times New Roman" w:hAnsi="Times New Roman" w:cs="Times New Roman"/>
                <w:sz w:val="18"/>
                <w:szCs w:val="18"/>
              </w:rPr>
              <w:t>: Average width of principle maxima (m)</w:t>
            </w:r>
          </w:p>
          <w:p w14:paraId="12E3C599" w14:textId="77777777" w:rsidR="00D40BA7" w:rsidRDefault="00D40BA7" w:rsidP="00D40BA7">
            <w:pPr>
              <w:widowControl/>
              <w:jc w:val="center"/>
              <w:rPr>
                <w:rFonts w:ascii="Times New Roman" w:hAnsi="Times New Roman" w:cs="Times New Roman"/>
                <w:bCs/>
                <w:i/>
                <w:color w:val="222222"/>
                <w:sz w:val="18"/>
                <w:szCs w:val="18"/>
                <w:shd w:val="clear" w:color="auto" w:fill="FFFFFF"/>
              </w:rPr>
            </w:pPr>
          </w:p>
          <w:p w14:paraId="472032CF"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aggregate</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1890" w:type="dxa"/>
            <w:gridSpan w:val="3"/>
          </w:tcPr>
          <w:p w14:paraId="3949F9D4" w14:textId="0147B59C" w:rsidR="00D40BA7"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I</w:t>
            </w:r>
            <w:r w:rsidRPr="00CC0374">
              <w:rPr>
                <w:rFonts w:ascii="Times New Roman" w:hAnsi="Times New Roman" w:cs="Times New Roman"/>
                <w:i/>
                <w:sz w:val="18"/>
                <w:szCs w:val="18"/>
                <w:vertAlign w:val="subscript"/>
              </w:rPr>
              <w:t>0</w:t>
            </w:r>
            <w:r>
              <w:rPr>
                <w:rFonts w:ascii="Times New Roman" w:hAnsi="Times New Roman" w:cs="Times New Roman"/>
                <w:sz w:val="18"/>
                <w:szCs w:val="18"/>
              </w:rPr>
              <w:t>: Average m</w:t>
            </w:r>
            <w:r>
              <w:rPr>
                <w:rFonts w:ascii="Times New Roman" w:hAnsi="Times New Roman" w:cs="Times New Roman" w:hint="eastAsia"/>
                <w:sz w:val="18"/>
                <w:szCs w:val="18"/>
              </w:rPr>
              <w:t>aximum</w:t>
            </w:r>
            <w:r>
              <w:rPr>
                <w:rFonts w:ascii="Times New Roman" w:hAnsi="Times New Roman" w:cs="Times New Roman"/>
                <w:sz w:val="18"/>
                <w:szCs w:val="18"/>
              </w:rPr>
              <w:t xml:space="preserve"> intensity </w:t>
            </w:r>
          </w:p>
          <w:p w14:paraId="6602108E" w14:textId="77777777" w:rsidR="00D40BA7" w:rsidRPr="00FA0631"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W m</w:t>
            </w:r>
            <w:r>
              <w:rPr>
                <w:rFonts w:ascii="Times New Roman" w:hAnsi="Times New Roman" w:cs="Times New Roman"/>
                <w:sz w:val="18"/>
                <w:szCs w:val="18"/>
                <w:vertAlign w:val="superscript"/>
              </w:rPr>
              <w:t>-2</w:t>
            </w:r>
            <w:r>
              <w:rPr>
                <w:rFonts w:ascii="Times New Roman" w:hAnsi="Times New Roman" w:cs="Times New Roman"/>
                <w:sz w:val="18"/>
                <w:szCs w:val="18"/>
              </w:rPr>
              <w:t>)</w:t>
            </w:r>
          </w:p>
          <w:p w14:paraId="78420FEB"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propagated</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2141" w:type="dxa"/>
            <w:gridSpan w:val="3"/>
          </w:tcPr>
          <w:p w14:paraId="19699FA3" w14:textId="4FD2E737" w:rsidR="00D40BA7" w:rsidRPr="00FA0631" w:rsidRDefault="00D40BA7" w:rsidP="00D40BA7">
            <w:pPr>
              <w:widowControl/>
              <w:jc w:val="left"/>
              <w:rPr>
                <w:rFonts w:ascii="Times New Roman" w:hAnsi="Times New Roman" w:cs="Times New Roman"/>
                <w:sz w:val="18"/>
                <w:szCs w:val="18"/>
              </w:rPr>
            </w:pPr>
            <w:r w:rsidRPr="00F7021E">
              <w:rPr>
                <w:rFonts w:ascii="Times New Roman" w:hAnsi="Times New Roman" w:cs="Times New Roman"/>
                <w:bCs/>
                <w:color w:val="222222"/>
                <w:sz w:val="18"/>
                <w:szCs w:val="18"/>
                <w:shd w:val="clear" w:color="auto" w:fill="FFFFFF"/>
              </w:rPr>
              <w:t>Δ</w:t>
            </w:r>
            <w:r>
              <w:rPr>
                <w:rFonts w:ascii="Times New Roman" w:hAnsi="Times New Roman" w:cs="Times New Roman"/>
                <w:i/>
                <w:sz w:val="18"/>
                <w:szCs w:val="18"/>
              </w:rPr>
              <w:t>p</w:t>
            </w:r>
            <w:r>
              <w:rPr>
                <w:rFonts w:ascii="Times New Roman" w:hAnsi="Times New Roman" w:cs="Times New Roman"/>
                <w:i/>
                <w:sz w:val="18"/>
                <w:szCs w:val="18"/>
                <w:vertAlign w:val="subscript"/>
              </w:rPr>
              <w:t>y</w:t>
            </w:r>
            <w:r>
              <w:rPr>
                <w:rFonts w:ascii="Times New Roman" w:hAnsi="Times New Roman" w:cs="Times New Roman"/>
                <w:sz w:val="18"/>
                <w:szCs w:val="18"/>
              </w:rPr>
              <w:t xml:space="preserve">: Uncertainty of momentum in the </w:t>
            </w:r>
            <w:r w:rsidRPr="00FA0631">
              <w:rPr>
                <w:rFonts w:ascii="Times New Roman" w:hAnsi="Times New Roman" w:cs="Times New Roman"/>
                <w:i/>
                <w:sz w:val="18"/>
                <w:szCs w:val="18"/>
              </w:rPr>
              <w:t>y</w:t>
            </w:r>
            <w:r>
              <w:rPr>
                <w:rFonts w:ascii="Times New Roman" w:hAnsi="Times New Roman" w:cs="Times New Roman"/>
                <w:sz w:val="18"/>
                <w:szCs w:val="18"/>
              </w:rPr>
              <w:t xml:space="preserve"> direction</w:t>
            </w:r>
            <w:r>
              <w:rPr>
                <w:rFonts w:ascii="Times New Roman" w:hAnsi="Times New Roman" w:cs="Times New Roman" w:hint="eastAsia"/>
                <w:sz w:val="18"/>
                <w:szCs w:val="18"/>
              </w:rPr>
              <w:t xml:space="preserve"> </w:t>
            </w:r>
            <w:r>
              <w:rPr>
                <w:rFonts w:ascii="Times New Roman" w:hAnsi="Times New Roman" w:cs="Times New Roman"/>
                <w:bCs/>
                <w:color w:val="222222"/>
                <w:sz w:val="18"/>
                <w:szCs w:val="18"/>
                <w:shd w:val="clear" w:color="auto" w:fill="FFFFFF"/>
              </w:rPr>
              <w:t>(kg m s</w:t>
            </w:r>
            <w:r>
              <w:rPr>
                <w:rFonts w:ascii="Times New Roman" w:hAnsi="Times New Roman" w:cs="Times New Roman"/>
                <w:bCs/>
                <w:color w:val="222222"/>
                <w:sz w:val="18"/>
                <w:szCs w:val="18"/>
                <w:shd w:val="clear" w:color="auto" w:fill="FFFFFF"/>
                <w:vertAlign w:val="superscript"/>
              </w:rPr>
              <w:t>-1</w:t>
            </w:r>
            <w:r>
              <w:rPr>
                <w:rFonts w:ascii="Times New Roman" w:hAnsi="Times New Roman" w:cs="Times New Roman"/>
                <w:bCs/>
                <w:color w:val="222222"/>
                <w:sz w:val="18"/>
                <w:szCs w:val="18"/>
                <w:shd w:val="clear" w:color="auto" w:fill="FFFFFF"/>
              </w:rPr>
              <w:t>)</w:t>
            </w:r>
          </w:p>
          <w:p w14:paraId="041DEE09"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 propagated error</w:t>
            </w:r>
          </w:p>
        </w:tc>
      </w:tr>
      <w:tr w:rsidR="00223CF0" w14:paraId="5F480A97" w14:textId="77777777" w:rsidTr="00D40BA7">
        <w:tc>
          <w:tcPr>
            <w:tcW w:w="1620" w:type="dxa"/>
            <w:vAlign w:val="center"/>
          </w:tcPr>
          <w:p w14:paraId="6A6A14C1" w14:textId="243A177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1530" w:type="dxa"/>
            <w:vAlign w:val="center"/>
          </w:tcPr>
          <w:p w14:paraId="02AB320B"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7</w:t>
            </w:r>
          </w:p>
        </w:tc>
        <w:tc>
          <w:tcPr>
            <w:tcW w:w="810" w:type="dxa"/>
            <w:tcBorders>
              <w:right w:val="nil"/>
            </w:tcBorders>
            <w:vAlign w:val="center"/>
          </w:tcPr>
          <w:p w14:paraId="7CAB821F" w14:textId="3F49DA38"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5AABCCF5" w14:textId="76E7A17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BE2C0ED" w14:textId="2BD96629"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510097C" w14:textId="5078B6B7"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1.0</w:t>
            </w:r>
          </w:p>
        </w:tc>
        <w:tc>
          <w:tcPr>
            <w:tcW w:w="270" w:type="dxa"/>
            <w:tcBorders>
              <w:left w:val="nil"/>
              <w:right w:val="nil"/>
            </w:tcBorders>
          </w:tcPr>
          <w:p w14:paraId="2348952B" w14:textId="0A886C5C"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28F5229" w14:textId="756AC61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3F4FC9EF"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3E-30</w:t>
            </w:r>
          </w:p>
        </w:tc>
        <w:tc>
          <w:tcPr>
            <w:tcW w:w="360" w:type="dxa"/>
            <w:tcBorders>
              <w:left w:val="nil"/>
              <w:right w:val="nil"/>
            </w:tcBorders>
          </w:tcPr>
          <w:p w14:paraId="7302A3E6"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75692BC" w14:textId="638C9B9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2E-31</w:t>
            </w:r>
          </w:p>
        </w:tc>
      </w:tr>
      <w:tr w:rsidR="00223CF0" w14:paraId="79779F0B" w14:textId="77777777" w:rsidTr="00D40BA7">
        <w:tc>
          <w:tcPr>
            <w:tcW w:w="1620" w:type="dxa"/>
            <w:vAlign w:val="center"/>
          </w:tcPr>
          <w:p w14:paraId="69CB29F4" w14:textId="4331AB7C"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1530" w:type="dxa"/>
            <w:vAlign w:val="center"/>
          </w:tcPr>
          <w:p w14:paraId="32157372"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4</w:t>
            </w:r>
          </w:p>
        </w:tc>
        <w:tc>
          <w:tcPr>
            <w:tcW w:w="810" w:type="dxa"/>
            <w:tcBorders>
              <w:right w:val="nil"/>
            </w:tcBorders>
            <w:vAlign w:val="center"/>
          </w:tcPr>
          <w:p w14:paraId="7BFAB547" w14:textId="48BA1160"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5C094EF7" w14:textId="2914A69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C274267" w14:textId="799980FC"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92B601B" w14:textId="7A4552BF"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9.6</w:t>
            </w:r>
          </w:p>
        </w:tc>
        <w:tc>
          <w:tcPr>
            <w:tcW w:w="270" w:type="dxa"/>
            <w:tcBorders>
              <w:left w:val="nil"/>
              <w:right w:val="nil"/>
            </w:tcBorders>
          </w:tcPr>
          <w:p w14:paraId="5012BADB" w14:textId="002A565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9975599" w14:textId="459CD74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4</w:t>
            </w:r>
          </w:p>
        </w:tc>
        <w:tc>
          <w:tcPr>
            <w:tcW w:w="971" w:type="dxa"/>
            <w:tcBorders>
              <w:right w:val="nil"/>
            </w:tcBorders>
            <w:vAlign w:val="center"/>
          </w:tcPr>
          <w:p w14:paraId="3DBBB9F4"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1E-30</w:t>
            </w:r>
          </w:p>
        </w:tc>
        <w:tc>
          <w:tcPr>
            <w:tcW w:w="360" w:type="dxa"/>
            <w:tcBorders>
              <w:left w:val="nil"/>
              <w:right w:val="nil"/>
            </w:tcBorders>
          </w:tcPr>
          <w:p w14:paraId="65D9AAB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A772FF4" w14:textId="1113E480"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2E-31</w:t>
            </w:r>
          </w:p>
        </w:tc>
      </w:tr>
      <w:tr w:rsidR="00223CF0" w14:paraId="0AE50237" w14:textId="77777777" w:rsidTr="00D40BA7">
        <w:tc>
          <w:tcPr>
            <w:tcW w:w="1620" w:type="dxa"/>
            <w:vAlign w:val="center"/>
          </w:tcPr>
          <w:p w14:paraId="7D1D6F6A" w14:textId="1C840DD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1530" w:type="dxa"/>
            <w:vAlign w:val="center"/>
          </w:tcPr>
          <w:p w14:paraId="6D48309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1</w:t>
            </w:r>
          </w:p>
        </w:tc>
        <w:tc>
          <w:tcPr>
            <w:tcW w:w="810" w:type="dxa"/>
            <w:tcBorders>
              <w:right w:val="nil"/>
            </w:tcBorders>
            <w:vAlign w:val="center"/>
          </w:tcPr>
          <w:p w14:paraId="057DE1A9" w14:textId="4ECEF9B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4946D627" w14:textId="164D9A6D"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D927421" w14:textId="79CAFFF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67DE749" w14:textId="49DF1EC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8</w:t>
            </w:r>
          </w:p>
        </w:tc>
        <w:tc>
          <w:tcPr>
            <w:tcW w:w="270" w:type="dxa"/>
            <w:tcBorders>
              <w:left w:val="nil"/>
              <w:right w:val="nil"/>
            </w:tcBorders>
          </w:tcPr>
          <w:p w14:paraId="171EB86F" w14:textId="4111507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09636CB" w14:textId="0A8A7B4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6DC0D39F"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1E-30</w:t>
            </w:r>
          </w:p>
        </w:tc>
        <w:tc>
          <w:tcPr>
            <w:tcW w:w="360" w:type="dxa"/>
            <w:tcBorders>
              <w:left w:val="nil"/>
              <w:right w:val="nil"/>
            </w:tcBorders>
          </w:tcPr>
          <w:p w14:paraId="19837EB7"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4A0E102" w14:textId="52B2481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2C635B1D" w14:textId="77777777" w:rsidTr="00D40BA7">
        <w:tc>
          <w:tcPr>
            <w:tcW w:w="1620" w:type="dxa"/>
            <w:vAlign w:val="center"/>
          </w:tcPr>
          <w:p w14:paraId="0E92AE75" w14:textId="6BA5CCE4"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1530" w:type="dxa"/>
            <w:vAlign w:val="center"/>
          </w:tcPr>
          <w:p w14:paraId="2C3B740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8</w:t>
            </w:r>
          </w:p>
        </w:tc>
        <w:tc>
          <w:tcPr>
            <w:tcW w:w="810" w:type="dxa"/>
            <w:tcBorders>
              <w:right w:val="nil"/>
            </w:tcBorders>
            <w:vAlign w:val="center"/>
          </w:tcPr>
          <w:p w14:paraId="7FDE185C" w14:textId="26D5033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06598500" w14:textId="71E662D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35002FA" w14:textId="4069896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F8F1095" w14:textId="30F16328"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7</w:t>
            </w:r>
          </w:p>
        </w:tc>
        <w:tc>
          <w:tcPr>
            <w:tcW w:w="270" w:type="dxa"/>
            <w:tcBorders>
              <w:left w:val="nil"/>
              <w:right w:val="nil"/>
            </w:tcBorders>
          </w:tcPr>
          <w:p w14:paraId="4E7BDCD9" w14:textId="39A1EF3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45DEF" w14:textId="3EA9F845"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6E2438EB"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7EA877D2"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009A09D" w14:textId="3AA8753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7089514E" w14:textId="77777777" w:rsidTr="00D40BA7">
        <w:tc>
          <w:tcPr>
            <w:tcW w:w="1620" w:type="dxa"/>
            <w:vAlign w:val="center"/>
          </w:tcPr>
          <w:p w14:paraId="7AAB2439" w14:textId="3426416B"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1530" w:type="dxa"/>
            <w:vAlign w:val="center"/>
          </w:tcPr>
          <w:p w14:paraId="1299A3DC"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5</w:t>
            </w:r>
          </w:p>
        </w:tc>
        <w:tc>
          <w:tcPr>
            <w:tcW w:w="810" w:type="dxa"/>
            <w:tcBorders>
              <w:right w:val="nil"/>
            </w:tcBorders>
            <w:vAlign w:val="center"/>
          </w:tcPr>
          <w:p w14:paraId="2B2FD9DB" w14:textId="4283C80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65C58378" w14:textId="481F2501"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551756C" w14:textId="1969E8D9"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0112A07B" w14:textId="1D13A943"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5.2</w:t>
            </w:r>
          </w:p>
        </w:tc>
        <w:tc>
          <w:tcPr>
            <w:tcW w:w="270" w:type="dxa"/>
            <w:tcBorders>
              <w:left w:val="nil"/>
              <w:right w:val="nil"/>
            </w:tcBorders>
          </w:tcPr>
          <w:p w14:paraId="42A345E8" w14:textId="464C0893"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CBDAA1B" w14:textId="6F71A4D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63337E10"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497804C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C5B2AE5" w14:textId="36BAB7B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14E2C55D" w14:textId="77777777" w:rsidTr="00D40BA7">
        <w:tc>
          <w:tcPr>
            <w:tcW w:w="1620" w:type="dxa"/>
            <w:vAlign w:val="center"/>
          </w:tcPr>
          <w:p w14:paraId="5F010D6D" w14:textId="3801C3A1"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1530" w:type="dxa"/>
            <w:vAlign w:val="center"/>
          </w:tcPr>
          <w:p w14:paraId="466D049C"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2</w:t>
            </w:r>
          </w:p>
        </w:tc>
        <w:tc>
          <w:tcPr>
            <w:tcW w:w="810" w:type="dxa"/>
            <w:tcBorders>
              <w:right w:val="nil"/>
            </w:tcBorders>
            <w:vAlign w:val="center"/>
          </w:tcPr>
          <w:p w14:paraId="5F56B1BB" w14:textId="6C3134C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1BED43B4" w14:textId="6E5A61C0"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84B1206" w14:textId="680A150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72FF74E0" w14:textId="4AE593F3"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4.0</w:t>
            </w:r>
          </w:p>
        </w:tc>
        <w:tc>
          <w:tcPr>
            <w:tcW w:w="270" w:type="dxa"/>
            <w:tcBorders>
              <w:left w:val="nil"/>
              <w:right w:val="nil"/>
            </w:tcBorders>
          </w:tcPr>
          <w:p w14:paraId="4D33A997" w14:textId="45D36431"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1FDD534" w14:textId="6DE2950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11E9137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359BB0F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DFCDB1" w14:textId="1B94D6D1"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01523A59" w14:textId="77777777" w:rsidTr="00D40BA7">
        <w:tc>
          <w:tcPr>
            <w:tcW w:w="1620" w:type="dxa"/>
            <w:vAlign w:val="center"/>
          </w:tcPr>
          <w:p w14:paraId="5ABA2DE4" w14:textId="5BBA77D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1530" w:type="dxa"/>
            <w:vAlign w:val="center"/>
          </w:tcPr>
          <w:p w14:paraId="337F6B0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9</w:t>
            </w:r>
          </w:p>
        </w:tc>
        <w:tc>
          <w:tcPr>
            <w:tcW w:w="810" w:type="dxa"/>
            <w:tcBorders>
              <w:right w:val="nil"/>
            </w:tcBorders>
            <w:vAlign w:val="center"/>
          </w:tcPr>
          <w:p w14:paraId="3A38E3C6" w14:textId="37A113A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270" w:type="dxa"/>
            <w:tcBorders>
              <w:left w:val="nil"/>
              <w:right w:val="nil"/>
            </w:tcBorders>
          </w:tcPr>
          <w:p w14:paraId="3386F7AD" w14:textId="4696F5C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BD86C08" w14:textId="6770B31B"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8B553FD" w14:textId="3C64679F"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2.2</w:t>
            </w:r>
          </w:p>
        </w:tc>
        <w:tc>
          <w:tcPr>
            <w:tcW w:w="270" w:type="dxa"/>
            <w:tcBorders>
              <w:left w:val="nil"/>
              <w:right w:val="nil"/>
            </w:tcBorders>
          </w:tcPr>
          <w:p w14:paraId="7F63C5A8" w14:textId="4B1353F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1A2B970" w14:textId="2C4CB36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4AB0DDD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6E-30</w:t>
            </w:r>
          </w:p>
        </w:tc>
        <w:tc>
          <w:tcPr>
            <w:tcW w:w="360" w:type="dxa"/>
            <w:tcBorders>
              <w:left w:val="nil"/>
              <w:right w:val="nil"/>
            </w:tcBorders>
          </w:tcPr>
          <w:p w14:paraId="7E3A9CD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9A02FB0" w14:textId="5BDD816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0523EFF9" w14:textId="77777777" w:rsidTr="00D40BA7">
        <w:tc>
          <w:tcPr>
            <w:tcW w:w="1620" w:type="dxa"/>
            <w:vAlign w:val="center"/>
          </w:tcPr>
          <w:p w14:paraId="4A951FC7" w14:textId="2C2D2B2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1530" w:type="dxa"/>
            <w:vAlign w:val="center"/>
          </w:tcPr>
          <w:p w14:paraId="55F0FF04"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7</w:t>
            </w:r>
          </w:p>
        </w:tc>
        <w:tc>
          <w:tcPr>
            <w:tcW w:w="810" w:type="dxa"/>
            <w:tcBorders>
              <w:right w:val="nil"/>
            </w:tcBorders>
            <w:vAlign w:val="center"/>
          </w:tcPr>
          <w:p w14:paraId="19742D13" w14:textId="6FB0170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270" w:type="dxa"/>
            <w:tcBorders>
              <w:left w:val="nil"/>
              <w:right w:val="nil"/>
            </w:tcBorders>
          </w:tcPr>
          <w:p w14:paraId="18F1E59B" w14:textId="4575B12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3022B86" w14:textId="4A3DD9B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554C80B4" w14:textId="1928ECF7"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9</w:t>
            </w:r>
          </w:p>
        </w:tc>
        <w:tc>
          <w:tcPr>
            <w:tcW w:w="270" w:type="dxa"/>
            <w:tcBorders>
              <w:left w:val="nil"/>
              <w:right w:val="nil"/>
            </w:tcBorders>
          </w:tcPr>
          <w:p w14:paraId="72F26F1A" w14:textId="6C601F3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99D1FFF" w14:textId="73B2469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c>
          <w:tcPr>
            <w:tcW w:w="971" w:type="dxa"/>
            <w:tcBorders>
              <w:right w:val="nil"/>
            </w:tcBorders>
            <w:vAlign w:val="center"/>
          </w:tcPr>
          <w:p w14:paraId="7BE154AC"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7.0E-30</w:t>
            </w:r>
          </w:p>
        </w:tc>
        <w:tc>
          <w:tcPr>
            <w:tcW w:w="360" w:type="dxa"/>
            <w:tcBorders>
              <w:left w:val="nil"/>
              <w:right w:val="nil"/>
            </w:tcBorders>
          </w:tcPr>
          <w:p w14:paraId="0E7A3EED"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2CCC811" w14:textId="6621725C"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6E-31</w:t>
            </w:r>
          </w:p>
        </w:tc>
      </w:tr>
      <w:tr w:rsidR="00223CF0" w14:paraId="4F1023EE" w14:textId="77777777" w:rsidTr="00D40BA7">
        <w:tc>
          <w:tcPr>
            <w:tcW w:w="1620" w:type="dxa"/>
            <w:vAlign w:val="center"/>
          </w:tcPr>
          <w:p w14:paraId="4EB9D4FD" w14:textId="157FE283"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1530" w:type="dxa"/>
            <w:vAlign w:val="center"/>
          </w:tcPr>
          <w:p w14:paraId="4A2CBAD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4</w:t>
            </w:r>
          </w:p>
        </w:tc>
        <w:tc>
          <w:tcPr>
            <w:tcW w:w="810" w:type="dxa"/>
            <w:tcBorders>
              <w:right w:val="nil"/>
            </w:tcBorders>
            <w:vAlign w:val="center"/>
          </w:tcPr>
          <w:p w14:paraId="31091CA8" w14:textId="3C619415"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9</w:t>
            </w:r>
          </w:p>
        </w:tc>
        <w:tc>
          <w:tcPr>
            <w:tcW w:w="270" w:type="dxa"/>
            <w:tcBorders>
              <w:left w:val="nil"/>
              <w:right w:val="nil"/>
            </w:tcBorders>
          </w:tcPr>
          <w:p w14:paraId="459D1C3E" w14:textId="2B8D6817"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7514DBE" w14:textId="099E04C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452035FC" w14:textId="1ACB323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0</w:t>
            </w:r>
          </w:p>
        </w:tc>
        <w:tc>
          <w:tcPr>
            <w:tcW w:w="270" w:type="dxa"/>
            <w:tcBorders>
              <w:left w:val="nil"/>
              <w:right w:val="nil"/>
            </w:tcBorders>
          </w:tcPr>
          <w:p w14:paraId="7FC3D4B7" w14:textId="0F4C8F88"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6C47E53" w14:textId="19AC1F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5</w:t>
            </w:r>
          </w:p>
        </w:tc>
        <w:tc>
          <w:tcPr>
            <w:tcW w:w="971" w:type="dxa"/>
            <w:tcBorders>
              <w:right w:val="nil"/>
            </w:tcBorders>
            <w:vAlign w:val="center"/>
          </w:tcPr>
          <w:p w14:paraId="0B2EE3CA"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7.6E-30</w:t>
            </w:r>
          </w:p>
        </w:tc>
        <w:tc>
          <w:tcPr>
            <w:tcW w:w="360" w:type="dxa"/>
            <w:tcBorders>
              <w:left w:val="nil"/>
              <w:right w:val="nil"/>
            </w:tcBorders>
          </w:tcPr>
          <w:p w14:paraId="20E5614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AD095D1" w14:textId="11EEE97C"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6E-31</w:t>
            </w:r>
          </w:p>
        </w:tc>
      </w:tr>
      <w:tr w:rsidR="00223CF0" w14:paraId="7430E100" w14:textId="77777777" w:rsidTr="00D40BA7">
        <w:tc>
          <w:tcPr>
            <w:tcW w:w="1620" w:type="dxa"/>
            <w:vAlign w:val="center"/>
          </w:tcPr>
          <w:p w14:paraId="393F335C" w14:textId="20C3C87B"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1530" w:type="dxa"/>
            <w:vAlign w:val="center"/>
          </w:tcPr>
          <w:p w14:paraId="48A2185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1</w:t>
            </w:r>
          </w:p>
        </w:tc>
        <w:tc>
          <w:tcPr>
            <w:tcW w:w="810" w:type="dxa"/>
            <w:tcBorders>
              <w:right w:val="nil"/>
            </w:tcBorders>
            <w:vAlign w:val="center"/>
          </w:tcPr>
          <w:p w14:paraId="0D8D1CED" w14:textId="017B85E4"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270" w:type="dxa"/>
            <w:tcBorders>
              <w:left w:val="nil"/>
              <w:right w:val="nil"/>
            </w:tcBorders>
          </w:tcPr>
          <w:p w14:paraId="799B569C" w14:textId="03AA72C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7568672" w14:textId="7193B59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2D70B349" w14:textId="3973A25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8.4</w:t>
            </w:r>
          </w:p>
        </w:tc>
        <w:tc>
          <w:tcPr>
            <w:tcW w:w="270" w:type="dxa"/>
            <w:tcBorders>
              <w:left w:val="nil"/>
              <w:right w:val="nil"/>
            </w:tcBorders>
          </w:tcPr>
          <w:p w14:paraId="579AB243" w14:textId="33BB566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4B59DC3" w14:textId="13FCE20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2672317C"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8.8E-30</w:t>
            </w:r>
          </w:p>
        </w:tc>
        <w:tc>
          <w:tcPr>
            <w:tcW w:w="360" w:type="dxa"/>
            <w:tcBorders>
              <w:left w:val="nil"/>
              <w:right w:val="nil"/>
            </w:tcBorders>
          </w:tcPr>
          <w:p w14:paraId="05E12E4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B81CAD" w14:textId="5DAF14F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5E-31</w:t>
            </w:r>
          </w:p>
        </w:tc>
      </w:tr>
      <w:tr w:rsidR="00223CF0" w14:paraId="74643404" w14:textId="77777777" w:rsidTr="00D40BA7">
        <w:tc>
          <w:tcPr>
            <w:tcW w:w="1620" w:type="dxa"/>
            <w:vAlign w:val="center"/>
          </w:tcPr>
          <w:p w14:paraId="1234BA22" w14:textId="507CC56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1530" w:type="dxa"/>
            <w:vAlign w:val="center"/>
          </w:tcPr>
          <w:p w14:paraId="0BD56B05"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8</w:t>
            </w:r>
          </w:p>
        </w:tc>
        <w:tc>
          <w:tcPr>
            <w:tcW w:w="810" w:type="dxa"/>
            <w:tcBorders>
              <w:right w:val="nil"/>
            </w:tcBorders>
            <w:vAlign w:val="center"/>
          </w:tcPr>
          <w:p w14:paraId="157748EE" w14:textId="642D2B0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270" w:type="dxa"/>
            <w:tcBorders>
              <w:left w:val="nil"/>
              <w:right w:val="nil"/>
            </w:tcBorders>
          </w:tcPr>
          <w:p w14:paraId="1C358916" w14:textId="1FFE6DFA"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CD8D46D" w14:textId="3756E5F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355A45B8" w14:textId="58615D3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5.5</w:t>
            </w:r>
          </w:p>
        </w:tc>
        <w:tc>
          <w:tcPr>
            <w:tcW w:w="270" w:type="dxa"/>
            <w:tcBorders>
              <w:left w:val="nil"/>
              <w:right w:val="nil"/>
            </w:tcBorders>
          </w:tcPr>
          <w:p w14:paraId="633181CD" w14:textId="1B96E35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D4D8D21" w14:textId="2E56800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9</w:t>
            </w:r>
          </w:p>
        </w:tc>
        <w:tc>
          <w:tcPr>
            <w:tcW w:w="971" w:type="dxa"/>
            <w:tcBorders>
              <w:right w:val="nil"/>
            </w:tcBorders>
            <w:vAlign w:val="center"/>
          </w:tcPr>
          <w:p w14:paraId="232C2E44"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8.8E-30</w:t>
            </w:r>
          </w:p>
        </w:tc>
        <w:tc>
          <w:tcPr>
            <w:tcW w:w="360" w:type="dxa"/>
            <w:tcBorders>
              <w:left w:val="nil"/>
              <w:right w:val="nil"/>
            </w:tcBorders>
          </w:tcPr>
          <w:p w14:paraId="70F7A32B"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73B98DD" w14:textId="5CFC274E"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0FD8E224" w14:textId="77777777" w:rsidTr="00D40BA7">
        <w:tc>
          <w:tcPr>
            <w:tcW w:w="1620" w:type="dxa"/>
            <w:vAlign w:val="center"/>
          </w:tcPr>
          <w:p w14:paraId="432C8692" w14:textId="21E4AE37"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1530" w:type="dxa"/>
            <w:vAlign w:val="center"/>
          </w:tcPr>
          <w:p w14:paraId="1E33787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5</w:t>
            </w:r>
          </w:p>
        </w:tc>
        <w:tc>
          <w:tcPr>
            <w:tcW w:w="810" w:type="dxa"/>
            <w:tcBorders>
              <w:right w:val="nil"/>
            </w:tcBorders>
            <w:vAlign w:val="center"/>
          </w:tcPr>
          <w:p w14:paraId="37A13683" w14:textId="3A07A5E4"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4</w:t>
            </w:r>
          </w:p>
        </w:tc>
        <w:tc>
          <w:tcPr>
            <w:tcW w:w="270" w:type="dxa"/>
            <w:tcBorders>
              <w:left w:val="nil"/>
              <w:right w:val="nil"/>
            </w:tcBorders>
          </w:tcPr>
          <w:p w14:paraId="3EB50BCB" w14:textId="45CCB0F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923A2C" w14:textId="387C02C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7ECE7223" w14:textId="4090AE6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3.9</w:t>
            </w:r>
          </w:p>
        </w:tc>
        <w:tc>
          <w:tcPr>
            <w:tcW w:w="270" w:type="dxa"/>
            <w:tcBorders>
              <w:left w:val="nil"/>
              <w:right w:val="nil"/>
            </w:tcBorders>
          </w:tcPr>
          <w:p w14:paraId="50FDA5D8" w14:textId="1C0B5F0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DD0367F" w14:textId="3AEF17F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c>
          <w:tcPr>
            <w:tcW w:w="971" w:type="dxa"/>
            <w:tcBorders>
              <w:right w:val="nil"/>
            </w:tcBorders>
            <w:vAlign w:val="center"/>
          </w:tcPr>
          <w:p w14:paraId="27C7769D"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0E-30</w:t>
            </w:r>
          </w:p>
        </w:tc>
        <w:tc>
          <w:tcPr>
            <w:tcW w:w="360" w:type="dxa"/>
            <w:tcBorders>
              <w:left w:val="nil"/>
              <w:right w:val="nil"/>
            </w:tcBorders>
          </w:tcPr>
          <w:p w14:paraId="2A1E1BA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017E5D4" w14:textId="05EAF5CF"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7E-31</w:t>
            </w:r>
          </w:p>
        </w:tc>
      </w:tr>
      <w:tr w:rsidR="00223CF0" w14:paraId="7B780452" w14:textId="77777777" w:rsidTr="00D40BA7">
        <w:tc>
          <w:tcPr>
            <w:tcW w:w="1620" w:type="dxa"/>
            <w:vAlign w:val="center"/>
          </w:tcPr>
          <w:p w14:paraId="0E6836AE" w14:textId="2296955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1530" w:type="dxa"/>
            <w:vAlign w:val="center"/>
          </w:tcPr>
          <w:p w14:paraId="4F065C25"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2</w:t>
            </w:r>
          </w:p>
        </w:tc>
        <w:tc>
          <w:tcPr>
            <w:tcW w:w="810" w:type="dxa"/>
            <w:tcBorders>
              <w:right w:val="nil"/>
            </w:tcBorders>
            <w:vAlign w:val="center"/>
          </w:tcPr>
          <w:p w14:paraId="4209D45A" w14:textId="35F1A101"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6</w:t>
            </w:r>
          </w:p>
        </w:tc>
        <w:tc>
          <w:tcPr>
            <w:tcW w:w="270" w:type="dxa"/>
            <w:tcBorders>
              <w:left w:val="nil"/>
              <w:right w:val="nil"/>
            </w:tcBorders>
          </w:tcPr>
          <w:p w14:paraId="0E246387" w14:textId="399E8E5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50AFBED" w14:textId="2238FFD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16F6A52" w14:textId="592063E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0.6</w:t>
            </w:r>
          </w:p>
        </w:tc>
        <w:tc>
          <w:tcPr>
            <w:tcW w:w="270" w:type="dxa"/>
            <w:tcBorders>
              <w:left w:val="nil"/>
              <w:right w:val="nil"/>
            </w:tcBorders>
          </w:tcPr>
          <w:p w14:paraId="1A4EA09C" w14:textId="57776EB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5744BD3" w14:textId="0B6E3D6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698DBE9B"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1E-30</w:t>
            </w:r>
          </w:p>
        </w:tc>
        <w:tc>
          <w:tcPr>
            <w:tcW w:w="360" w:type="dxa"/>
            <w:tcBorders>
              <w:left w:val="nil"/>
              <w:right w:val="nil"/>
            </w:tcBorders>
          </w:tcPr>
          <w:p w14:paraId="7DD6422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FB4F06B" w14:textId="3E461B6A"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4E-31</w:t>
            </w:r>
          </w:p>
        </w:tc>
      </w:tr>
      <w:tr w:rsidR="00223CF0" w14:paraId="48B32141" w14:textId="77777777" w:rsidTr="00D40BA7">
        <w:tc>
          <w:tcPr>
            <w:tcW w:w="1620" w:type="dxa"/>
            <w:vAlign w:val="center"/>
          </w:tcPr>
          <w:p w14:paraId="464ABA9F" w14:textId="2C406A9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1530" w:type="dxa"/>
            <w:vAlign w:val="center"/>
          </w:tcPr>
          <w:p w14:paraId="3BE630E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9</w:t>
            </w:r>
          </w:p>
        </w:tc>
        <w:tc>
          <w:tcPr>
            <w:tcW w:w="810" w:type="dxa"/>
            <w:tcBorders>
              <w:right w:val="nil"/>
            </w:tcBorders>
            <w:vAlign w:val="center"/>
          </w:tcPr>
          <w:p w14:paraId="08EF61F8" w14:textId="4D22488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7</w:t>
            </w:r>
          </w:p>
        </w:tc>
        <w:tc>
          <w:tcPr>
            <w:tcW w:w="270" w:type="dxa"/>
            <w:tcBorders>
              <w:left w:val="nil"/>
              <w:right w:val="nil"/>
            </w:tcBorders>
          </w:tcPr>
          <w:p w14:paraId="628E1C37" w14:textId="58BB4FA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D61DF" w14:textId="6CF6A72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48004D1A" w14:textId="5AAC3BC5"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9.3</w:t>
            </w:r>
          </w:p>
        </w:tc>
        <w:tc>
          <w:tcPr>
            <w:tcW w:w="270" w:type="dxa"/>
            <w:tcBorders>
              <w:left w:val="nil"/>
              <w:right w:val="nil"/>
            </w:tcBorders>
          </w:tcPr>
          <w:p w14:paraId="4E9AB4EA" w14:textId="21AC1A3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01B4B7A" w14:textId="000F58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522B5253"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6E-30</w:t>
            </w:r>
          </w:p>
        </w:tc>
        <w:tc>
          <w:tcPr>
            <w:tcW w:w="360" w:type="dxa"/>
            <w:tcBorders>
              <w:left w:val="nil"/>
              <w:right w:val="nil"/>
            </w:tcBorders>
          </w:tcPr>
          <w:p w14:paraId="63020D2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0C034B6" w14:textId="3D16BC3E"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7385745B" w14:textId="77777777" w:rsidTr="00D40BA7">
        <w:tc>
          <w:tcPr>
            <w:tcW w:w="1620" w:type="dxa"/>
            <w:vAlign w:val="center"/>
          </w:tcPr>
          <w:p w14:paraId="1B0F8D1D" w14:textId="62ADB572"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1530" w:type="dxa"/>
            <w:vAlign w:val="center"/>
          </w:tcPr>
          <w:p w14:paraId="3EA5447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6</w:t>
            </w:r>
          </w:p>
        </w:tc>
        <w:tc>
          <w:tcPr>
            <w:tcW w:w="810" w:type="dxa"/>
            <w:tcBorders>
              <w:right w:val="nil"/>
            </w:tcBorders>
            <w:vAlign w:val="center"/>
          </w:tcPr>
          <w:p w14:paraId="654136AA" w14:textId="6B00742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1</w:t>
            </w:r>
          </w:p>
        </w:tc>
        <w:tc>
          <w:tcPr>
            <w:tcW w:w="270" w:type="dxa"/>
            <w:tcBorders>
              <w:left w:val="nil"/>
              <w:right w:val="nil"/>
            </w:tcBorders>
          </w:tcPr>
          <w:p w14:paraId="11DB0DFF" w14:textId="44C32A1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BB4BB3E" w14:textId="2717D8CD"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7F7FF78F" w14:textId="6614F3F2"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8.1</w:t>
            </w:r>
          </w:p>
        </w:tc>
        <w:tc>
          <w:tcPr>
            <w:tcW w:w="270" w:type="dxa"/>
            <w:tcBorders>
              <w:left w:val="nil"/>
              <w:right w:val="nil"/>
            </w:tcBorders>
          </w:tcPr>
          <w:p w14:paraId="6B49386F" w14:textId="35873F7A"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306F488" w14:textId="7749DA3E"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c>
          <w:tcPr>
            <w:tcW w:w="971" w:type="dxa"/>
            <w:tcBorders>
              <w:right w:val="nil"/>
            </w:tcBorders>
            <w:vAlign w:val="center"/>
          </w:tcPr>
          <w:p w14:paraId="6CDFE92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1.05E-29</w:t>
            </w:r>
          </w:p>
        </w:tc>
        <w:tc>
          <w:tcPr>
            <w:tcW w:w="360" w:type="dxa"/>
            <w:tcBorders>
              <w:left w:val="nil"/>
              <w:right w:val="nil"/>
            </w:tcBorders>
          </w:tcPr>
          <w:p w14:paraId="64FFB49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0BED1DA" w14:textId="21D42575"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4D9619F4" w14:textId="77777777" w:rsidTr="00D40BA7">
        <w:tc>
          <w:tcPr>
            <w:tcW w:w="1620" w:type="dxa"/>
            <w:vAlign w:val="center"/>
          </w:tcPr>
          <w:p w14:paraId="61CDB0EE" w14:textId="635DD57E"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1530" w:type="dxa"/>
            <w:vAlign w:val="center"/>
          </w:tcPr>
          <w:p w14:paraId="2B098DA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4</w:t>
            </w:r>
          </w:p>
        </w:tc>
        <w:tc>
          <w:tcPr>
            <w:tcW w:w="810" w:type="dxa"/>
            <w:tcBorders>
              <w:right w:val="nil"/>
            </w:tcBorders>
            <w:vAlign w:val="center"/>
          </w:tcPr>
          <w:p w14:paraId="288B13EF" w14:textId="6325EF20"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3</w:t>
            </w:r>
          </w:p>
        </w:tc>
        <w:tc>
          <w:tcPr>
            <w:tcW w:w="270" w:type="dxa"/>
            <w:tcBorders>
              <w:left w:val="nil"/>
              <w:right w:val="nil"/>
            </w:tcBorders>
          </w:tcPr>
          <w:p w14:paraId="7A88855F" w14:textId="3B974F8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2718DA3" w14:textId="3979D60E"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4</w:t>
            </w:r>
          </w:p>
        </w:tc>
        <w:tc>
          <w:tcPr>
            <w:tcW w:w="810" w:type="dxa"/>
            <w:tcBorders>
              <w:right w:val="nil"/>
            </w:tcBorders>
            <w:vAlign w:val="center"/>
          </w:tcPr>
          <w:p w14:paraId="3953976F" w14:textId="15BBA24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4</w:t>
            </w:r>
          </w:p>
        </w:tc>
        <w:tc>
          <w:tcPr>
            <w:tcW w:w="270" w:type="dxa"/>
            <w:tcBorders>
              <w:left w:val="nil"/>
              <w:right w:val="nil"/>
            </w:tcBorders>
          </w:tcPr>
          <w:p w14:paraId="56E54268" w14:textId="70ACC353"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4317BC1" w14:textId="360DD3D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69656B22" w14:textId="3FCC36A6"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1</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72CBF74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5D954C7" w14:textId="1BCA6695"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30</w:t>
            </w:r>
          </w:p>
        </w:tc>
      </w:tr>
      <w:tr w:rsidR="00223CF0" w14:paraId="42F435DC" w14:textId="77777777" w:rsidTr="00D40BA7">
        <w:tc>
          <w:tcPr>
            <w:tcW w:w="1620" w:type="dxa"/>
            <w:vAlign w:val="center"/>
          </w:tcPr>
          <w:p w14:paraId="126E804F" w14:textId="10A7484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1530" w:type="dxa"/>
            <w:vAlign w:val="center"/>
          </w:tcPr>
          <w:p w14:paraId="343D01EF"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1</w:t>
            </w:r>
          </w:p>
        </w:tc>
        <w:tc>
          <w:tcPr>
            <w:tcW w:w="810" w:type="dxa"/>
            <w:tcBorders>
              <w:right w:val="nil"/>
            </w:tcBorders>
            <w:vAlign w:val="center"/>
          </w:tcPr>
          <w:p w14:paraId="2380003F" w14:textId="6384F90A"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5</w:t>
            </w:r>
          </w:p>
        </w:tc>
        <w:tc>
          <w:tcPr>
            <w:tcW w:w="270" w:type="dxa"/>
            <w:tcBorders>
              <w:left w:val="nil"/>
              <w:right w:val="nil"/>
            </w:tcBorders>
          </w:tcPr>
          <w:p w14:paraId="0096433D" w14:textId="26BF2A05"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F9E202D" w14:textId="53F2BB3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10452DDA" w14:textId="4AD276A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3</w:t>
            </w:r>
          </w:p>
        </w:tc>
        <w:tc>
          <w:tcPr>
            <w:tcW w:w="270" w:type="dxa"/>
            <w:tcBorders>
              <w:left w:val="nil"/>
              <w:right w:val="nil"/>
            </w:tcBorders>
          </w:tcPr>
          <w:p w14:paraId="48FCB875" w14:textId="509984F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23D41CD" w14:textId="6FB3E4DC"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231216D0" w14:textId="46B8C409"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0801EC07"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CC88070" w14:textId="0D907879"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7AB583B0" w14:textId="77777777" w:rsidTr="00D40BA7">
        <w:tc>
          <w:tcPr>
            <w:tcW w:w="1620" w:type="dxa"/>
            <w:vAlign w:val="center"/>
          </w:tcPr>
          <w:p w14:paraId="2DC3055A" w14:textId="3772FCB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1530" w:type="dxa"/>
            <w:vAlign w:val="center"/>
          </w:tcPr>
          <w:p w14:paraId="2DB10BA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8</w:t>
            </w:r>
          </w:p>
        </w:tc>
        <w:tc>
          <w:tcPr>
            <w:tcW w:w="810" w:type="dxa"/>
            <w:tcBorders>
              <w:right w:val="nil"/>
            </w:tcBorders>
            <w:vAlign w:val="center"/>
          </w:tcPr>
          <w:p w14:paraId="7C19348C" w14:textId="45FD7E8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7</w:t>
            </w:r>
          </w:p>
        </w:tc>
        <w:tc>
          <w:tcPr>
            <w:tcW w:w="270" w:type="dxa"/>
            <w:tcBorders>
              <w:left w:val="nil"/>
              <w:right w:val="nil"/>
            </w:tcBorders>
          </w:tcPr>
          <w:p w14:paraId="6E01DD1C" w14:textId="5E29B078"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88C7DEC" w14:textId="0E94454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20C79F3A" w14:textId="685B5084"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w:t>
            </w:r>
          </w:p>
        </w:tc>
        <w:tc>
          <w:tcPr>
            <w:tcW w:w="270" w:type="dxa"/>
            <w:tcBorders>
              <w:left w:val="nil"/>
              <w:right w:val="nil"/>
            </w:tcBorders>
          </w:tcPr>
          <w:p w14:paraId="25343B67" w14:textId="5C9B71A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FD7B542" w14:textId="5221D59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2</w:t>
            </w:r>
          </w:p>
        </w:tc>
        <w:tc>
          <w:tcPr>
            <w:tcW w:w="971" w:type="dxa"/>
            <w:tcBorders>
              <w:right w:val="nil"/>
            </w:tcBorders>
            <w:vAlign w:val="center"/>
          </w:tcPr>
          <w:p w14:paraId="715192D2" w14:textId="580BF72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17A671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FD0DCDB" w14:textId="2F0EE59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0E78DB1A" w14:textId="77777777" w:rsidTr="00D40BA7">
        <w:tc>
          <w:tcPr>
            <w:tcW w:w="1620" w:type="dxa"/>
            <w:vAlign w:val="center"/>
          </w:tcPr>
          <w:p w14:paraId="2089F7BE" w14:textId="071C3E8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1530" w:type="dxa"/>
            <w:vAlign w:val="center"/>
          </w:tcPr>
          <w:p w14:paraId="67F1F0C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5</w:t>
            </w:r>
          </w:p>
        </w:tc>
        <w:tc>
          <w:tcPr>
            <w:tcW w:w="810" w:type="dxa"/>
            <w:tcBorders>
              <w:right w:val="nil"/>
            </w:tcBorders>
            <w:vAlign w:val="center"/>
          </w:tcPr>
          <w:p w14:paraId="47AF5B23" w14:textId="32433CBB"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1</w:t>
            </w:r>
          </w:p>
        </w:tc>
        <w:tc>
          <w:tcPr>
            <w:tcW w:w="270" w:type="dxa"/>
            <w:tcBorders>
              <w:left w:val="nil"/>
              <w:right w:val="nil"/>
            </w:tcBorders>
          </w:tcPr>
          <w:p w14:paraId="2D481AD1" w14:textId="679B437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399A3E" w14:textId="6C39ABB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36DF1FF4" w14:textId="0DA45DDE"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1</w:t>
            </w:r>
          </w:p>
        </w:tc>
        <w:tc>
          <w:tcPr>
            <w:tcW w:w="270" w:type="dxa"/>
            <w:tcBorders>
              <w:left w:val="nil"/>
              <w:right w:val="nil"/>
            </w:tcBorders>
          </w:tcPr>
          <w:p w14:paraId="28D9AEE8" w14:textId="42DCD12C"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17B6E6" w14:textId="47B2A1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22D06D5F" w14:textId="31ADA74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3</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3100AADB"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1A76921" w14:textId="2D1286F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6B3F7C39" w14:textId="77777777" w:rsidTr="00D40BA7">
        <w:tc>
          <w:tcPr>
            <w:tcW w:w="1620" w:type="dxa"/>
            <w:vAlign w:val="center"/>
          </w:tcPr>
          <w:p w14:paraId="4D7A2C31" w14:textId="76CE658D"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1530" w:type="dxa"/>
            <w:vAlign w:val="center"/>
          </w:tcPr>
          <w:p w14:paraId="62FE3E89"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2</w:t>
            </w:r>
          </w:p>
        </w:tc>
        <w:tc>
          <w:tcPr>
            <w:tcW w:w="810" w:type="dxa"/>
            <w:tcBorders>
              <w:right w:val="nil"/>
            </w:tcBorders>
            <w:vAlign w:val="center"/>
          </w:tcPr>
          <w:p w14:paraId="4EB1F120" w14:textId="1D41896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6</w:t>
            </w:r>
          </w:p>
        </w:tc>
        <w:tc>
          <w:tcPr>
            <w:tcW w:w="270" w:type="dxa"/>
            <w:tcBorders>
              <w:left w:val="nil"/>
              <w:right w:val="nil"/>
            </w:tcBorders>
          </w:tcPr>
          <w:p w14:paraId="1B7C2CEC" w14:textId="4F924560"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5D41A7A" w14:textId="718D2DD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7</w:t>
            </w:r>
          </w:p>
        </w:tc>
        <w:tc>
          <w:tcPr>
            <w:tcW w:w="810" w:type="dxa"/>
            <w:tcBorders>
              <w:right w:val="nil"/>
            </w:tcBorders>
            <w:vAlign w:val="center"/>
          </w:tcPr>
          <w:p w14:paraId="35086B66" w14:textId="2F865BE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w:t>
            </w:r>
            <w:r w:rsidRPr="00223CF0">
              <w:rPr>
                <w:rFonts w:ascii="Times New Roman" w:eastAsia="DengXian" w:hAnsi="Times New Roman" w:cs="Times New Roman"/>
                <w:color w:val="000000"/>
                <w:sz w:val="18"/>
                <w:szCs w:val="18"/>
                <w:u w:val="single"/>
              </w:rPr>
              <w:t>0</w:t>
            </w:r>
          </w:p>
        </w:tc>
        <w:tc>
          <w:tcPr>
            <w:tcW w:w="270" w:type="dxa"/>
            <w:tcBorders>
              <w:left w:val="nil"/>
              <w:right w:val="nil"/>
            </w:tcBorders>
          </w:tcPr>
          <w:p w14:paraId="1F0D00EC" w14:textId="4996B29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0E9218B" w14:textId="7FFCA07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1AB8BA19" w14:textId="70FC4C21"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4</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3BC81A7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6AB0DDD" w14:textId="38E322F7"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2EB7DE17" w14:textId="77777777" w:rsidTr="00D40BA7">
        <w:tc>
          <w:tcPr>
            <w:tcW w:w="1620" w:type="dxa"/>
            <w:vAlign w:val="center"/>
          </w:tcPr>
          <w:p w14:paraId="7D8D8599" w14:textId="32129EA4"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1530" w:type="dxa"/>
            <w:vAlign w:val="center"/>
          </w:tcPr>
          <w:p w14:paraId="394B383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9</w:t>
            </w:r>
          </w:p>
        </w:tc>
        <w:tc>
          <w:tcPr>
            <w:tcW w:w="810" w:type="dxa"/>
            <w:tcBorders>
              <w:right w:val="nil"/>
            </w:tcBorders>
            <w:vAlign w:val="center"/>
          </w:tcPr>
          <w:p w14:paraId="15B78226" w14:textId="219D46DA"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w:t>
            </w:r>
            <w:r w:rsidRPr="006D0905">
              <w:rPr>
                <w:rFonts w:ascii="Times New Roman" w:hAnsi="Times New Roman" w:cs="Times New Roman"/>
                <w:color w:val="000000"/>
                <w:sz w:val="18"/>
                <w:szCs w:val="18"/>
                <w:u w:val="single"/>
              </w:rPr>
              <w:t>0</w:t>
            </w:r>
          </w:p>
        </w:tc>
        <w:tc>
          <w:tcPr>
            <w:tcW w:w="270" w:type="dxa"/>
            <w:tcBorders>
              <w:left w:val="nil"/>
              <w:right w:val="nil"/>
            </w:tcBorders>
          </w:tcPr>
          <w:p w14:paraId="3C08B72F" w14:textId="72ED869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5685593" w14:textId="3AA7806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8</w:t>
            </w:r>
          </w:p>
        </w:tc>
        <w:tc>
          <w:tcPr>
            <w:tcW w:w="810" w:type="dxa"/>
            <w:tcBorders>
              <w:right w:val="nil"/>
            </w:tcBorders>
            <w:vAlign w:val="center"/>
          </w:tcPr>
          <w:p w14:paraId="7EA7B786" w14:textId="7AE99FF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8.5</w:t>
            </w:r>
          </w:p>
        </w:tc>
        <w:tc>
          <w:tcPr>
            <w:tcW w:w="270" w:type="dxa"/>
            <w:tcBorders>
              <w:left w:val="nil"/>
              <w:right w:val="nil"/>
            </w:tcBorders>
          </w:tcPr>
          <w:p w14:paraId="033888B1" w14:textId="5E2C76F7"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E0AF44" w14:textId="3541F19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08B089B1" w14:textId="5D752A2D"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779F087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B13B949" w14:textId="7F74955C"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3796B81B" w14:textId="77777777" w:rsidTr="00D40BA7">
        <w:tc>
          <w:tcPr>
            <w:tcW w:w="1620" w:type="dxa"/>
            <w:vAlign w:val="center"/>
          </w:tcPr>
          <w:p w14:paraId="5ECFF783" w14:textId="4BD79AE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1530" w:type="dxa"/>
            <w:vAlign w:val="center"/>
          </w:tcPr>
          <w:p w14:paraId="6B5750A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6</w:t>
            </w:r>
          </w:p>
        </w:tc>
        <w:tc>
          <w:tcPr>
            <w:tcW w:w="810" w:type="dxa"/>
            <w:tcBorders>
              <w:right w:val="nil"/>
            </w:tcBorders>
            <w:vAlign w:val="center"/>
          </w:tcPr>
          <w:p w14:paraId="0FBDFE5F" w14:textId="5A85053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3</w:t>
            </w:r>
          </w:p>
        </w:tc>
        <w:tc>
          <w:tcPr>
            <w:tcW w:w="270" w:type="dxa"/>
            <w:tcBorders>
              <w:left w:val="nil"/>
              <w:right w:val="nil"/>
            </w:tcBorders>
          </w:tcPr>
          <w:p w14:paraId="06D444FA" w14:textId="7A88A72D"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866E2B8" w14:textId="1023C30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810" w:type="dxa"/>
            <w:tcBorders>
              <w:right w:val="nil"/>
            </w:tcBorders>
            <w:vAlign w:val="center"/>
          </w:tcPr>
          <w:p w14:paraId="3E1473A7" w14:textId="1B4740A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270" w:type="dxa"/>
            <w:tcBorders>
              <w:left w:val="nil"/>
              <w:right w:val="nil"/>
            </w:tcBorders>
          </w:tcPr>
          <w:p w14:paraId="31A59A19" w14:textId="2FE2ACC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9156F0C" w14:textId="0A816B9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06520185" w14:textId="75213427"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1310FCD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DC0C6C9" w14:textId="632E2B10"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w:t>
            </w:r>
            <w:r w:rsidR="00223CF0" w:rsidRPr="00EC2752">
              <w:rPr>
                <w:rFonts w:ascii="Times New Roman" w:eastAsia="DengXian" w:hAnsi="Times New Roman" w:cs="Times New Roman"/>
                <w:color w:val="000000"/>
                <w:sz w:val="18"/>
                <w:szCs w:val="18"/>
              </w:rPr>
              <w:t>E-30</w:t>
            </w:r>
          </w:p>
        </w:tc>
      </w:tr>
      <w:tr w:rsidR="00223CF0" w14:paraId="29860182" w14:textId="77777777" w:rsidTr="00D40BA7">
        <w:tc>
          <w:tcPr>
            <w:tcW w:w="1620" w:type="dxa"/>
            <w:vAlign w:val="center"/>
          </w:tcPr>
          <w:p w14:paraId="2C21A84B" w14:textId="42D98D8D"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1530" w:type="dxa"/>
            <w:vAlign w:val="center"/>
          </w:tcPr>
          <w:p w14:paraId="22421FD6"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3</w:t>
            </w:r>
          </w:p>
        </w:tc>
        <w:tc>
          <w:tcPr>
            <w:tcW w:w="810" w:type="dxa"/>
            <w:tcBorders>
              <w:right w:val="nil"/>
            </w:tcBorders>
            <w:vAlign w:val="center"/>
          </w:tcPr>
          <w:p w14:paraId="5DCC1F5F" w14:textId="1D9CA5E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w:t>
            </w:r>
          </w:p>
        </w:tc>
        <w:tc>
          <w:tcPr>
            <w:tcW w:w="270" w:type="dxa"/>
            <w:tcBorders>
              <w:left w:val="nil"/>
              <w:right w:val="nil"/>
            </w:tcBorders>
          </w:tcPr>
          <w:p w14:paraId="7ADC560D" w14:textId="04BEB03C"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1DE290E" w14:textId="7BAA6ED0"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810" w:type="dxa"/>
            <w:tcBorders>
              <w:right w:val="nil"/>
            </w:tcBorders>
            <w:vAlign w:val="center"/>
          </w:tcPr>
          <w:p w14:paraId="72D9F37F" w14:textId="5B8F15A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5</w:t>
            </w:r>
          </w:p>
        </w:tc>
        <w:tc>
          <w:tcPr>
            <w:tcW w:w="270" w:type="dxa"/>
            <w:tcBorders>
              <w:left w:val="nil"/>
              <w:right w:val="nil"/>
            </w:tcBorders>
          </w:tcPr>
          <w:p w14:paraId="2E5F4141" w14:textId="58C7686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75726AB" w14:textId="4FAE027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05732F9D" w14:textId="208F6FD0"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7</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2EF64412"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89E3C8F" w14:textId="581C06BB"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4</w:t>
            </w:r>
            <w:r w:rsidR="00223CF0" w:rsidRPr="00EC2752">
              <w:rPr>
                <w:rFonts w:ascii="Times New Roman" w:eastAsia="DengXian" w:hAnsi="Times New Roman" w:cs="Times New Roman"/>
                <w:color w:val="000000"/>
                <w:sz w:val="18"/>
                <w:szCs w:val="18"/>
              </w:rPr>
              <w:t>E-30</w:t>
            </w:r>
          </w:p>
        </w:tc>
      </w:tr>
      <w:tr w:rsidR="00223CF0" w14:paraId="23B996BF" w14:textId="77777777" w:rsidTr="00D40BA7">
        <w:tc>
          <w:tcPr>
            <w:tcW w:w="1620" w:type="dxa"/>
            <w:vAlign w:val="center"/>
          </w:tcPr>
          <w:p w14:paraId="14F49D9D" w14:textId="4E562D2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1530" w:type="dxa"/>
            <w:vAlign w:val="center"/>
          </w:tcPr>
          <w:p w14:paraId="074F4B28"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0</w:t>
            </w:r>
          </w:p>
        </w:tc>
        <w:tc>
          <w:tcPr>
            <w:tcW w:w="810" w:type="dxa"/>
            <w:tcBorders>
              <w:right w:val="nil"/>
            </w:tcBorders>
            <w:vAlign w:val="center"/>
          </w:tcPr>
          <w:p w14:paraId="0802FD13" w14:textId="08057DB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7</w:t>
            </w:r>
          </w:p>
        </w:tc>
        <w:tc>
          <w:tcPr>
            <w:tcW w:w="270" w:type="dxa"/>
            <w:tcBorders>
              <w:left w:val="nil"/>
              <w:right w:val="nil"/>
            </w:tcBorders>
          </w:tcPr>
          <w:p w14:paraId="75B37693" w14:textId="07702DC7"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8D9D8" w14:textId="058FD2C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6</w:t>
            </w:r>
          </w:p>
        </w:tc>
        <w:tc>
          <w:tcPr>
            <w:tcW w:w="810" w:type="dxa"/>
            <w:tcBorders>
              <w:right w:val="nil"/>
            </w:tcBorders>
            <w:vAlign w:val="center"/>
          </w:tcPr>
          <w:p w14:paraId="1A29F170" w14:textId="1B484E65"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2</w:t>
            </w:r>
          </w:p>
        </w:tc>
        <w:tc>
          <w:tcPr>
            <w:tcW w:w="270" w:type="dxa"/>
            <w:tcBorders>
              <w:left w:val="nil"/>
              <w:right w:val="nil"/>
            </w:tcBorders>
          </w:tcPr>
          <w:p w14:paraId="5620117B" w14:textId="16A2700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74B7F14" w14:textId="4911A85E"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1656E6E7" w14:textId="590BCB41"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8</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1EE4EE15"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F8E5E04" w14:textId="65639A75"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06F8B3AE" w14:textId="77777777" w:rsidTr="00D40BA7">
        <w:tc>
          <w:tcPr>
            <w:tcW w:w="1620" w:type="dxa"/>
            <w:vAlign w:val="center"/>
          </w:tcPr>
          <w:p w14:paraId="21D8E851" w14:textId="7F80BFA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1530" w:type="dxa"/>
            <w:vAlign w:val="center"/>
          </w:tcPr>
          <w:p w14:paraId="1955377B"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8</w:t>
            </w:r>
          </w:p>
        </w:tc>
        <w:tc>
          <w:tcPr>
            <w:tcW w:w="810" w:type="dxa"/>
            <w:tcBorders>
              <w:right w:val="nil"/>
            </w:tcBorders>
            <w:vAlign w:val="center"/>
          </w:tcPr>
          <w:p w14:paraId="753E2B2B" w14:textId="73BABDB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9</w:t>
            </w:r>
            <w:r w:rsidRPr="006D0905">
              <w:rPr>
                <w:rFonts w:ascii="Times New Roman" w:hAnsi="Times New Roman" w:cs="Times New Roman"/>
                <w:color w:val="000000"/>
                <w:sz w:val="18"/>
                <w:szCs w:val="18"/>
                <w:u w:val="single"/>
              </w:rPr>
              <w:t>0</w:t>
            </w:r>
          </w:p>
        </w:tc>
        <w:tc>
          <w:tcPr>
            <w:tcW w:w="270" w:type="dxa"/>
            <w:tcBorders>
              <w:left w:val="nil"/>
              <w:right w:val="nil"/>
            </w:tcBorders>
          </w:tcPr>
          <w:p w14:paraId="6D0B0761" w14:textId="5A0E18D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B2710B1" w14:textId="18F4428B"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810" w:type="dxa"/>
            <w:tcBorders>
              <w:right w:val="nil"/>
            </w:tcBorders>
            <w:vAlign w:val="center"/>
          </w:tcPr>
          <w:p w14:paraId="04B84B45" w14:textId="323B0384"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w:t>
            </w:r>
            <w:r w:rsidRPr="00223CF0">
              <w:rPr>
                <w:rFonts w:ascii="Times New Roman" w:eastAsia="DengXian" w:hAnsi="Times New Roman" w:cs="Times New Roman"/>
                <w:color w:val="000000"/>
                <w:sz w:val="18"/>
                <w:szCs w:val="18"/>
                <w:u w:val="single"/>
              </w:rPr>
              <w:t>0</w:t>
            </w:r>
          </w:p>
        </w:tc>
        <w:tc>
          <w:tcPr>
            <w:tcW w:w="270" w:type="dxa"/>
            <w:tcBorders>
              <w:left w:val="nil"/>
              <w:right w:val="nil"/>
            </w:tcBorders>
          </w:tcPr>
          <w:p w14:paraId="2D2C37EF" w14:textId="0AEB674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46AA990" w14:textId="13C73396"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5AF7B5B4" w14:textId="7325DC1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9</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C02A3AA"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C4D9277" w14:textId="5209497D"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4</w:t>
            </w:r>
            <w:r w:rsidR="00223CF0" w:rsidRPr="00EC2752">
              <w:rPr>
                <w:rFonts w:ascii="Times New Roman" w:eastAsia="DengXian" w:hAnsi="Times New Roman" w:cs="Times New Roman"/>
                <w:color w:val="000000"/>
                <w:sz w:val="18"/>
                <w:szCs w:val="18"/>
              </w:rPr>
              <w:t>E-30</w:t>
            </w:r>
          </w:p>
        </w:tc>
      </w:tr>
      <w:tr w:rsidR="00223CF0" w14:paraId="1D474C6D" w14:textId="77777777" w:rsidTr="00D40BA7">
        <w:tc>
          <w:tcPr>
            <w:tcW w:w="1620" w:type="dxa"/>
            <w:vAlign w:val="center"/>
          </w:tcPr>
          <w:p w14:paraId="0E11C287" w14:textId="3C81F8A3"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1530" w:type="dxa"/>
            <w:vAlign w:val="center"/>
          </w:tcPr>
          <w:p w14:paraId="5A605DE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5</w:t>
            </w:r>
          </w:p>
        </w:tc>
        <w:tc>
          <w:tcPr>
            <w:tcW w:w="810" w:type="dxa"/>
            <w:tcBorders>
              <w:right w:val="nil"/>
            </w:tcBorders>
            <w:vAlign w:val="center"/>
          </w:tcPr>
          <w:p w14:paraId="3DFE5A5A" w14:textId="1C47CF7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w:t>
            </w:r>
            <w:r w:rsidRPr="006D0905">
              <w:rPr>
                <w:rFonts w:ascii="Times New Roman" w:hAnsi="Times New Roman" w:cs="Times New Roman"/>
                <w:color w:val="000000"/>
                <w:sz w:val="18"/>
                <w:szCs w:val="18"/>
                <w:u w:val="single"/>
              </w:rPr>
              <w:t>0</w:t>
            </w:r>
          </w:p>
        </w:tc>
        <w:tc>
          <w:tcPr>
            <w:tcW w:w="270" w:type="dxa"/>
            <w:tcBorders>
              <w:left w:val="nil"/>
              <w:right w:val="nil"/>
            </w:tcBorders>
          </w:tcPr>
          <w:p w14:paraId="61DD11D3" w14:textId="435715D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901B167" w14:textId="2A9C146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50FFAFE2" w14:textId="56700BD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9.8</w:t>
            </w:r>
          </w:p>
        </w:tc>
        <w:tc>
          <w:tcPr>
            <w:tcW w:w="270" w:type="dxa"/>
            <w:tcBorders>
              <w:left w:val="nil"/>
              <w:right w:val="nil"/>
            </w:tcBorders>
          </w:tcPr>
          <w:p w14:paraId="7C0B477E" w14:textId="043CC3A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7C2972C" w14:textId="5DA7DE3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5F2E4A20" w14:textId="3BA78EF5"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1</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0DDE90F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E6CC17B" w14:textId="10DEF20E"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EC2752">
              <w:rPr>
                <w:rFonts w:ascii="Times New Roman" w:eastAsia="DengXian" w:hAnsi="Times New Roman" w:cs="Times New Roman"/>
                <w:color w:val="000000"/>
                <w:sz w:val="18"/>
                <w:szCs w:val="18"/>
              </w:rPr>
              <w:t>E-30</w:t>
            </w:r>
          </w:p>
        </w:tc>
      </w:tr>
      <w:tr w:rsidR="00223CF0" w14:paraId="2278AD1F" w14:textId="77777777" w:rsidTr="00D40BA7">
        <w:tc>
          <w:tcPr>
            <w:tcW w:w="1620" w:type="dxa"/>
            <w:vAlign w:val="center"/>
          </w:tcPr>
          <w:p w14:paraId="534BA2AD" w14:textId="0148097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1530" w:type="dxa"/>
            <w:vAlign w:val="center"/>
          </w:tcPr>
          <w:p w14:paraId="17AC9FB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2</w:t>
            </w:r>
          </w:p>
        </w:tc>
        <w:tc>
          <w:tcPr>
            <w:tcW w:w="810" w:type="dxa"/>
            <w:tcBorders>
              <w:right w:val="nil"/>
            </w:tcBorders>
            <w:vAlign w:val="center"/>
          </w:tcPr>
          <w:p w14:paraId="5477F34A" w14:textId="4842AC6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270" w:type="dxa"/>
            <w:tcBorders>
              <w:left w:val="nil"/>
              <w:right w:val="nil"/>
            </w:tcBorders>
          </w:tcPr>
          <w:p w14:paraId="18BD467C" w14:textId="1E74F5B5"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45CC67" w14:textId="7338033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00BF5E98" w14:textId="08BF93E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8</w:t>
            </w:r>
          </w:p>
        </w:tc>
        <w:tc>
          <w:tcPr>
            <w:tcW w:w="270" w:type="dxa"/>
            <w:tcBorders>
              <w:left w:val="nil"/>
              <w:right w:val="nil"/>
            </w:tcBorders>
          </w:tcPr>
          <w:p w14:paraId="489C9229" w14:textId="0994F2F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99FF76D" w14:textId="08074E0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48E3EF4F" w14:textId="32D13369"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B6073F3"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E4D31B4" w14:textId="1C8D7DC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8</w:t>
            </w:r>
            <w:r w:rsidR="00223CF0" w:rsidRPr="00EC2752">
              <w:rPr>
                <w:rFonts w:ascii="Times New Roman" w:eastAsia="DengXian" w:hAnsi="Times New Roman" w:cs="Times New Roman"/>
                <w:color w:val="000000"/>
                <w:sz w:val="18"/>
                <w:szCs w:val="18"/>
              </w:rPr>
              <w:t>E-30</w:t>
            </w:r>
          </w:p>
        </w:tc>
      </w:tr>
      <w:tr w:rsidR="00223CF0" w14:paraId="3E8352CE" w14:textId="77777777" w:rsidTr="00D40BA7">
        <w:tc>
          <w:tcPr>
            <w:tcW w:w="1620" w:type="dxa"/>
            <w:vAlign w:val="center"/>
          </w:tcPr>
          <w:p w14:paraId="0A9632F1" w14:textId="176AD0E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1530" w:type="dxa"/>
            <w:vAlign w:val="center"/>
          </w:tcPr>
          <w:p w14:paraId="3F2CEF43"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9</w:t>
            </w:r>
          </w:p>
        </w:tc>
        <w:tc>
          <w:tcPr>
            <w:tcW w:w="810" w:type="dxa"/>
            <w:tcBorders>
              <w:right w:val="nil"/>
            </w:tcBorders>
            <w:vAlign w:val="center"/>
          </w:tcPr>
          <w:p w14:paraId="39E3C185" w14:textId="113FFA8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270" w:type="dxa"/>
            <w:tcBorders>
              <w:left w:val="nil"/>
              <w:right w:val="nil"/>
            </w:tcBorders>
          </w:tcPr>
          <w:p w14:paraId="7183DF88" w14:textId="26A2DB3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B236AE6" w14:textId="78A17DB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48C8FB8E" w14:textId="0A7DCD8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8</w:t>
            </w:r>
          </w:p>
        </w:tc>
        <w:tc>
          <w:tcPr>
            <w:tcW w:w="270" w:type="dxa"/>
            <w:tcBorders>
              <w:left w:val="nil"/>
              <w:right w:val="nil"/>
            </w:tcBorders>
          </w:tcPr>
          <w:p w14:paraId="6167561E" w14:textId="0C92977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45FAD71" w14:textId="6C09A1D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c>
          <w:tcPr>
            <w:tcW w:w="971" w:type="dxa"/>
            <w:tcBorders>
              <w:right w:val="nil"/>
            </w:tcBorders>
            <w:vAlign w:val="center"/>
          </w:tcPr>
          <w:p w14:paraId="758D9B25" w14:textId="4420502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4</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485C523"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E8C2BB" w14:textId="2F377241"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7</w:t>
            </w:r>
            <w:r w:rsidR="00223CF0" w:rsidRPr="00EC2752">
              <w:rPr>
                <w:rFonts w:ascii="Times New Roman" w:eastAsia="DengXian" w:hAnsi="Times New Roman" w:cs="Times New Roman"/>
                <w:color w:val="000000"/>
                <w:sz w:val="18"/>
                <w:szCs w:val="18"/>
              </w:rPr>
              <w:t>E-30</w:t>
            </w:r>
          </w:p>
        </w:tc>
      </w:tr>
      <w:tr w:rsidR="00223CF0" w14:paraId="455F1639" w14:textId="77777777" w:rsidTr="00D40BA7">
        <w:tc>
          <w:tcPr>
            <w:tcW w:w="1620" w:type="dxa"/>
            <w:vAlign w:val="center"/>
          </w:tcPr>
          <w:p w14:paraId="4F0C7EA1" w14:textId="01285FB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1530" w:type="dxa"/>
            <w:vAlign w:val="center"/>
          </w:tcPr>
          <w:p w14:paraId="2D62BF8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6</w:t>
            </w:r>
          </w:p>
        </w:tc>
        <w:tc>
          <w:tcPr>
            <w:tcW w:w="810" w:type="dxa"/>
            <w:tcBorders>
              <w:right w:val="nil"/>
            </w:tcBorders>
            <w:vAlign w:val="center"/>
          </w:tcPr>
          <w:p w14:paraId="4059899C" w14:textId="108F87A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4</w:t>
            </w:r>
          </w:p>
        </w:tc>
        <w:tc>
          <w:tcPr>
            <w:tcW w:w="270" w:type="dxa"/>
            <w:tcBorders>
              <w:left w:val="nil"/>
              <w:right w:val="nil"/>
            </w:tcBorders>
          </w:tcPr>
          <w:p w14:paraId="46010608" w14:textId="642F0178"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512B03" w14:textId="279BBB1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34EBDE38" w14:textId="2990E34E"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6</w:t>
            </w:r>
          </w:p>
        </w:tc>
        <w:tc>
          <w:tcPr>
            <w:tcW w:w="270" w:type="dxa"/>
            <w:tcBorders>
              <w:left w:val="nil"/>
              <w:right w:val="nil"/>
            </w:tcBorders>
          </w:tcPr>
          <w:p w14:paraId="57B8D2CC" w14:textId="0D26A04B"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87BCEBF" w14:textId="37E5BB45"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2</w:t>
            </w:r>
          </w:p>
        </w:tc>
        <w:tc>
          <w:tcPr>
            <w:tcW w:w="971" w:type="dxa"/>
            <w:tcBorders>
              <w:right w:val="nil"/>
            </w:tcBorders>
            <w:vAlign w:val="center"/>
          </w:tcPr>
          <w:p w14:paraId="70B77224" w14:textId="29E2DBAA"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48A2B97A"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5B25477" w14:textId="33AB6189"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6</w:t>
            </w:r>
            <w:r w:rsidR="00223CF0" w:rsidRPr="00EC2752">
              <w:rPr>
                <w:rFonts w:ascii="Times New Roman" w:eastAsia="DengXian" w:hAnsi="Times New Roman" w:cs="Times New Roman"/>
                <w:color w:val="000000"/>
                <w:sz w:val="18"/>
                <w:szCs w:val="18"/>
              </w:rPr>
              <w:t>E-30</w:t>
            </w:r>
          </w:p>
        </w:tc>
      </w:tr>
      <w:tr w:rsidR="00223CF0" w14:paraId="40895483" w14:textId="77777777" w:rsidTr="00D40BA7">
        <w:tc>
          <w:tcPr>
            <w:tcW w:w="1620" w:type="dxa"/>
            <w:vAlign w:val="center"/>
          </w:tcPr>
          <w:p w14:paraId="6BE45D00" w14:textId="4FC0E0E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1530" w:type="dxa"/>
            <w:vAlign w:val="center"/>
          </w:tcPr>
          <w:p w14:paraId="32D0B01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3</w:t>
            </w:r>
          </w:p>
        </w:tc>
        <w:tc>
          <w:tcPr>
            <w:tcW w:w="810" w:type="dxa"/>
            <w:tcBorders>
              <w:right w:val="nil"/>
            </w:tcBorders>
            <w:vAlign w:val="center"/>
          </w:tcPr>
          <w:p w14:paraId="0B00ACE4" w14:textId="6146868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7</w:t>
            </w:r>
          </w:p>
        </w:tc>
        <w:tc>
          <w:tcPr>
            <w:tcW w:w="270" w:type="dxa"/>
            <w:tcBorders>
              <w:left w:val="nil"/>
              <w:right w:val="nil"/>
            </w:tcBorders>
          </w:tcPr>
          <w:p w14:paraId="33F55955" w14:textId="3858BA8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670D5B0" w14:textId="43C4F2C0"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810" w:type="dxa"/>
            <w:tcBorders>
              <w:right w:val="nil"/>
            </w:tcBorders>
            <w:vAlign w:val="center"/>
          </w:tcPr>
          <w:p w14:paraId="11C2A98A" w14:textId="6334269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w:t>
            </w:r>
          </w:p>
        </w:tc>
        <w:tc>
          <w:tcPr>
            <w:tcW w:w="270" w:type="dxa"/>
            <w:tcBorders>
              <w:left w:val="nil"/>
              <w:right w:val="nil"/>
            </w:tcBorders>
          </w:tcPr>
          <w:p w14:paraId="73EEDC7C" w14:textId="0F9E9A9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D8D7A95" w14:textId="4D3C993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27A47195" w14:textId="3E3BDA30"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AA6379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5AFB397" w14:textId="47AC679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29</w:t>
            </w:r>
          </w:p>
        </w:tc>
      </w:tr>
      <w:tr w:rsidR="00223CF0" w14:paraId="3EF6E900" w14:textId="77777777" w:rsidTr="00D40BA7">
        <w:tc>
          <w:tcPr>
            <w:tcW w:w="1620" w:type="dxa"/>
            <w:vAlign w:val="center"/>
          </w:tcPr>
          <w:p w14:paraId="6F7C0951" w14:textId="3715699F"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1530" w:type="dxa"/>
            <w:vAlign w:val="center"/>
          </w:tcPr>
          <w:p w14:paraId="047E5F9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0</w:t>
            </w:r>
          </w:p>
        </w:tc>
        <w:tc>
          <w:tcPr>
            <w:tcW w:w="810" w:type="dxa"/>
            <w:tcBorders>
              <w:right w:val="nil"/>
            </w:tcBorders>
            <w:vAlign w:val="center"/>
          </w:tcPr>
          <w:p w14:paraId="7F24E9F4" w14:textId="4FF7853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9</w:t>
            </w:r>
          </w:p>
        </w:tc>
        <w:tc>
          <w:tcPr>
            <w:tcW w:w="270" w:type="dxa"/>
            <w:tcBorders>
              <w:left w:val="nil"/>
              <w:right w:val="nil"/>
            </w:tcBorders>
          </w:tcPr>
          <w:p w14:paraId="46304341" w14:textId="73AEAE0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490FA24" w14:textId="463D85C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3</w:t>
            </w:r>
          </w:p>
        </w:tc>
        <w:tc>
          <w:tcPr>
            <w:tcW w:w="810" w:type="dxa"/>
            <w:tcBorders>
              <w:right w:val="nil"/>
            </w:tcBorders>
            <w:vAlign w:val="center"/>
          </w:tcPr>
          <w:p w14:paraId="08D915A4" w14:textId="497637D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270" w:type="dxa"/>
            <w:tcBorders>
              <w:left w:val="nil"/>
              <w:right w:val="nil"/>
            </w:tcBorders>
          </w:tcPr>
          <w:p w14:paraId="0B1FF0E6" w14:textId="4AFB248E"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369637F" w14:textId="2D575AD2"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5D1AE4F6" w14:textId="13B07C95"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BCEABC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2A1A9AB" w14:textId="760D9F11"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7E-30</w:t>
            </w:r>
          </w:p>
        </w:tc>
      </w:tr>
      <w:tr w:rsidR="00223CF0" w14:paraId="2493DB9B" w14:textId="77777777" w:rsidTr="00D40BA7">
        <w:tc>
          <w:tcPr>
            <w:tcW w:w="1620" w:type="dxa"/>
            <w:vAlign w:val="center"/>
          </w:tcPr>
          <w:p w14:paraId="215583C9" w14:textId="2FC6820E"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1530" w:type="dxa"/>
            <w:vAlign w:val="center"/>
          </w:tcPr>
          <w:p w14:paraId="68AD873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17</w:t>
            </w:r>
          </w:p>
        </w:tc>
        <w:tc>
          <w:tcPr>
            <w:tcW w:w="810" w:type="dxa"/>
            <w:tcBorders>
              <w:right w:val="nil"/>
            </w:tcBorders>
            <w:vAlign w:val="center"/>
          </w:tcPr>
          <w:p w14:paraId="642A2B77" w14:textId="2DEEDFD6"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3</w:t>
            </w:r>
          </w:p>
        </w:tc>
        <w:tc>
          <w:tcPr>
            <w:tcW w:w="270" w:type="dxa"/>
            <w:tcBorders>
              <w:left w:val="nil"/>
              <w:right w:val="nil"/>
            </w:tcBorders>
          </w:tcPr>
          <w:p w14:paraId="40D25B2F" w14:textId="6F0B5861"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100E394" w14:textId="40C50FB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810" w:type="dxa"/>
            <w:tcBorders>
              <w:right w:val="nil"/>
            </w:tcBorders>
            <w:vAlign w:val="center"/>
          </w:tcPr>
          <w:p w14:paraId="7A2785DF" w14:textId="4A5103D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1</w:t>
            </w:r>
          </w:p>
        </w:tc>
        <w:tc>
          <w:tcPr>
            <w:tcW w:w="270" w:type="dxa"/>
            <w:tcBorders>
              <w:left w:val="nil"/>
              <w:right w:val="nil"/>
            </w:tcBorders>
          </w:tcPr>
          <w:p w14:paraId="5947A56F" w14:textId="6EE8A52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CA2830B" w14:textId="583D726C"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718A102A" w14:textId="603212D8"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0</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89B0CE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F4BA8B4" w14:textId="58DF8BB4"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EC2752">
              <w:rPr>
                <w:rFonts w:ascii="Times New Roman" w:eastAsia="DengXian" w:hAnsi="Times New Roman" w:cs="Times New Roman"/>
                <w:color w:val="000000"/>
                <w:sz w:val="18"/>
                <w:szCs w:val="18"/>
              </w:rPr>
              <w:t>E-30</w:t>
            </w:r>
          </w:p>
        </w:tc>
      </w:tr>
      <w:tr w:rsidR="00223CF0" w14:paraId="63D7928F" w14:textId="77777777" w:rsidTr="00D40BA7">
        <w:tc>
          <w:tcPr>
            <w:tcW w:w="1620" w:type="dxa"/>
            <w:vAlign w:val="center"/>
          </w:tcPr>
          <w:p w14:paraId="575C9775" w14:textId="7ED5C16C"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1530" w:type="dxa"/>
            <w:vAlign w:val="center"/>
          </w:tcPr>
          <w:p w14:paraId="162B4EA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14</w:t>
            </w:r>
          </w:p>
        </w:tc>
        <w:tc>
          <w:tcPr>
            <w:tcW w:w="810" w:type="dxa"/>
            <w:tcBorders>
              <w:right w:val="nil"/>
            </w:tcBorders>
            <w:vAlign w:val="center"/>
          </w:tcPr>
          <w:p w14:paraId="16752CC5" w14:textId="63757E9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8</w:t>
            </w:r>
          </w:p>
        </w:tc>
        <w:tc>
          <w:tcPr>
            <w:tcW w:w="270" w:type="dxa"/>
            <w:tcBorders>
              <w:left w:val="nil"/>
              <w:right w:val="nil"/>
            </w:tcBorders>
          </w:tcPr>
          <w:p w14:paraId="28433BB6" w14:textId="42AC729F"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6568D29" w14:textId="22FBC65E"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810" w:type="dxa"/>
            <w:tcBorders>
              <w:right w:val="nil"/>
            </w:tcBorders>
            <w:vAlign w:val="center"/>
          </w:tcPr>
          <w:p w14:paraId="317221C8" w14:textId="7BD27E1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0.32</w:t>
            </w:r>
          </w:p>
        </w:tc>
        <w:tc>
          <w:tcPr>
            <w:tcW w:w="270" w:type="dxa"/>
            <w:tcBorders>
              <w:left w:val="nil"/>
              <w:right w:val="nil"/>
            </w:tcBorders>
          </w:tcPr>
          <w:p w14:paraId="0286BEDE" w14:textId="0F2B03C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654E986" w14:textId="09B3E04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02</w:t>
            </w:r>
          </w:p>
        </w:tc>
        <w:tc>
          <w:tcPr>
            <w:tcW w:w="971" w:type="dxa"/>
            <w:tcBorders>
              <w:right w:val="nil"/>
            </w:tcBorders>
            <w:vAlign w:val="center"/>
          </w:tcPr>
          <w:p w14:paraId="028F66DE" w14:textId="567B2CEF"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26A0B0F"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93726C8" w14:textId="7FE7294C"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29</w:t>
            </w:r>
          </w:p>
        </w:tc>
      </w:tr>
    </w:tbl>
    <w:p w14:paraId="0655FEF1" w14:textId="23B57AA5" w:rsidR="00742DF2" w:rsidRDefault="00742DF2" w:rsidP="00CC0374">
      <w:pPr>
        <w:widowControl/>
        <w:rPr>
          <w:rFonts w:ascii="Times New Roman" w:hAnsi="Times New Roman" w:cs="Times New Roman"/>
          <w:b/>
          <w:sz w:val="24"/>
          <w:szCs w:val="24"/>
          <w:u w:val="single"/>
        </w:rPr>
      </w:pPr>
    </w:p>
    <w:p w14:paraId="5B77E8F8" w14:textId="4DBC11FE" w:rsidR="008440FB" w:rsidRPr="008440FB" w:rsidRDefault="00CA3A7C" w:rsidP="008440FB">
      <w:pPr>
        <w:widowControl/>
        <w:rPr>
          <w:rFonts w:ascii="Times New Roman" w:hAnsi="Times New Roman" w:cs="Times New Roman"/>
          <w:b/>
          <w:sz w:val="24"/>
          <w:szCs w:val="24"/>
          <w:u w:val="single"/>
        </w:rPr>
      </w:pPr>
      <w:r>
        <w:rPr>
          <w:noProof/>
        </w:rPr>
        <w:lastRenderedPageBreak/>
        <w:drawing>
          <wp:inline distT="0" distB="0" distL="0" distR="0" wp14:anchorId="6EDEF2E5" wp14:editId="11752340">
            <wp:extent cx="5274310" cy="4144489"/>
            <wp:effectExtent l="0" t="0" r="2540" b="8890"/>
            <wp:docPr id="5" name="Chart 5">
              <a:extLst xmlns:a="http://schemas.openxmlformats.org/drawingml/2006/main">
                <a:ext uri="{FF2B5EF4-FFF2-40B4-BE49-F238E27FC236}">
                  <a16:creationId xmlns:a16="http://schemas.microsoft.com/office/drawing/2014/main" id="{4FE80BF4-2E3C-49C8-A52C-54C6DAB35B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5232AC1" w14:textId="6E331AC7" w:rsidR="00503FA7" w:rsidRDefault="008440FB" w:rsidP="00503FA7">
      <w:pPr>
        <w:tabs>
          <w:tab w:val="left" w:pos="5416"/>
        </w:tabs>
        <w:rPr>
          <w:rFonts w:ascii="Times New Roman" w:hAnsi="Times New Roman" w:cs="Times New Roman"/>
          <w:sz w:val="24"/>
          <w:szCs w:val="24"/>
        </w:rPr>
      </w:pPr>
      <w:r>
        <w:rPr>
          <w:noProof/>
        </w:rPr>
        <w:drawing>
          <wp:inline distT="0" distB="0" distL="0" distR="0" wp14:anchorId="597D615D" wp14:editId="470AEB76">
            <wp:extent cx="5274310" cy="4391246"/>
            <wp:effectExtent l="0" t="0" r="2540" b="9525"/>
            <wp:docPr id="6" name="Chart 6">
              <a:extLst xmlns:a="http://schemas.openxmlformats.org/drawingml/2006/main">
                <a:ext uri="{FF2B5EF4-FFF2-40B4-BE49-F238E27FC236}">
                  <a16:creationId xmlns:a16="http://schemas.microsoft.com/office/drawing/2014/main" id="{D0D4DE5B-F30F-46AE-9DFB-9588F9D6DA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241AD56" w14:textId="09BD260E" w:rsidR="00021A13" w:rsidRDefault="00503FA7" w:rsidP="003B57A8">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While </w:t>
      </w:r>
      <w:r>
        <w:rPr>
          <w:rFonts w:ascii="Times New Roman" w:hAnsi="Times New Roman" w:cs="Times New Roman"/>
          <w:i/>
          <w:sz w:val="24"/>
          <w:szCs w:val="24"/>
        </w:rPr>
        <w:t>Figure-11</w:t>
      </w:r>
      <w:r>
        <w:rPr>
          <w:rFonts w:ascii="Times New Roman" w:hAnsi="Times New Roman" w:cs="Times New Roman"/>
          <w:sz w:val="24"/>
          <w:szCs w:val="24"/>
        </w:rPr>
        <w:t xml:space="preserve"> shows the relationship between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t</w:t>
      </w:r>
      <w:r w:rsidR="00E62AA6" w:rsidRPr="00495235">
        <w:rPr>
          <w:rFonts w:ascii="Times New Roman" w:hAnsi="Times New Roman" w:cs="Times New Roman"/>
          <w:sz w:val="24"/>
          <w:szCs w:val="24"/>
        </w:rPr>
        <w:t>he</w:t>
      </w:r>
      <w:r w:rsidR="00E62AA6">
        <w:rPr>
          <w:rFonts w:ascii="Times New Roman" w:hAnsi="Times New Roman" w:cs="Times New Roman"/>
          <w:sz w:val="24"/>
          <w:szCs w:val="24"/>
        </w:rPr>
        <w:t xml:space="preserve"> gradient of the linear trend line</w:t>
      </w:r>
      <w:r>
        <w:rPr>
          <w:rFonts w:ascii="Times New Roman" w:hAnsi="Times New Roman" w:cs="Times New Roman"/>
          <w:sz w:val="24"/>
          <w:szCs w:val="24"/>
        </w:rPr>
        <w:t>s</w:t>
      </w:r>
      <w:r w:rsidR="00E62AA6">
        <w:rPr>
          <w:rFonts w:ascii="Times New Roman" w:hAnsi="Times New Roman" w:cs="Times New Roman"/>
          <w:sz w:val="24"/>
          <w:szCs w:val="24"/>
        </w:rPr>
        <w:t xml:space="preserve"> on </w:t>
      </w:r>
      <w:r w:rsidR="00502429">
        <w:rPr>
          <w:rFonts w:ascii="Times New Roman" w:hAnsi="Times New Roman" w:cs="Times New Roman"/>
          <w:i/>
          <w:sz w:val="24"/>
          <w:szCs w:val="24"/>
        </w:rPr>
        <w:t>Figure-12</w:t>
      </w:r>
      <w:r w:rsidR="00E62AA6">
        <w:rPr>
          <w:rFonts w:ascii="Times New Roman" w:hAnsi="Times New Roman" w:cs="Times New Roman"/>
          <w:i/>
          <w:sz w:val="24"/>
          <w:szCs w:val="24"/>
        </w:rPr>
        <w:t xml:space="preserve"> </w:t>
      </w:r>
      <w:r w:rsidR="00E62AA6">
        <w:rPr>
          <w:rFonts w:ascii="Times New Roman" w:hAnsi="Times New Roman" w:cs="Times New Roman"/>
          <w:sz w:val="24"/>
          <w:szCs w:val="24"/>
        </w:rPr>
        <w:t xml:space="preserve">represents the value of the constant </w:t>
      </w:r>
      <w:r w:rsidR="00E62AA6">
        <w:rPr>
          <w:rFonts w:ascii="Times New Roman" w:hAnsi="Times New Roman" w:cs="Times New Roman"/>
          <w:i/>
          <w:sz w:val="24"/>
          <w:szCs w:val="24"/>
        </w:rPr>
        <w:t>k</w:t>
      </w:r>
      <w:r w:rsidR="00371721">
        <w:rPr>
          <w:rFonts w:ascii="Times New Roman" w:hAnsi="Times New Roman" w:cs="Times New Roman"/>
          <w:sz w:val="24"/>
          <w:szCs w:val="24"/>
        </w:rPr>
        <w:t xml:space="preserve"> in the anticipated relationship </w:t>
      </w:r>
      <w:r>
        <w:rPr>
          <w:rFonts w:ascii="Times New Roman" w:hAnsi="Times New Roman" w:cs="Times New Roman"/>
          <w:sz w:val="24"/>
          <w:szCs w:val="24"/>
        </w:rPr>
        <w:t>[2]</w:t>
      </w:r>
      <w:r w:rsidR="00271A92" w:rsidRPr="0091259F">
        <w:rPr>
          <w:rStyle w:val="FootnoteReference"/>
          <w:rFonts w:ascii="Times New Roman" w:hAnsi="Times New Roman" w:cs="Times New Roman"/>
          <w:b/>
          <w:color w:val="767171" w:themeColor="background2" w:themeShade="80"/>
          <w:sz w:val="24"/>
          <w:szCs w:val="24"/>
        </w:rPr>
        <w:footnoteReference w:id="8"/>
      </w:r>
      <w:r w:rsidR="004836EA">
        <w:rPr>
          <w:rFonts w:ascii="Times New Roman" w:hAnsi="Times New Roman" w:cs="Times New Roman" w:hint="eastAsia"/>
          <w:sz w:val="24"/>
          <w:szCs w:val="24"/>
        </w:rPr>
        <w:t>,</w:t>
      </w:r>
      <w:r w:rsidR="004836EA">
        <w:rPr>
          <w:rFonts w:ascii="Times New Roman" w:hAnsi="Times New Roman" w:cs="Times New Roman"/>
          <w:sz w:val="24"/>
          <w:szCs w:val="24"/>
        </w:rPr>
        <w:t xml:space="preserve"> where </w:t>
      </w:r>
      <w:r w:rsidR="004836EA">
        <w:rPr>
          <w:rFonts w:ascii="Times New Roman" w:hAnsi="Times New Roman" w:cs="Times New Roman"/>
          <w:i/>
          <w:sz w:val="24"/>
          <w:szCs w:val="24"/>
        </w:rPr>
        <w:t>k</w:t>
      </w:r>
      <w:r w:rsidR="004836EA">
        <w:rPr>
          <w:rFonts w:ascii="Times New Roman" w:hAnsi="Times New Roman" w:cs="Times New Roman"/>
          <w:sz w:val="24"/>
          <w:szCs w:val="24"/>
        </w:rPr>
        <w:t xml:space="preserve"> is the fundamental limit of the products of </w:t>
      </w:r>
      <m:oMath>
        <m:r>
          <m:rPr>
            <m:sty m:val="p"/>
          </m:rPr>
          <w:rPr>
            <w:rFonts w:ascii="Cambria Math" w:hAnsi="Cambria Math" w:cs="Times New Roman"/>
            <w:sz w:val="24"/>
            <w:szCs w:val="24"/>
          </w:rPr>
          <m:t>∆</m:t>
        </m:r>
        <m:r>
          <w:rPr>
            <w:rFonts w:ascii="Cambria Math" w:hAnsi="Cambria Math" w:cs="Times New Roman"/>
            <w:sz w:val="24"/>
            <w:szCs w:val="24"/>
          </w:rPr>
          <m:t>y</m:t>
        </m:r>
      </m:oMath>
      <w:r w:rsidR="004836EA">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836EA">
        <w:rPr>
          <w:rFonts w:ascii="Times New Roman" w:hAnsi="Times New Roman" w:cs="Times New Roman"/>
          <w:sz w:val="24"/>
          <w:szCs w:val="24"/>
        </w:rPr>
        <w:t xml:space="preserve"> of the diffracting photons.</w:t>
      </w:r>
    </w:p>
    <w:p w14:paraId="6D4B00F8" w14:textId="1E06408F" w:rsidR="00021A13" w:rsidRDefault="0087153D" w:rsidP="00503FA7">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w:t>
      </w:r>
      <w:r w:rsidR="00021A13">
        <w:rPr>
          <w:rFonts w:ascii="Times New Roman" w:hAnsi="Times New Roman" w:cs="Times New Roman"/>
          <w:sz w:val="24"/>
          <w:szCs w:val="24"/>
        </w:rPr>
        <w:t xml:space="preserve">line of best-fit on </w:t>
      </w:r>
      <w:r w:rsidR="00021A13">
        <w:rPr>
          <w:rFonts w:ascii="Times New Roman" w:hAnsi="Times New Roman" w:cs="Times New Roman"/>
          <w:i/>
          <w:sz w:val="24"/>
          <w:szCs w:val="24"/>
        </w:rPr>
        <w:t>Figure-12</w:t>
      </w:r>
      <w:r w:rsidR="00021A13">
        <w:rPr>
          <w:rFonts w:ascii="Times New Roman" w:hAnsi="Times New Roman" w:cs="Times New Roman"/>
          <w:sz w:val="24"/>
          <w:szCs w:val="24"/>
        </w:rPr>
        <w:t xml:space="preserve"> </w:t>
      </w:r>
      <w:r w:rsidR="00C36B6E">
        <w:rPr>
          <w:rFonts w:ascii="Times New Roman" w:hAnsi="Times New Roman" w:cs="Times New Roman"/>
          <w:sz w:val="24"/>
          <w:szCs w:val="24"/>
        </w:rPr>
        <w:t xml:space="preserve">and </w:t>
      </w:r>
      <w:r w:rsidR="00C36B6E">
        <w:rPr>
          <w:rFonts w:ascii="Times New Roman" w:hAnsi="Times New Roman" w:cs="Times New Roman"/>
          <w:i/>
          <w:sz w:val="24"/>
          <w:szCs w:val="24"/>
        </w:rPr>
        <w:t>Figure-</w:t>
      </w:r>
      <w:r w:rsidR="00C36B6E" w:rsidRPr="00C36B6E">
        <w:rPr>
          <w:rFonts w:ascii="Times New Roman" w:hAnsi="Times New Roman" w:cs="Times New Roman"/>
          <w:i/>
          <w:sz w:val="24"/>
          <w:szCs w:val="24"/>
        </w:rPr>
        <w:t>11</w:t>
      </w:r>
      <w:r w:rsidR="00C36B6E">
        <w:rPr>
          <w:rFonts w:ascii="Times New Roman" w:hAnsi="Times New Roman" w:cs="Times New Roman"/>
          <w:sz w:val="24"/>
          <w:szCs w:val="24"/>
        </w:rPr>
        <w:t xml:space="preserve"> </w:t>
      </w:r>
      <w:r>
        <w:rPr>
          <w:rFonts w:ascii="Times New Roman" w:hAnsi="Times New Roman" w:cs="Times New Roman"/>
          <w:sz w:val="24"/>
          <w:szCs w:val="24"/>
        </w:rPr>
        <w:t>both have the equation</w:t>
      </w:r>
      <w:r w:rsidR="00C36B6E">
        <w:rPr>
          <w:rFonts w:ascii="Times New Roman" w:hAnsi="Times New Roman" w:cs="Times New Roman"/>
          <w:sz w:val="24"/>
          <w:szCs w:val="24"/>
        </w:rPr>
        <w:t>:</w:t>
      </w:r>
    </w:p>
    <w:p w14:paraId="01C36A69" w14:textId="4926AA59" w:rsidR="0087153D" w:rsidRDefault="0087153D" w:rsidP="003B57A8">
      <w:pPr>
        <w:widowControl/>
        <w:spacing w:line="480" w:lineRule="auto"/>
        <w:rPr>
          <w:rFonts w:ascii="Times New Roman" w:hAnsi="Times New Roman" w:cs="Times New Roman"/>
          <w:b/>
          <w:sz w:val="24"/>
          <w:szCs w:val="24"/>
          <w:u w:val="single"/>
        </w:rPr>
      </w:pPr>
      <m:oMathPara>
        <m:oMath>
          <m:r>
            <m:rPr>
              <m:sty m:val="p"/>
            </m:rPr>
            <w:rPr>
              <w:rFonts w:ascii="Cambria Math" w:hAnsi="Cambria Math" w:cs="Times New Roman"/>
              <w:sz w:val="24"/>
              <w:szCs w:val="24"/>
            </w:rPr>
            <m:t>Δ</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vertAlign w:val="subscript"/>
                </w:rPr>
                <m:t>y</m:t>
              </m:r>
            </m:sub>
          </m:sSub>
          <m:r>
            <w:rPr>
              <w:rFonts w:ascii="Cambria Math" w:hAnsi="Cambria Math" w:cs="Times New Roman"/>
              <w:sz w:val="24"/>
              <w:szCs w:val="24"/>
            </w:rPr>
            <m:t>=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Δ</m:t>
          </m:r>
          <m:sSup>
            <m:sSupPr>
              <m:ctrlPr>
                <w:rPr>
                  <w:rFonts w:ascii="Cambria Math" w:hAnsi="Cambria Math" w:cs="Times New Roman"/>
                  <w:i/>
                  <w:iCs/>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r>
            <w:rPr>
              <w:rFonts w:ascii="Cambria Math" w:hAnsi="Cambria Math" w:cs="Times New Roman"/>
              <w:sz w:val="24"/>
              <w:szCs w:val="24"/>
            </w:rPr>
            <m:t xml:space="preserve">  [28]</m:t>
          </m:r>
        </m:oMath>
      </m:oMathPara>
    </w:p>
    <w:p w14:paraId="16C9F4FA" w14:textId="4FFE4719" w:rsidR="003B57A8" w:rsidRDefault="00C36B6E" w:rsidP="00021A13">
      <w:pPr>
        <w:tabs>
          <w:tab w:val="left" w:pos="2610"/>
        </w:tabs>
        <w:spacing w:line="480" w:lineRule="auto"/>
        <w:rPr>
          <w:rFonts w:ascii="Times New Roman" w:hAnsi="Times New Roman" w:cs="Times New Roman"/>
          <w:sz w:val="24"/>
          <w:szCs w:val="24"/>
        </w:rPr>
      </w:pPr>
      <w:r>
        <w:rPr>
          <w:rFonts w:ascii="Times New Roman" w:hAnsi="Times New Roman" w:cs="Times New Roman"/>
          <w:sz w:val="24"/>
          <w:szCs w:val="24"/>
        </w:rPr>
        <w:t xml:space="preserve">, showing that the best-fit value of </w:t>
      </w:r>
      <w:r>
        <w:rPr>
          <w:rFonts w:ascii="Times New Roman" w:hAnsi="Times New Roman" w:cs="Times New Roman"/>
          <w:i/>
          <w:sz w:val="24"/>
          <w:szCs w:val="24"/>
        </w:rPr>
        <w:t>k</w:t>
      </w:r>
      <w:r>
        <w:rPr>
          <w:rFonts w:ascii="Times New Roman" w:hAnsi="Times New Roman" w:cs="Times New Roman"/>
          <w:sz w:val="24"/>
          <w:szCs w:val="24"/>
        </w:rPr>
        <w:t xml:space="preserve"> for the dataset </w:t>
      </w:r>
      <w:r w:rsidR="003B57A8">
        <w:rPr>
          <w:rFonts w:ascii="Times New Roman" w:hAnsi="Times New Roman" w:cs="Times New Roman"/>
          <w:sz w:val="24"/>
          <w:szCs w:val="24"/>
        </w:rPr>
        <w:t xml:space="preserve">on </w:t>
      </w:r>
      <w:r w:rsidR="003B57A8">
        <w:rPr>
          <w:rFonts w:ascii="Times New Roman" w:hAnsi="Times New Roman" w:cs="Times New Roman"/>
          <w:i/>
          <w:sz w:val="24"/>
          <w:szCs w:val="24"/>
        </w:rPr>
        <w:t>Table-</w:t>
      </w:r>
      <w:r w:rsidR="003B57A8" w:rsidRPr="003B57A8">
        <w:rPr>
          <w:rFonts w:ascii="Times New Roman" w:hAnsi="Times New Roman" w:cs="Times New Roman"/>
          <w:i/>
          <w:sz w:val="24"/>
          <w:szCs w:val="24"/>
        </w:rPr>
        <w:t>4</w:t>
      </w:r>
      <w:r w:rsidR="003B57A8">
        <w:rPr>
          <w:rFonts w:ascii="Times New Roman" w:hAnsi="Times New Roman" w:cs="Times New Roman"/>
          <w:sz w:val="24"/>
          <w:szCs w:val="24"/>
        </w:rPr>
        <w:t xml:space="preserve"> </w:t>
      </w:r>
      <w:r w:rsidRPr="003B57A8">
        <w:rPr>
          <w:rFonts w:ascii="Times New Roman" w:hAnsi="Times New Roman" w:cs="Times New Roman"/>
          <w:sz w:val="24"/>
          <w:szCs w:val="24"/>
        </w:rPr>
        <w:t>is</w:t>
      </w:r>
      <w:r w:rsidR="003B57A8">
        <w:rPr>
          <w:rFonts w:ascii="Times New Roman" w:hAnsi="Times New Roman" w:cs="Times New Roman"/>
          <w:sz w:val="24"/>
          <w:szCs w:val="24"/>
        </w:rPr>
        <w:t>:</w:t>
      </w:r>
      <w:r w:rsidR="00021A13">
        <w:rPr>
          <w:rFonts w:ascii="Times New Roman" w:hAnsi="Times New Roman" w:cs="Times New Roman"/>
          <w:sz w:val="24"/>
          <w:szCs w:val="24"/>
        </w:rPr>
        <w:t xml:space="preserve"> </w:t>
      </w:r>
    </w:p>
    <w:p w14:paraId="04F638E2" w14:textId="17791C54" w:rsidR="00C36B6E" w:rsidRDefault="00C36B6E" w:rsidP="003B57A8">
      <w:pPr>
        <w:tabs>
          <w:tab w:val="left" w:pos="2610"/>
        </w:tabs>
        <w:spacing w:line="480" w:lineRule="auto"/>
        <w:jc w:val="center"/>
        <w:rPr>
          <w:rFonts w:ascii="Times New Roman" w:hAnsi="Times New Roman" w:cs="Times New Roman"/>
          <w:sz w:val="24"/>
          <w:szCs w:val="24"/>
        </w:rPr>
      </w:pPr>
      <m:oMath>
        <m:r>
          <w:rPr>
            <w:rFonts w:ascii="Cambria Math" w:hAnsi="Cambria Math" w:cs="Times New Roman"/>
            <w:sz w:val="24"/>
            <w:szCs w:val="24"/>
          </w:rPr>
          <m:t>k=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r w:rsidR="00C7511B">
        <w:rPr>
          <w:rFonts w:ascii="Times New Roman" w:hAnsi="Times New Roman" w:cs="Times New Roman"/>
          <w:sz w:val="24"/>
          <w:szCs w:val="24"/>
        </w:rPr>
        <w:t>.</w:t>
      </w:r>
    </w:p>
    <w:p w14:paraId="505B8272" w14:textId="7BE85015" w:rsidR="00E62AA6" w:rsidRDefault="00DA16AD" w:rsidP="003B57A8">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t>The</w:t>
      </w:r>
      <w:r w:rsidR="0087153D">
        <w:rPr>
          <w:rFonts w:ascii="Times New Roman" w:hAnsi="Times New Roman" w:cs="Times New Roman"/>
          <w:sz w:val="24"/>
          <w:szCs w:val="24"/>
        </w:rPr>
        <w:t xml:space="preserve"> </w:t>
      </w:r>
      <w:r w:rsidR="003B57A8">
        <w:rPr>
          <w:rFonts w:ascii="Times New Roman" w:hAnsi="Times New Roman" w:cs="Times New Roman"/>
          <w:sz w:val="24"/>
          <w:szCs w:val="24"/>
        </w:rPr>
        <w:t>margin of error</w:t>
      </w:r>
      <w:r w:rsidR="0087153D">
        <w:rPr>
          <w:rFonts w:ascii="Times New Roman" w:hAnsi="Times New Roman" w:cs="Times New Roman"/>
          <w:sz w:val="24"/>
          <w:szCs w:val="24"/>
        </w:rPr>
        <w:t xml:space="preserve"> for</w:t>
      </w:r>
      <w:r w:rsidR="00940843">
        <w:rPr>
          <w:rFonts w:ascii="Times New Roman" w:hAnsi="Times New Roman" w:cs="Times New Roman"/>
          <w:sz w:val="24"/>
          <w:szCs w:val="24"/>
        </w:rPr>
        <w:t xml:space="preserve"> the possible range of </w:t>
      </w:r>
      <w:r w:rsidR="00E62AA6">
        <w:rPr>
          <w:rFonts w:ascii="Times New Roman" w:hAnsi="Times New Roman" w:cs="Times New Roman"/>
          <w:i/>
          <w:sz w:val="24"/>
          <w:szCs w:val="24"/>
        </w:rPr>
        <w:t>k</w:t>
      </w:r>
      <w:r w:rsidR="00E62AA6">
        <w:rPr>
          <w:rFonts w:ascii="Times New Roman" w:hAnsi="Times New Roman" w:cs="Times New Roman"/>
          <w:sz w:val="24"/>
          <w:szCs w:val="24"/>
        </w:rPr>
        <w:t xml:space="preserve"> </w:t>
      </w:r>
      <w:r w:rsidR="00940843">
        <w:rPr>
          <w:rFonts w:ascii="Times New Roman" w:hAnsi="Times New Roman" w:cs="Times New Roman"/>
          <w:sz w:val="24"/>
          <w:szCs w:val="24"/>
        </w:rPr>
        <w:t xml:space="preserve">values that can be derived from </w:t>
      </w:r>
      <w:r w:rsidR="00940843">
        <w:rPr>
          <w:rFonts w:ascii="Times New Roman" w:hAnsi="Times New Roman" w:cs="Times New Roman"/>
          <w:i/>
          <w:sz w:val="24"/>
          <w:szCs w:val="24"/>
        </w:rPr>
        <w:t>Figure-12</w:t>
      </w:r>
      <w:r w:rsidR="00940843">
        <w:rPr>
          <w:rFonts w:ascii="Times New Roman" w:hAnsi="Times New Roman" w:cs="Times New Roman"/>
          <w:sz w:val="24"/>
          <w:szCs w:val="24"/>
        </w:rPr>
        <w:t xml:space="preserve"> is</w:t>
      </w:r>
      <w:r w:rsidR="00E62AA6">
        <w:rPr>
          <w:rFonts w:ascii="Times New Roman" w:hAnsi="Times New Roman" w:cs="Times New Roman"/>
          <w:sz w:val="24"/>
          <w:szCs w:val="24"/>
        </w:rPr>
        <w:t xml:space="preserve"> </w:t>
      </w:r>
      <w:r w:rsidR="0052296E">
        <w:rPr>
          <w:rFonts w:ascii="Times New Roman" w:hAnsi="Times New Roman" w:cs="Times New Roman"/>
          <w:sz w:val="24"/>
          <w:szCs w:val="24"/>
        </w:rPr>
        <w:t>determined</w:t>
      </w:r>
      <w:r w:rsidR="00E62AA6">
        <w:rPr>
          <w:rFonts w:ascii="Times New Roman" w:hAnsi="Times New Roman" w:cs="Times New Roman"/>
          <w:sz w:val="24"/>
          <w:szCs w:val="24"/>
        </w:rPr>
        <w:t xml:space="preserve"> </w:t>
      </w:r>
      <w:r w:rsidR="0052296E">
        <w:rPr>
          <w:rFonts w:ascii="Times New Roman" w:hAnsi="Times New Roman" w:cs="Times New Roman"/>
          <w:sz w:val="24"/>
          <w:szCs w:val="24"/>
        </w:rPr>
        <w:t>by using the</w:t>
      </w:r>
      <w:r>
        <w:rPr>
          <w:rFonts w:ascii="Times New Roman" w:hAnsi="Times New Roman" w:cs="Times New Roman"/>
          <w:sz w:val="24"/>
          <w:szCs w:val="24"/>
        </w:rPr>
        <w:t xml:space="preserve"> followi</w:t>
      </w:r>
      <w:r w:rsidR="0052296E">
        <w:rPr>
          <w:rFonts w:ascii="Times New Roman" w:hAnsi="Times New Roman" w:cs="Times New Roman"/>
          <w:sz w:val="24"/>
          <w:szCs w:val="24"/>
        </w:rPr>
        <w:t>ng</w:t>
      </w:r>
      <w:r w:rsidR="00372E20">
        <w:rPr>
          <w:rFonts w:ascii="Times New Roman" w:hAnsi="Times New Roman" w:cs="Times New Roman"/>
          <w:sz w:val="24"/>
          <w:szCs w:val="24"/>
        </w:rPr>
        <w:t xml:space="preserve"> formula</w:t>
      </w:r>
      <w:r w:rsidR="0052296E">
        <w:rPr>
          <w:rFonts w:ascii="Times New Roman" w:hAnsi="Times New Roman" w:cs="Times New Roman"/>
          <w:sz w:val="24"/>
          <w:szCs w:val="24"/>
        </w:rPr>
        <w:t>:</w:t>
      </w:r>
    </w:p>
    <w:p w14:paraId="51B2248F" w14:textId="3AC525A2" w:rsidR="00371721" w:rsidRPr="00371721" w:rsidRDefault="00200B77" w:rsidP="00371721">
      <w:pPr>
        <w:widowControl/>
        <w:rPr>
          <w:rFonts w:ascii="Times New Roman" w:hAnsi="Times New Roman" w:cs="Times New Roman"/>
          <w:sz w:val="24"/>
          <w:szCs w:val="24"/>
        </w:rPr>
      </w:pPr>
      <m:oMathPara>
        <m:oMath>
          <m:r>
            <w:rPr>
              <w:rFonts w:ascii="Cambria Math" w:hAnsi="Cambria Math" w:cs="Times New Roman"/>
              <w:sz w:val="24"/>
              <w:szCs w:val="24"/>
            </w:rPr>
            <m:t>k=m</m:t>
          </m:r>
          <m:r>
            <m:rPr>
              <m:sty m:val="p"/>
            </m:rPr>
            <w:rPr>
              <w:rFonts w:ascii="Cambria Math" w:hAnsi="Cambria Math" w:cs="Times New Roman"/>
              <w:color w:val="222222"/>
              <w:sz w:val="24"/>
              <w:szCs w:val="24"/>
              <w:shd w:val="clear" w:color="auto" w:fill="FFFFFF"/>
            </w:rPr>
            <m:t>±</m:t>
          </m:r>
          <m:f>
            <m:fPr>
              <m:ctrlPr>
                <w:rPr>
                  <w:rFonts w:ascii="Cambria Math" w:hAnsi="Cambria Math" w:cs="Times New Roman"/>
                  <w:i/>
                  <w:sz w:val="24"/>
                  <w:szCs w:val="24"/>
                </w:rPr>
              </m:ctrlPr>
            </m:fPr>
            <m:num>
              <m:sSub>
                <m:sSubPr>
                  <m:ctrlPr>
                    <w:rPr>
                      <w:rFonts w:ascii="Cambria Math" w:hAnsi="Cambria Math" w:cs="Times New Roman"/>
                      <w:i/>
                      <w:sz w:val="24"/>
                      <w:szCs w:val="24"/>
                      <w:vertAlign w:val="subscript"/>
                    </w:rPr>
                  </m:ctrlPr>
                </m:sSubPr>
                <m:e>
                  <m:r>
                    <w:rPr>
                      <w:rFonts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max</m:t>
                  </m:r>
                </m:sub>
              </m:sSub>
              <m:r>
                <w:rPr>
                  <w:rFonts w:ascii="Cambria Math" w:hAnsi="Cambria Math" w:cs="Times New Roman"/>
                  <w:sz w:val="24"/>
                  <w:szCs w:val="24"/>
                  <w:vertAlign w:val="subscript"/>
                </w:rPr>
                <m:t>-</m:t>
              </m:r>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m</m:t>
                  </m:r>
                </m:e>
                <m:sub>
                  <m:r>
                    <w:rPr>
                      <w:rFonts w:ascii="Cambria Math" w:hAnsi="Cambria Math" w:cs="Times New Roman"/>
                      <w:sz w:val="24"/>
                      <w:szCs w:val="24"/>
                      <w:vertAlign w:val="subscript"/>
                    </w:rPr>
                    <m:t>min</m:t>
                  </m:r>
                </m:sub>
              </m:sSub>
            </m:num>
            <m:den>
              <m:r>
                <w:rPr>
                  <w:rFonts w:ascii="Cambria Math" w:hAnsi="Cambria Math" w:cs="Times New Roman"/>
                  <w:sz w:val="24"/>
                  <w:szCs w:val="24"/>
                </w:rPr>
                <m:t>2</m:t>
              </m:r>
            </m:den>
          </m:f>
        </m:oMath>
      </m:oMathPara>
    </w:p>
    <w:p w14:paraId="58E8D213" w14:textId="4AC6824D" w:rsidR="00371721" w:rsidRDefault="00372E20" w:rsidP="00371721">
      <w:pPr>
        <w:widowControl/>
        <w:rPr>
          <w:rFonts w:ascii="Times New Roman" w:hAnsi="Times New Roman" w:cs="Times New Roman"/>
          <w:sz w:val="24"/>
          <w:szCs w:val="24"/>
        </w:rPr>
      </w:pPr>
      <w:r>
        <w:rPr>
          <w:rFonts w:ascii="Times New Roman" w:hAnsi="Times New Roman" w:cs="Times New Roman"/>
          <w:sz w:val="24"/>
          <w:szCs w:val="24"/>
        </w:rPr>
        <w:t xml:space="preserve">, </w:t>
      </w:r>
      <w:r w:rsidR="0052296E">
        <w:rPr>
          <w:rFonts w:ascii="Times New Roman" w:hAnsi="Times New Roman" w:cs="Times New Roman"/>
          <w:sz w:val="24"/>
          <w:szCs w:val="24"/>
        </w:rPr>
        <w:t>given</w:t>
      </w:r>
      <w:r w:rsidR="00371721">
        <w:rPr>
          <w:rFonts w:ascii="Times New Roman" w:hAnsi="Times New Roman" w:cs="Times New Roman"/>
          <w:sz w:val="24"/>
          <w:szCs w:val="24"/>
        </w:rPr>
        <w:t>:</w:t>
      </w:r>
    </w:p>
    <w:p w14:paraId="467950FD" w14:textId="77777777" w:rsidR="00371721" w:rsidRPr="00371721" w:rsidRDefault="00371721" w:rsidP="00371721">
      <w:pPr>
        <w:widowControl/>
        <w:rPr>
          <w:rFonts w:ascii="Times New Roman" w:hAnsi="Times New Roman" w:cs="Times New Roman"/>
          <w:sz w:val="24"/>
          <w:szCs w:val="24"/>
        </w:rPr>
      </w:pPr>
    </w:p>
    <w:p w14:paraId="44C0F883" w14:textId="6F94B301" w:rsidR="00371721" w:rsidRPr="007223E8" w:rsidRDefault="00371721" w:rsidP="00371721">
      <w:pPr>
        <w:widowControl/>
        <w:rPr>
          <w:rFonts w:ascii="Times New Roman" w:hAnsi="Times New Roman" w:cs="Times New Roman"/>
          <w:i/>
          <w:sz w:val="24"/>
          <w:szCs w:val="24"/>
        </w:rPr>
      </w:pPr>
      <w:r w:rsidRPr="00940843">
        <w:rPr>
          <w:rFonts w:ascii="Times New Roman" w:hAnsi="Times New Roman" w:cs="Times New Roman"/>
          <w:sz w:val="24"/>
          <w:szCs w:val="24"/>
        </w:rPr>
        <w:t>Best-fit gradient</w:t>
      </w:r>
      <w:r w:rsidRPr="007223E8">
        <w:rPr>
          <w:rFonts w:ascii="Times New Roman" w:hAnsi="Times New Roman" w:cs="Times New Roman"/>
          <w:i/>
          <w:sz w:val="24"/>
          <w:szCs w:val="24"/>
        </w:rPr>
        <w:t xml:space="preserve"> m = </w:t>
      </w:r>
      <m:oMath>
        <m:r>
          <w:rPr>
            <w:rFonts w:ascii="Cambria Math" w:hAnsi="Cambria Math" w:cs="Times New Roman"/>
            <w:sz w:val="24"/>
            <w:szCs w:val="24"/>
          </w:rPr>
          <m:t>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p>
    <w:p w14:paraId="3A0A8019" w14:textId="5E22C223" w:rsidR="00371721" w:rsidRPr="006A54D1" w:rsidRDefault="00371721" w:rsidP="00371721">
      <w:pPr>
        <w:widowControl/>
        <w:rPr>
          <w:rFonts w:ascii="Times New Roman" w:hAnsi="Times New Roman" w:cs="Times New Roman"/>
          <w:i/>
          <w:sz w:val="24"/>
          <w:szCs w:val="24"/>
          <w:lang w:val="fr-FR"/>
        </w:rPr>
      </w:pPr>
      <w:r w:rsidRPr="006A54D1">
        <w:rPr>
          <w:rFonts w:ascii="Times New Roman" w:hAnsi="Times New Roman" w:cs="Times New Roman"/>
          <w:sz w:val="24"/>
          <w:szCs w:val="24"/>
          <w:lang w:val="fr-FR"/>
        </w:rPr>
        <w:t>Maximum gradient</w:t>
      </w:r>
      <w:r w:rsidRPr="006A54D1">
        <w:rPr>
          <w:rFonts w:ascii="Times New Roman" w:hAnsi="Times New Roman" w:cs="Times New Roman"/>
          <w:i/>
          <w:sz w:val="24"/>
          <w:szCs w:val="24"/>
          <w:lang w:val="fr-FR"/>
        </w:rPr>
        <w:t xml:space="preserve"> m</w:t>
      </w:r>
      <w:r w:rsidRPr="006A54D1">
        <w:rPr>
          <w:rFonts w:ascii="Times New Roman" w:hAnsi="Times New Roman" w:cs="Times New Roman"/>
          <w:i/>
          <w:sz w:val="24"/>
          <w:szCs w:val="24"/>
          <w:vertAlign w:val="subscript"/>
          <w:lang w:val="fr-FR"/>
        </w:rPr>
        <w:t>max</w:t>
      </w:r>
      <w:r w:rsidRPr="006A54D1">
        <w:rPr>
          <w:rFonts w:ascii="Times New Roman" w:hAnsi="Times New Roman" w:cs="Times New Roman"/>
          <w:i/>
          <w:sz w:val="24"/>
          <w:szCs w:val="24"/>
          <w:lang w:val="fr-FR"/>
        </w:rPr>
        <w:t xml:space="preserve"> = </w:t>
      </w:r>
      <m:oMath>
        <m:r>
          <w:rPr>
            <w:rFonts w:ascii="Cambria Math" w:hAnsi="Cambria Math" w:cs="Times New Roman"/>
            <w:sz w:val="24"/>
            <w:szCs w:val="24"/>
            <w:lang w:val="fr-FR"/>
          </w:rPr>
          <m:t>9.58×</m:t>
        </m:r>
        <m:sSup>
          <m:sSupPr>
            <m:ctrlPr>
              <w:rPr>
                <w:rFonts w:ascii="Cambria Math" w:hAnsi="Cambria Math" w:cs="Times New Roman"/>
                <w:i/>
                <w:sz w:val="24"/>
                <w:szCs w:val="24"/>
              </w:rPr>
            </m:ctrlPr>
          </m:sSupPr>
          <m:e>
            <m:r>
              <w:rPr>
                <w:rFonts w:ascii="Cambria Math" w:hAnsi="Cambria Math" w:cs="Times New Roman"/>
                <w:sz w:val="24"/>
                <w:szCs w:val="24"/>
                <w:lang w:val="fr-FR"/>
              </w:rPr>
              <m:t>10</m:t>
            </m:r>
          </m:e>
          <m:sup>
            <m:r>
              <w:rPr>
                <w:rFonts w:ascii="Cambria Math" w:hAnsi="Cambria Math" w:cs="Times New Roman"/>
                <w:sz w:val="24"/>
                <w:szCs w:val="24"/>
                <w:lang w:val="fr-FR"/>
              </w:rPr>
              <m:t>-34</m:t>
            </m:r>
          </m:sup>
        </m:sSup>
        <m:r>
          <w:rPr>
            <w:rFonts w:ascii="Cambria Math" w:hAnsi="Cambria Math" w:cs="Times New Roman"/>
            <w:sz w:val="24"/>
            <w:szCs w:val="24"/>
            <w:lang w:val="fr-FR"/>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m</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1</m:t>
            </m:r>
          </m:sup>
        </m:sSup>
      </m:oMath>
    </w:p>
    <w:p w14:paraId="2AA7F859" w14:textId="74BCF5BB" w:rsidR="00371721" w:rsidRPr="006A54D1" w:rsidRDefault="00371721" w:rsidP="00371721">
      <w:pPr>
        <w:widowControl/>
        <w:spacing w:line="480" w:lineRule="auto"/>
        <w:rPr>
          <w:rFonts w:ascii="Times New Roman" w:hAnsi="Times New Roman" w:cs="Times New Roman"/>
          <w:i/>
          <w:sz w:val="24"/>
          <w:szCs w:val="24"/>
          <w:lang w:val="fr-FR"/>
        </w:rPr>
      </w:pPr>
      <w:r w:rsidRPr="006A54D1">
        <w:rPr>
          <w:rFonts w:ascii="Times New Roman" w:hAnsi="Times New Roman" w:cs="Times New Roman"/>
          <w:sz w:val="24"/>
          <w:szCs w:val="24"/>
          <w:lang w:val="fr-FR"/>
        </w:rPr>
        <w:t>Minimum gradient</w:t>
      </w:r>
      <w:r w:rsidRPr="006A54D1">
        <w:rPr>
          <w:rFonts w:ascii="Times New Roman" w:hAnsi="Times New Roman" w:cs="Times New Roman"/>
          <w:i/>
          <w:sz w:val="24"/>
          <w:szCs w:val="24"/>
          <w:lang w:val="fr-FR"/>
        </w:rPr>
        <w:t xml:space="preserve"> m</w:t>
      </w:r>
      <w:r w:rsidRPr="006A54D1">
        <w:rPr>
          <w:rFonts w:ascii="Times New Roman" w:hAnsi="Times New Roman" w:cs="Times New Roman"/>
          <w:i/>
          <w:sz w:val="24"/>
          <w:szCs w:val="24"/>
          <w:vertAlign w:val="subscript"/>
          <w:lang w:val="fr-FR"/>
        </w:rPr>
        <w:t>min</w:t>
      </w:r>
      <w:r w:rsidRPr="006A54D1">
        <w:rPr>
          <w:rFonts w:ascii="Times New Roman" w:hAnsi="Times New Roman" w:cs="Times New Roman"/>
          <w:i/>
          <w:sz w:val="24"/>
          <w:szCs w:val="24"/>
          <w:lang w:val="fr-FR"/>
        </w:rPr>
        <w:t xml:space="preserve"> = </w:t>
      </w:r>
      <m:oMath>
        <m:r>
          <w:rPr>
            <w:rFonts w:ascii="Cambria Math" w:hAnsi="Cambria Math" w:cs="Times New Roman"/>
            <w:sz w:val="24"/>
            <w:szCs w:val="24"/>
            <w:lang w:val="fr-FR"/>
          </w:rPr>
          <m:t>4.24×</m:t>
        </m:r>
        <m:sSup>
          <m:sSupPr>
            <m:ctrlPr>
              <w:rPr>
                <w:rFonts w:ascii="Cambria Math" w:hAnsi="Cambria Math" w:cs="Times New Roman"/>
                <w:i/>
                <w:sz w:val="24"/>
                <w:szCs w:val="24"/>
              </w:rPr>
            </m:ctrlPr>
          </m:sSupPr>
          <m:e>
            <m:r>
              <w:rPr>
                <w:rFonts w:ascii="Cambria Math" w:hAnsi="Cambria Math" w:cs="Times New Roman"/>
                <w:sz w:val="24"/>
                <w:szCs w:val="24"/>
                <w:lang w:val="fr-FR"/>
              </w:rPr>
              <m:t>10</m:t>
            </m:r>
          </m:e>
          <m:sup>
            <m:r>
              <w:rPr>
                <w:rFonts w:ascii="Cambria Math" w:hAnsi="Cambria Math" w:cs="Times New Roman"/>
                <w:sz w:val="24"/>
                <w:szCs w:val="24"/>
                <w:lang w:val="fr-FR"/>
              </w:rPr>
              <m:t>-34</m:t>
            </m:r>
          </m:sup>
        </m:sSup>
        <m:r>
          <w:rPr>
            <w:rFonts w:ascii="Cambria Math" w:hAnsi="Cambria Math" w:cs="Times New Roman"/>
            <w:sz w:val="24"/>
            <w:szCs w:val="24"/>
            <w:lang w:val="fr-FR"/>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m</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1</m:t>
            </m:r>
          </m:sup>
        </m:sSup>
      </m:oMath>
    </w:p>
    <w:p w14:paraId="59CF9CED" w14:textId="643D5359" w:rsidR="00371721" w:rsidRPr="00371721" w:rsidRDefault="00371721" w:rsidP="00371721">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ich </w:t>
      </w:r>
      <w:r w:rsidR="00DA16AD">
        <w:rPr>
          <w:rFonts w:ascii="Times New Roman" w:hAnsi="Times New Roman" w:cs="Times New Roman"/>
          <w:sz w:val="24"/>
          <w:szCs w:val="24"/>
        </w:rPr>
        <w:t xml:space="preserve">after </w:t>
      </w:r>
      <w:r w:rsidR="00940843">
        <w:rPr>
          <w:rFonts w:ascii="Times New Roman" w:hAnsi="Times New Roman" w:cs="Times New Roman"/>
          <w:sz w:val="24"/>
          <w:szCs w:val="24"/>
        </w:rPr>
        <w:t>rounding to</w:t>
      </w:r>
      <w:r w:rsidR="00503FA7">
        <w:rPr>
          <w:rFonts w:ascii="Times New Roman" w:hAnsi="Times New Roman" w:cs="Times New Roman"/>
          <w:sz w:val="24"/>
          <w:szCs w:val="24"/>
        </w:rPr>
        <w:t xml:space="preserve"> one significant </w:t>
      </w:r>
      <w:r w:rsidR="0087153D">
        <w:rPr>
          <w:rFonts w:ascii="Times New Roman" w:hAnsi="Times New Roman" w:cs="Times New Roman"/>
          <w:sz w:val="24"/>
          <w:szCs w:val="24"/>
        </w:rPr>
        <w:t>figure</w:t>
      </w:r>
      <w:r w:rsidR="00503FA7">
        <w:rPr>
          <w:rFonts w:ascii="Times New Roman" w:hAnsi="Times New Roman" w:cs="Times New Roman"/>
          <w:sz w:val="24"/>
          <w:szCs w:val="24"/>
        </w:rPr>
        <w:t xml:space="preserve"> of error gives</w:t>
      </w:r>
      <w:r>
        <w:rPr>
          <w:rFonts w:ascii="Times New Roman" w:hAnsi="Times New Roman" w:cs="Times New Roman"/>
          <w:sz w:val="24"/>
          <w:szCs w:val="24"/>
        </w:rPr>
        <w:t>:</w:t>
      </w:r>
    </w:p>
    <w:p w14:paraId="0E112053" w14:textId="4CEC1BB3" w:rsidR="00371721" w:rsidRPr="00372E20" w:rsidRDefault="00023D75" w:rsidP="003B57A8">
      <w:pPr>
        <w:widowControl/>
        <w:pBdr>
          <w:between w:val="single" w:sz="4" w:space="1" w:color="auto"/>
          <w:bar w:val="single" w:sz="4" w:color="auto"/>
        </w:pBdr>
        <w:rPr>
          <w:rFonts w:ascii="Times New Roman" w:hAnsi="Times New Roman" w:cs="Times New Roman"/>
          <w:sz w:val="24"/>
          <w:szCs w:val="24"/>
        </w:rPr>
      </w:pPr>
      <m:oMathPara>
        <m:oMath>
          <m:r>
            <w:rPr>
              <w:rFonts w:ascii="Cambria Math" w:hAnsi="Cambria Math" w:cs="Times New Roman"/>
              <w:sz w:val="24"/>
              <w:szCs w:val="24"/>
            </w:rPr>
            <m:t>k=</m:t>
          </m:r>
          <m:d>
            <m:dPr>
              <m:ctrlPr>
                <w:rPr>
                  <w:rFonts w:ascii="Cambria Math" w:hAnsi="Cambria Math" w:cs="Times New Roman"/>
                  <w:i/>
                  <w:sz w:val="24"/>
                  <w:szCs w:val="24"/>
                </w:rPr>
              </m:ctrlPr>
            </m:dPr>
            <m:e>
              <m:r>
                <w:rPr>
                  <w:rFonts w:ascii="Cambria Math" w:hAnsi="Cambria Math" w:cs="Times New Roman"/>
                  <w:sz w:val="24"/>
                  <w:szCs w:val="24"/>
                </w:rPr>
                <m:t>7</m:t>
              </m:r>
              <m:r>
                <w:rPr>
                  <w:rFonts w:ascii="Cambria Math" w:hAnsi="Cambria Math" w:cs="Times New Roman"/>
                  <w:color w:val="222222"/>
                  <w:sz w:val="24"/>
                  <w:szCs w:val="24"/>
                  <w:shd w:val="clear" w:color="auto" w:fill="FFFFFF"/>
                </w:rPr>
                <m:t>±3</m:t>
              </m:r>
              <m:ctrlPr>
                <w:rPr>
                  <w:rFonts w:ascii="Cambria Math" w:hAnsi="Cambria Math" w:cs="Times New Roman"/>
                  <w:i/>
                  <w:color w:val="222222"/>
                  <w:sz w:val="24"/>
                  <w:szCs w:val="24"/>
                  <w:shd w:val="clear" w:color="auto" w:fill="FFFFFF"/>
                </w:rPr>
              </m:ctrlP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 xml:space="preserve"> [29]</m:t>
          </m:r>
        </m:oMath>
      </m:oMathPara>
    </w:p>
    <w:p w14:paraId="33D0DE82" w14:textId="0EC72BB9" w:rsidR="00371721" w:rsidRDefault="00371721" w:rsidP="00371721">
      <w:pPr>
        <w:widowControl/>
        <w:spacing w:line="480" w:lineRule="auto"/>
        <w:rPr>
          <w:rFonts w:ascii="Times New Roman" w:hAnsi="Times New Roman" w:cs="Times New Roman"/>
          <w:sz w:val="24"/>
          <w:szCs w:val="24"/>
        </w:rPr>
      </w:pPr>
    </w:p>
    <w:p w14:paraId="03910EFC" w14:textId="2E3E6CE9" w:rsidR="00E62AA6" w:rsidRDefault="00E62AA6" w:rsidP="00E62AA6">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Hence</w:t>
      </w:r>
      <w:r w:rsidR="0087153D">
        <w:rPr>
          <w:rFonts w:ascii="Times New Roman" w:hAnsi="Times New Roman" w:cs="Times New Roman"/>
          <w:sz w:val="24"/>
          <w:szCs w:val="24"/>
        </w:rPr>
        <w:t>,</w:t>
      </w:r>
      <w:r>
        <w:rPr>
          <w:rFonts w:ascii="Times New Roman" w:hAnsi="Times New Roman" w:cs="Times New Roman"/>
          <w:sz w:val="24"/>
          <w:szCs w:val="24"/>
        </w:rPr>
        <w:t xml:space="preserve"> the experiment </w:t>
      </w:r>
      <w:r w:rsidR="0087153D">
        <w:rPr>
          <w:rFonts w:ascii="Times New Roman" w:hAnsi="Times New Roman" w:cs="Times New Roman"/>
          <w:sz w:val="24"/>
          <w:szCs w:val="24"/>
        </w:rPr>
        <w:t>ultimately shows that</w:t>
      </w:r>
    </w:p>
    <w:p w14:paraId="6EF89C9B" w14:textId="2F811D91" w:rsidR="00E62AA6" w:rsidRPr="006D0F36" w:rsidRDefault="00023D75" w:rsidP="00E62AA6">
      <w:pPr>
        <w:widowControl/>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7</m:t>
              </m:r>
              <m:r>
                <w:rPr>
                  <w:rFonts w:ascii="Cambria Math" w:hAnsi="Cambria Math" w:cs="Times New Roman"/>
                  <w:color w:val="222222"/>
                  <w:sz w:val="24"/>
                  <w:szCs w:val="24"/>
                  <w:shd w:val="clear" w:color="auto" w:fill="FFFFFF"/>
                </w:rPr>
                <m:t>±3</m:t>
              </m:r>
              <m:ctrlPr>
                <w:rPr>
                  <w:rFonts w:ascii="Cambria Math" w:hAnsi="Cambria Math" w:cs="Times New Roman"/>
                  <w:i/>
                  <w:color w:val="222222"/>
                  <w:sz w:val="24"/>
                  <w:szCs w:val="24"/>
                  <w:shd w:val="clear" w:color="auto" w:fill="FFFFFF"/>
                </w:rPr>
              </m:ctrlP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 xml:space="preserve">  [30]</m:t>
          </m:r>
        </m:oMath>
      </m:oMathPara>
    </w:p>
    <w:p w14:paraId="40B0AC5C" w14:textId="05A327F7" w:rsidR="0087153D" w:rsidRDefault="0087153D" w:rsidP="0087153D">
      <w:pPr>
        <w:widowControl/>
        <w:spacing w:line="480" w:lineRule="auto"/>
        <w:rPr>
          <w:rFonts w:ascii="Times New Roman" w:hAnsi="Times New Roman" w:cs="Times New Roman"/>
          <w:sz w:val="24"/>
          <w:szCs w:val="24"/>
        </w:rPr>
      </w:pPr>
      <w:r>
        <w:rPr>
          <w:rFonts w:ascii="Times New Roman" w:hAnsi="Times New Roman" w:cs="Times New Roman"/>
          <w:sz w:val="24"/>
          <w:szCs w:val="24"/>
        </w:rPr>
        <w:t>for photons diffracting through narrow slits of varying widths.</w:t>
      </w:r>
    </w:p>
    <w:p w14:paraId="4662A36B" w14:textId="54D126FA" w:rsidR="00E62AA6" w:rsidRPr="00E62AA6" w:rsidRDefault="0087153D" w:rsidP="0087153D">
      <w:pPr>
        <w:widowControl/>
        <w:jc w:val="left"/>
        <w:rPr>
          <w:rFonts w:ascii="Times New Roman" w:hAnsi="Times New Roman" w:cs="Times New Roman"/>
          <w:b/>
          <w:sz w:val="24"/>
          <w:szCs w:val="24"/>
        </w:rPr>
      </w:pPr>
      <w:r w:rsidRPr="00E62AA6">
        <w:rPr>
          <w:rFonts w:ascii="Times New Roman" w:hAnsi="Times New Roman" w:cs="Times New Roman"/>
          <w:b/>
          <w:sz w:val="24"/>
          <w:szCs w:val="24"/>
        </w:rPr>
        <w:t xml:space="preserve"> </w:t>
      </w:r>
      <w:r w:rsidR="00E62AA6" w:rsidRPr="00E62AA6">
        <w:rPr>
          <w:rFonts w:ascii="Times New Roman" w:hAnsi="Times New Roman" w:cs="Times New Roman"/>
          <w:b/>
          <w:sz w:val="24"/>
          <w:szCs w:val="24"/>
        </w:rPr>
        <w:br w:type="page"/>
      </w:r>
    </w:p>
    <w:p w14:paraId="2503F805" w14:textId="601951C4" w:rsidR="004F733E" w:rsidRPr="00EA75E8" w:rsidRDefault="004F733E" w:rsidP="00E62AA6">
      <w:pPr>
        <w:widowControl/>
        <w:jc w:val="left"/>
        <w:rPr>
          <w:rFonts w:ascii="Times New Roman" w:hAnsi="Times New Roman" w:cs="Times New Roman"/>
          <w:b/>
          <w:sz w:val="24"/>
          <w:szCs w:val="24"/>
          <w:u w:val="single"/>
        </w:rPr>
      </w:pPr>
      <w:r>
        <w:rPr>
          <w:rFonts w:ascii="Times New Roman" w:hAnsi="Times New Roman" w:cs="Times New Roman"/>
          <w:b/>
          <w:sz w:val="24"/>
          <w:szCs w:val="24"/>
          <w:u w:val="single"/>
        </w:rPr>
        <w:lastRenderedPageBreak/>
        <w:t>5</w:t>
      </w:r>
      <w:r w:rsidRPr="00A86D80">
        <w:rPr>
          <w:rFonts w:ascii="Times New Roman" w:hAnsi="Times New Roman" w:cs="Times New Roman" w:hint="eastAsia"/>
          <w:b/>
          <w:sz w:val="24"/>
          <w:szCs w:val="24"/>
          <w:u w:val="single"/>
        </w:rPr>
        <w:t>.</w:t>
      </w:r>
      <w:r w:rsidRPr="00A86D80">
        <w:rPr>
          <w:rFonts w:ascii="Times New Roman" w:hAnsi="Times New Roman" w:cs="Times New Roman"/>
          <w:b/>
          <w:sz w:val="24"/>
          <w:szCs w:val="24"/>
          <w:u w:val="single"/>
        </w:rPr>
        <w:t xml:space="preserve"> </w:t>
      </w:r>
      <w:r w:rsidR="00337CEA">
        <w:rPr>
          <w:rFonts w:ascii="Times New Roman" w:hAnsi="Times New Roman" w:cs="Times New Roman"/>
          <w:b/>
          <w:sz w:val="24"/>
          <w:szCs w:val="24"/>
          <w:u w:val="single"/>
        </w:rPr>
        <w:t>Conclusion</w:t>
      </w:r>
    </w:p>
    <w:p w14:paraId="6BFF9791" w14:textId="22F310C4" w:rsidR="00447C82" w:rsidRDefault="007733FC" w:rsidP="00E83449">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There is</w:t>
      </w:r>
      <w:r w:rsidR="00E62AA6">
        <w:rPr>
          <w:rFonts w:ascii="Times New Roman" w:hAnsi="Times New Roman" w:cs="Times New Roman"/>
          <w:sz w:val="24"/>
          <w:szCs w:val="24"/>
        </w:rPr>
        <w:t xml:space="preserve"> </w:t>
      </w:r>
      <w:r w:rsidR="00D321CB">
        <w:rPr>
          <w:rFonts w:ascii="Times New Roman" w:hAnsi="Times New Roman" w:cs="Times New Roman"/>
          <w:sz w:val="24"/>
          <w:szCs w:val="24"/>
        </w:rPr>
        <w:t>substantial</w:t>
      </w:r>
      <w:r w:rsidR="00E62AA6">
        <w:rPr>
          <w:rFonts w:ascii="Times New Roman" w:hAnsi="Times New Roman" w:cs="Times New Roman"/>
          <w:sz w:val="24"/>
          <w:szCs w:val="24"/>
        </w:rPr>
        <w:t xml:space="preserve"> evidence </w:t>
      </w:r>
      <w:r w:rsidR="004836EA">
        <w:rPr>
          <w:rFonts w:ascii="Times New Roman" w:hAnsi="Times New Roman" w:cs="Times New Roman"/>
          <w:sz w:val="24"/>
          <w:szCs w:val="24"/>
        </w:rPr>
        <w:t>to support</w:t>
      </w:r>
      <w:r w:rsidR="00E62AA6">
        <w:rPr>
          <w:rFonts w:ascii="Times New Roman" w:hAnsi="Times New Roman" w:cs="Times New Roman"/>
          <w:sz w:val="24"/>
          <w:szCs w:val="24"/>
        </w:rPr>
        <w:t xml:space="preserve"> that the single sl</w:t>
      </w:r>
      <w:r w:rsidR="00FD408E">
        <w:rPr>
          <w:rFonts w:ascii="Times New Roman" w:hAnsi="Times New Roman" w:cs="Times New Roman"/>
          <w:sz w:val="24"/>
          <w:szCs w:val="24"/>
        </w:rPr>
        <w:t>it diffraction of monochromatic</w:t>
      </w:r>
      <w:r w:rsidR="00E62AA6">
        <w:rPr>
          <w:rFonts w:ascii="Times New Roman" w:hAnsi="Times New Roman" w:cs="Times New Roman"/>
          <w:sz w:val="24"/>
          <w:szCs w:val="24"/>
        </w:rPr>
        <w:t xml:space="preserve"> coherent light does </w:t>
      </w:r>
      <w:r w:rsidR="0005602B">
        <w:rPr>
          <w:rFonts w:ascii="Times New Roman" w:hAnsi="Times New Roman" w:cs="Times New Roman"/>
          <w:sz w:val="24"/>
          <w:szCs w:val="24"/>
        </w:rPr>
        <w:t>demonstrate</w:t>
      </w:r>
      <w:r w:rsidR="00E62AA6">
        <w:rPr>
          <w:rFonts w:ascii="Times New Roman" w:hAnsi="Times New Roman" w:cs="Times New Roman"/>
          <w:sz w:val="24"/>
          <w:szCs w:val="24"/>
        </w:rPr>
        <w:t xml:space="preserve"> Heisenberg’s uncertainty principle. </w:t>
      </w:r>
    </w:p>
    <w:p w14:paraId="3C2AFD27" w14:textId="11C69B18" w:rsidR="00DC40B0" w:rsidRDefault="00DC40B0" w:rsidP="004D5D95">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Firstly, </w:t>
      </w:r>
      <w:r w:rsidR="00727CB5">
        <w:rPr>
          <w:rFonts w:ascii="Times New Roman" w:hAnsi="Times New Roman" w:cs="Times New Roman"/>
          <w:sz w:val="24"/>
          <w:szCs w:val="24"/>
        </w:rPr>
        <w:t>[28</w:t>
      </w:r>
      <w:r w:rsidR="00372E20">
        <w:rPr>
          <w:rFonts w:ascii="Times New Roman" w:hAnsi="Times New Roman" w:cs="Times New Roman"/>
          <w:sz w:val="24"/>
          <w:szCs w:val="24"/>
        </w:rPr>
        <w:t xml:space="preserve">] </w:t>
      </w:r>
      <w:r w:rsidR="0005602B">
        <w:rPr>
          <w:rFonts w:ascii="Times New Roman" w:hAnsi="Times New Roman" w:cs="Times New Roman"/>
          <w:sz w:val="24"/>
          <w:szCs w:val="24"/>
        </w:rPr>
        <w:t xml:space="preserve">as the best-fit model on both </w:t>
      </w:r>
      <w:r w:rsidR="00EB3D0F">
        <w:rPr>
          <w:rFonts w:ascii="Times New Roman" w:hAnsi="Times New Roman" w:cs="Times New Roman"/>
          <w:i/>
          <w:sz w:val="24"/>
          <w:szCs w:val="24"/>
        </w:rPr>
        <w:t xml:space="preserve">Figure-11 </w:t>
      </w:r>
      <w:r w:rsidR="00EB3D0F">
        <w:rPr>
          <w:rFonts w:ascii="Times New Roman" w:hAnsi="Times New Roman" w:cs="Times New Roman"/>
          <w:sz w:val="24"/>
          <w:szCs w:val="24"/>
        </w:rPr>
        <w:t xml:space="preserve">and </w:t>
      </w:r>
      <w:r w:rsidR="00EB3D0F">
        <w:rPr>
          <w:rFonts w:ascii="Times New Roman" w:hAnsi="Times New Roman" w:cs="Times New Roman"/>
          <w:i/>
          <w:sz w:val="24"/>
          <w:szCs w:val="24"/>
        </w:rPr>
        <w:t>Figure-12</w:t>
      </w:r>
      <w:r w:rsidR="0005602B">
        <w:rPr>
          <w:rFonts w:ascii="Times New Roman" w:hAnsi="Times New Roman" w:cs="Times New Roman"/>
          <w:sz w:val="24"/>
          <w:szCs w:val="24"/>
        </w:rPr>
        <w:t xml:space="preserve"> </w:t>
      </w:r>
      <w:r w:rsidR="00737178">
        <w:rPr>
          <w:rFonts w:ascii="Times New Roman" w:hAnsi="Times New Roman" w:cs="Times New Roman"/>
          <w:sz w:val="24"/>
          <w:szCs w:val="24"/>
        </w:rPr>
        <w:t xml:space="preserve">clearly </w:t>
      </w:r>
      <w:r w:rsidR="006938D7">
        <w:rPr>
          <w:rFonts w:ascii="Times New Roman" w:hAnsi="Times New Roman" w:cs="Times New Roman"/>
          <w:sz w:val="24"/>
          <w:szCs w:val="24"/>
        </w:rPr>
        <w:t xml:space="preserve">shows </w:t>
      </w:r>
      <w:r w:rsidR="006722D3">
        <w:rPr>
          <w:rFonts w:ascii="Times New Roman" w:hAnsi="Times New Roman" w:cs="Times New Roman"/>
          <w:sz w:val="24"/>
          <w:szCs w:val="24"/>
        </w:rPr>
        <w:t>an inversely proportional relationship</w:t>
      </w:r>
      <w:r w:rsidR="006938D7">
        <w:rPr>
          <w:rFonts w:ascii="Times New Roman" w:hAnsi="Times New Roman" w:cs="Times New Roman"/>
          <w:sz w:val="24"/>
          <w:szCs w:val="24"/>
        </w:rPr>
        <w:t xml:space="preserve"> b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6938D7">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6722D3">
        <w:rPr>
          <w:rFonts w:ascii="Times New Roman" w:hAnsi="Times New Roman" w:cs="Times New Roman"/>
          <w:sz w:val="24"/>
          <w:szCs w:val="24"/>
        </w:rPr>
        <w:t>, which strongly agrees with</w:t>
      </w:r>
      <w:r w:rsidR="00F6400E">
        <w:rPr>
          <w:rFonts w:ascii="Times New Roman" w:hAnsi="Times New Roman" w:cs="Times New Roman"/>
          <w:sz w:val="24"/>
          <w:szCs w:val="24"/>
        </w:rPr>
        <w:t xml:space="preserve"> </w:t>
      </w:r>
      <w:r w:rsidR="00737178">
        <w:rPr>
          <w:rFonts w:ascii="Times New Roman" w:hAnsi="Times New Roman" w:cs="Times New Roman"/>
          <w:sz w:val="24"/>
          <w:szCs w:val="24"/>
        </w:rPr>
        <w:t>[2] as the</w:t>
      </w:r>
      <w:r w:rsidR="006722D3">
        <w:rPr>
          <w:rFonts w:ascii="Times New Roman" w:hAnsi="Times New Roman" w:cs="Times New Roman"/>
          <w:sz w:val="24"/>
          <w:szCs w:val="24"/>
        </w:rPr>
        <w:t xml:space="preserve"> hypothesized </w:t>
      </w:r>
      <w:r w:rsidR="00F6400E">
        <w:rPr>
          <w:rFonts w:ascii="Times New Roman" w:hAnsi="Times New Roman" w:cs="Times New Roman"/>
          <w:sz w:val="24"/>
          <w:szCs w:val="24"/>
        </w:rPr>
        <w:t>relationship</w:t>
      </w:r>
      <w:r w:rsidR="006722D3">
        <w:rPr>
          <w:rFonts w:ascii="Times New Roman" w:hAnsi="Times New Roman" w:cs="Times New Roman"/>
          <w:sz w:val="24"/>
          <w:szCs w:val="24"/>
        </w:rPr>
        <w:t>.</w:t>
      </w:r>
      <w:r>
        <w:rPr>
          <w:rFonts w:ascii="Times New Roman" w:hAnsi="Times New Roman" w:cs="Times New Roman"/>
          <w:sz w:val="24"/>
          <w:szCs w:val="24"/>
        </w:rPr>
        <w:t xml:space="preserve"> </w:t>
      </w:r>
      <w:r w:rsidR="00727CB5">
        <w:rPr>
          <w:rFonts w:ascii="Times New Roman" w:hAnsi="Times New Roman" w:cs="Times New Roman"/>
          <w:sz w:val="24"/>
          <w:szCs w:val="24"/>
        </w:rPr>
        <w:t>[28</w:t>
      </w:r>
      <w:r w:rsidR="00FF743C" w:rsidRPr="00737178">
        <w:rPr>
          <w:rFonts w:ascii="Times New Roman" w:hAnsi="Times New Roman" w:cs="Times New Roman"/>
          <w:sz w:val="24"/>
          <w:szCs w:val="24"/>
        </w:rPr>
        <w:t xml:space="preserve">] </w:t>
      </w:r>
      <w:r>
        <w:rPr>
          <w:rFonts w:ascii="Times New Roman" w:hAnsi="Times New Roman" w:cs="Times New Roman"/>
          <w:sz w:val="24"/>
          <w:szCs w:val="24"/>
        </w:rPr>
        <w:t>deviates from each data point plotted</w:t>
      </w:r>
      <w:r w:rsidR="00737178">
        <w:rPr>
          <w:rFonts w:ascii="Times New Roman" w:hAnsi="Times New Roman" w:cs="Times New Roman"/>
          <w:sz w:val="24"/>
          <w:szCs w:val="24"/>
        </w:rPr>
        <w:t xml:space="preserve"> on</w:t>
      </w:r>
      <w:r>
        <w:rPr>
          <w:rFonts w:ascii="Times New Roman" w:hAnsi="Times New Roman" w:cs="Times New Roman"/>
          <w:sz w:val="24"/>
          <w:szCs w:val="24"/>
        </w:rPr>
        <w:t xml:space="preserve"> both</w:t>
      </w:r>
      <w:r w:rsidR="00737178">
        <w:rPr>
          <w:rFonts w:ascii="Times New Roman" w:hAnsi="Times New Roman" w:cs="Times New Roman"/>
          <w:sz w:val="24"/>
          <w:szCs w:val="24"/>
        </w:rPr>
        <w:t xml:space="preserve"> </w:t>
      </w:r>
      <w:r w:rsidR="00737178">
        <w:rPr>
          <w:rFonts w:ascii="Times New Roman" w:hAnsi="Times New Roman" w:cs="Times New Roman"/>
          <w:i/>
          <w:sz w:val="24"/>
          <w:szCs w:val="24"/>
        </w:rPr>
        <w:t xml:space="preserve">Figure-11 </w:t>
      </w:r>
      <w:r w:rsidR="00737178">
        <w:rPr>
          <w:rFonts w:ascii="Times New Roman" w:hAnsi="Times New Roman" w:cs="Times New Roman"/>
          <w:sz w:val="24"/>
          <w:szCs w:val="24"/>
        </w:rPr>
        <w:t xml:space="preserve">and </w:t>
      </w:r>
      <w:r w:rsidR="00737178">
        <w:rPr>
          <w:rFonts w:ascii="Times New Roman" w:hAnsi="Times New Roman" w:cs="Times New Roman"/>
          <w:i/>
          <w:sz w:val="24"/>
          <w:szCs w:val="24"/>
        </w:rPr>
        <w:t>Figure-12</w:t>
      </w:r>
      <w:r>
        <w:rPr>
          <w:rFonts w:ascii="Times New Roman" w:hAnsi="Times New Roman" w:cs="Times New Roman"/>
          <w:sz w:val="24"/>
          <w:szCs w:val="24"/>
        </w:rPr>
        <w:t xml:space="preserve"> within the acceptable margin of error, while its</w:t>
      </w:r>
      <w:r w:rsidR="00737178" w:rsidRPr="00737178">
        <w:rPr>
          <w:rFonts w:ascii="Times New Roman" w:hAnsi="Times New Roman" w:cs="Times New Roman"/>
          <w:sz w:val="24"/>
          <w:szCs w:val="24"/>
        </w:rPr>
        <w:t xml:space="preserve"> </w:t>
      </w:r>
      <w:r w:rsidR="00816E5A" w:rsidRPr="00737178">
        <w:rPr>
          <w:rFonts w:ascii="Times New Roman" w:hAnsi="Times New Roman" w:cs="Times New Roman"/>
          <w:sz w:val="24"/>
          <w:szCs w:val="24"/>
        </w:rPr>
        <w:t xml:space="preserve">coefficient of determination </w:t>
      </w:r>
      <w:r w:rsidR="00F6400E" w:rsidRPr="00737178">
        <w:rPr>
          <w:rFonts w:ascii="Times New Roman" w:hAnsi="Times New Roman" w:cs="Times New Roman"/>
          <w:sz w:val="24"/>
          <w:szCs w:val="24"/>
        </w:rPr>
        <w:t xml:space="preserve">with </w:t>
      </w:r>
      <w:r w:rsidR="00FF743C" w:rsidRPr="00737178">
        <w:rPr>
          <w:rFonts w:ascii="Times New Roman" w:hAnsi="Times New Roman" w:cs="Times New Roman"/>
          <w:sz w:val="24"/>
          <w:szCs w:val="24"/>
        </w:rPr>
        <w:t xml:space="preserve">the </w:t>
      </w:r>
      <w:r w:rsidR="00737178" w:rsidRPr="00737178">
        <w:rPr>
          <w:rFonts w:ascii="Times New Roman" w:hAnsi="Times New Roman" w:cs="Times New Roman"/>
          <w:sz w:val="24"/>
          <w:szCs w:val="24"/>
        </w:rPr>
        <w:t>data</w:t>
      </w:r>
      <w:r w:rsidR="00737178">
        <w:rPr>
          <w:rFonts w:ascii="Times New Roman" w:hAnsi="Times New Roman" w:cs="Times New Roman"/>
          <w:sz w:val="24"/>
          <w:szCs w:val="24"/>
        </w:rPr>
        <w:t xml:space="preserve"> points</w:t>
      </w:r>
      <w:r w:rsidR="00F6400E" w:rsidRPr="00737178">
        <w:rPr>
          <w:rFonts w:ascii="Times New Roman" w:hAnsi="Times New Roman" w:cs="Times New Roman"/>
          <w:sz w:val="24"/>
          <w:szCs w:val="24"/>
        </w:rPr>
        <w:t xml:space="preserve"> plotted on </w:t>
      </w:r>
      <w:r w:rsidR="00F6400E" w:rsidRPr="00737178">
        <w:rPr>
          <w:rFonts w:ascii="Times New Roman" w:hAnsi="Times New Roman" w:cs="Times New Roman"/>
          <w:i/>
          <w:sz w:val="24"/>
          <w:szCs w:val="24"/>
        </w:rPr>
        <w:t>Figure-11</w:t>
      </w:r>
      <w:r>
        <w:rPr>
          <w:rFonts w:ascii="Times New Roman" w:hAnsi="Times New Roman" w:cs="Times New Roman"/>
          <w:sz w:val="24"/>
          <w:szCs w:val="24"/>
        </w:rPr>
        <w:t xml:space="preserve"> is</w:t>
      </w:r>
      <w:r w:rsidRPr="00737178">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0.988</m:t>
        </m:r>
      </m:oMath>
      <w:r>
        <w:rPr>
          <w:rFonts w:ascii="Times New Roman" w:hAnsi="Times New Roman" w:cs="Times New Roman"/>
          <w:sz w:val="24"/>
          <w:szCs w:val="24"/>
        </w:rPr>
        <w:t xml:space="preserve">, which shows that it is both a valid and a relatively accurate model of the dataset from </w:t>
      </w:r>
      <w:r>
        <w:rPr>
          <w:rFonts w:ascii="Times New Roman" w:hAnsi="Times New Roman" w:cs="Times New Roman"/>
          <w:i/>
          <w:sz w:val="24"/>
          <w:szCs w:val="24"/>
        </w:rPr>
        <w:t>Table-4</w:t>
      </w:r>
    </w:p>
    <w:p w14:paraId="4EBEDFB5" w14:textId="26B90F36" w:rsidR="00976A9E" w:rsidRDefault="00DC40B0" w:rsidP="00706E25">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Secondly</w:t>
      </w:r>
      <w:r w:rsidR="00447C82">
        <w:rPr>
          <w:rFonts w:ascii="Times New Roman" w:hAnsi="Times New Roman" w:cs="Times New Roman"/>
          <w:sz w:val="24"/>
          <w:szCs w:val="24"/>
        </w:rPr>
        <w:t>, t</w:t>
      </w:r>
      <w:r w:rsidR="00D753FA">
        <w:rPr>
          <w:rFonts w:ascii="Times New Roman" w:hAnsi="Times New Roman" w:cs="Times New Roman"/>
          <w:sz w:val="24"/>
          <w:szCs w:val="24"/>
        </w:rPr>
        <w:t>he</w:t>
      </w:r>
      <w:r w:rsidR="00614F5E">
        <w:rPr>
          <w:rFonts w:ascii="Times New Roman" w:hAnsi="Times New Roman" w:cs="Times New Roman"/>
          <w:sz w:val="24"/>
          <w:szCs w:val="24"/>
        </w:rPr>
        <w:t xml:space="preserve"> </w:t>
      </w:r>
      <w:r w:rsidR="005D1021">
        <w:rPr>
          <w:rFonts w:ascii="Times New Roman" w:hAnsi="Times New Roman" w:cs="Times New Roman"/>
          <w:sz w:val="24"/>
          <w:szCs w:val="24"/>
        </w:rPr>
        <w:t xml:space="preserve">experimental </w:t>
      </w:r>
      <w:r w:rsidR="00447C82">
        <w:rPr>
          <w:rFonts w:ascii="Times New Roman" w:hAnsi="Times New Roman" w:cs="Times New Roman"/>
          <w:sz w:val="24"/>
          <w:szCs w:val="24"/>
        </w:rPr>
        <w:t xml:space="preserve">value of </w:t>
      </w:r>
      <w:r w:rsidR="00447C82">
        <w:rPr>
          <w:rFonts w:ascii="Times New Roman" w:hAnsi="Times New Roman" w:cs="Times New Roman"/>
          <w:i/>
          <w:sz w:val="24"/>
          <w:szCs w:val="24"/>
        </w:rPr>
        <w:t>k</w:t>
      </w:r>
      <w:r w:rsidR="004A10E6">
        <w:rPr>
          <w:rFonts w:ascii="Times New Roman" w:hAnsi="Times New Roman" w:cs="Times New Roman"/>
          <w:sz w:val="24"/>
          <w:szCs w:val="24"/>
        </w:rPr>
        <w:t xml:space="preserve"> derived from </w:t>
      </w:r>
      <w:r w:rsidR="004A10E6">
        <w:rPr>
          <w:rFonts w:ascii="Times New Roman" w:hAnsi="Times New Roman" w:cs="Times New Roman"/>
          <w:i/>
          <w:sz w:val="24"/>
          <w:szCs w:val="24"/>
        </w:rPr>
        <w:t>Figure-12</w:t>
      </w:r>
      <w:r w:rsidR="00447C82">
        <w:rPr>
          <w:rFonts w:ascii="Times New Roman" w:hAnsi="Times New Roman" w:cs="Times New Roman"/>
          <w:sz w:val="24"/>
          <w:szCs w:val="24"/>
        </w:rPr>
        <w:t xml:space="preserve"> as the fundamental limit of the products of </w:t>
      </w:r>
      <m:oMath>
        <m:r>
          <m:rPr>
            <m:sty m:val="p"/>
          </m:rPr>
          <w:rPr>
            <w:rFonts w:ascii="Cambria Math" w:hAnsi="Cambria Math" w:cs="Times New Roman"/>
            <w:sz w:val="24"/>
            <w:szCs w:val="24"/>
          </w:rPr>
          <m:t>∆</m:t>
        </m:r>
        <m:r>
          <w:rPr>
            <w:rFonts w:ascii="Cambria Math" w:hAnsi="Cambria Math" w:cs="Times New Roman"/>
            <w:sz w:val="24"/>
            <w:szCs w:val="24"/>
          </w:rPr>
          <m:t>y</m:t>
        </m:r>
      </m:oMath>
      <w:r w:rsidR="00447C82">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47C82">
        <w:rPr>
          <w:rFonts w:ascii="Times New Roman" w:hAnsi="Times New Roman" w:cs="Times New Roman"/>
          <w:sz w:val="24"/>
          <w:szCs w:val="24"/>
        </w:rPr>
        <w:t xml:space="preserve"> </w:t>
      </w:r>
      <w:r w:rsidR="005D1021">
        <w:rPr>
          <w:rFonts w:ascii="Times New Roman" w:hAnsi="Times New Roman" w:cs="Times New Roman"/>
          <w:sz w:val="24"/>
          <w:szCs w:val="24"/>
        </w:rPr>
        <w:t>for</w:t>
      </w:r>
      <w:r w:rsidR="00447C82">
        <w:rPr>
          <w:rFonts w:ascii="Times New Roman" w:hAnsi="Times New Roman" w:cs="Times New Roman"/>
          <w:sz w:val="24"/>
          <w:szCs w:val="24"/>
        </w:rPr>
        <w:t xml:space="preserve"> diffracting photons </w:t>
      </w:r>
      <w:r w:rsidR="00BD0673">
        <w:rPr>
          <w:rFonts w:ascii="Times New Roman" w:hAnsi="Times New Roman" w:cs="Times New Roman"/>
          <w:sz w:val="24"/>
          <w:szCs w:val="24"/>
        </w:rPr>
        <w:t>strongly</w:t>
      </w:r>
      <w:r w:rsidR="00D753FA">
        <w:rPr>
          <w:rFonts w:ascii="Times New Roman" w:hAnsi="Times New Roman" w:cs="Times New Roman"/>
          <w:sz w:val="24"/>
          <w:szCs w:val="24"/>
        </w:rPr>
        <w:t xml:space="preserve"> agrees with</w:t>
      </w:r>
      <w:r w:rsidR="00737178">
        <w:rPr>
          <w:rFonts w:ascii="Times New Roman" w:hAnsi="Times New Roman" w:cs="Times New Roman"/>
          <w:sz w:val="24"/>
          <w:szCs w:val="24"/>
        </w:rPr>
        <w:t xml:space="preserve"> </w:t>
      </w:r>
      <w:r w:rsidR="00737178" w:rsidRPr="000829C7">
        <w:rPr>
          <w:rFonts w:ascii="Times New Roman" w:hAnsi="Times New Roman" w:cs="Times New Roman"/>
          <w:sz w:val="24"/>
          <w:szCs w:val="24"/>
        </w:rPr>
        <w:t>[5]</w:t>
      </w:r>
      <w:r w:rsidR="00271A92" w:rsidRPr="0091259F">
        <w:rPr>
          <w:rStyle w:val="FootnoteReference"/>
          <w:rFonts w:ascii="Times New Roman" w:hAnsi="Times New Roman" w:cs="Times New Roman"/>
          <w:b/>
          <w:color w:val="767171" w:themeColor="background2" w:themeShade="80"/>
          <w:sz w:val="24"/>
          <w:szCs w:val="24"/>
        </w:rPr>
        <w:footnoteReference w:id="9"/>
      </w:r>
      <w:r w:rsidR="00737178">
        <w:rPr>
          <w:rFonts w:ascii="Times New Roman" w:hAnsi="Times New Roman" w:cs="Times New Roman"/>
          <w:sz w:val="24"/>
          <w:szCs w:val="24"/>
        </w:rPr>
        <w:t xml:space="preserve"> as</w:t>
      </w:r>
      <w:r w:rsidR="00D753FA">
        <w:rPr>
          <w:rFonts w:ascii="Times New Roman" w:hAnsi="Times New Roman" w:cs="Times New Roman"/>
          <w:sz w:val="24"/>
          <w:szCs w:val="24"/>
        </w:rPr>
        <w:t xml:space="preserve"> the </w:t>
      </w:r>
      <w:r w:rsidR="00447C82">
        <w:rPr>
          <w:rFonts w:ascii="Times New Roman" w:hAnsi="Times New Roman" w:cs="Times New Roman"/>
          <w:sz w:val="24"/>
          <w:szCs w:val="24"/>
        </w:rPr>
        <w:t xml:space="preserve">literature relationship </w:t>
      </w:r>
      <w:r w:rsidR="004A10E6">
        <w:rPr>
          <w:rFonts w:ascii="Times New Roman" w:hAnsi="Times New Roman" w:cs="Times New Roman"/>
          <w:sz w:val="24"/>
          <w:szCs w:val="24"/>
        </w:rPr>
        <w:t xml:space="preserve">for diffracting electrons, </w:t>
      </w:r>
      <w:r w:rsidR="005D1021">
        <w:rPr>
          <w:rFonts w:ascii="Times New Roman" w:hAnsi="Times New Roman" w:cs="Times New Roman"/>
          <w:sz w:val="24"/>
          <w:szCs w:val="24"/>
        </w:rPr>
        <w:t>which states that</w:t>
      </w:r>
      <w:r w:rsidR="004A10E6">
        <w:rPr>
          <w:rFonts w:ascii="Times New Roman" w:hAnsi="Times New Roman" w:cs="Times New Roman"/>
          <w:sz w:val="24"/>
          <w:szCs w:val="24"/>
        </w:rPr>
        <w:t xml:space="preserve"> Planck’s constant</w:t>
      </w:r>
      <w:r w:rsidR="005D1021">
        <w:rPr>
          <w:rFonts w:ascii="Times New Roman" w:hAnsi="Times New Roman" w:cs="Times New Roman"/>
          <w:sz w:val="24"/>
          <w:szCs w:val="24"/>
        </w:rPr>
        <w:t xml:space="preserve"> </w:t>
      </w:r>
      <w:r w:rsidR="005D1021">
        <w:rPr>
          <w:rFonts w:ascii="Times New Roman" w:hAnsi="Times New Roman" w:cs="Times New Roman"/>
          <w:i/>
          <w:sz w:val="24"/>
          <w:szCs w:val="24"/>
        </w:rPr>
        <w:t>h</w:t>
      </w:r>
      <w:r w:rsidR="004A10E6">
        <w:rPr>
          <w:rFonts w:ascii="Times New Roman" w:hAnsi="Times New Roman" w:cs="Times New Roman"/>
          <w:sz w:val="24"/>
          <w:szCs w:val="24"/>
        </w:rPr>
        <w:t xml:space="preserve"> is the fundamental limit of the product b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4A10E6">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021A13">
        <w:rPr>
          <w:rFonts w:ascii="Times New Roman" w:hAnsi="Times New Roman" w:cs="Times New Roman"/>
          <w:sz w:val="24"/>
          <w:szCs w:val="24"/>
        </w:rPr>
        <w:t>.</w:t>
      </w:r>
      <w:r w:rsidR="004A10E6">
        <w:rPr>
          <w:rFonts w:ascii="Times New Roman" w:hAnsi="Times New Roman" w:cs="Times New Roman"/>
          <w:sz w:val="24"/>
          <w:szCs w:val="24"/>
        </w:rPr>
        <w:t xml:space="preserve"> </w:t>
      </w:r>
      <w:r w:rsidR="00D321CB">
        <w:rPr>
          <w:rFonts w:ascii="Times New Roman" w:hAnsi="Times New Roman" w:cs="Times New Roman"/>
          <w:sz w:val="24"/>
          <w:szCs w:val="24"/>
        </w:rPr>
        <w:t>Noting that</w:t>
      </w:r>
      <w:r w:rsidR="00976A9E">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J </m:t>
        </m:r>
        <m:r>
          <m:rPr>
            <m:sty m:val="p"/>
          </m:rPr>
          <w:rPr>
            <w:rFonts w:ascii="Cambria Math" w:hAnsi="Cambria Math" w:cs="Times New Roman" w:hint="eastAsia"/>
            <w:sz w:val="24"/>
            <w:szCs w:val="24"/>
          </w:rPr>
          <m:t>s</m:t>
        </m:r>
      </m:oMath>
      <w:r w:rsidR="00D321CB">
        <w:rPr>
          <w:rFonts w:ascii="Times New Roman" w:hAnsi="Times New Roman" w:cs="Times New Roman"/>
          <w:sz w:val="24"/>
          <w:szCs w:val="24"/>
        </w:rPr>
        <w:t xml:space="preserve"> </w:t>
      </w:r>
      <w:r w:rsidR="00D91C65">
        <w:rPr>
          <w:rFonts w:ascii="Times New Roman" w:hAnsi="Times New Roman" w:cs="Times New Roman"/>
          <w:sz w:val="24"/>
          <w:szCs w:val="24"/>
        </w:rPr>
        <w:t>is equivalent to</w:t>
      </w:r>
      <w:r w:rsidR="00D321CB">
        <w:rPr>
          <w:rFonts w:ascii="Times New Roman" w:hAnsi="Times New Roman" w:cs="Times New Roman"/>
          <w:sz w:val="24"/>
          <w:szCs w:val="24"/>
        </w:rPr>
        <w:t xml:space="preserve"> m</w:t>
      </w:r>
      <w:r w:rsidR="00D321CB">
        <w:rPr>
          <w:rFonts w:ascii="Times New Roman" w:hAnsi="Times New Roman" w:cs="Times New Roman"/>
          <w:sz w:val="24"/>
          <w:szCs w:val="24"/>
          <w:vertAlign w:val="superscript"/>
        </w:rPr>
        <w:t>2</w:t>
      </w:r>
      <w:r w:rsidR="00D321CB">
        <w:rPr>
          <w:rFonts w:ascii="Times New Roman" w:hAnsi="Times New Roman" w:cs="Times New Roman"/>
          <w:sz w:val="24"/>
          <w:szCs w:val="24"/>
        </w:rPr>
        <w:t xml:space="preserve"> kg s</w:t>
      </w:r>
      <w:r w:rsidR="00D321CB">
        <w:rPr>
          <w:rFonts w:ascii="Times New Roman" w:hAnsi="Times New Roman" w:cs="Times New Roman"/>
          <w:sz w:val="24"/>
          <w:szCs w:val="24"/>
          <w:vertAlign w:val="superscript"/>
        </w:rPr>
        <w:t>-1</w:t>
      </w:r>
      <w:r w:rsidR="00D321CB">
        <w:rPr>
          <w:rFonts w:ascii="Times New Roman" w:hAnsi="Times New Roman" w:cs="Times New Roman"/>
          <w:sz w:val="24"/>
          <w:szCs w:val="24"/>
        </w:rPr>
        <w:t>, t</w:t>
      </w:r>
      <w:r w:rsidR="00D91C65">
        <w:rPr>
          <w:rFonts w:ascii="Times New Roman" w:hAnsi="Times New Roman" w:cs="Times New Roman"/>
          <w:sz w:val="24"/>
          <w:szCs w:val="24"/>
        </w:rPr>
        <w:t xml:space="preserve">he literature value of </w:t>
      </w:r>
      <m:oMath>
        <m:r>
          <w:rPr>
            <w:rFonts w:ascii="Cambria Math" w:hAnsi="Cambria Math" w:cs="Times New Roman"/>
            <w:sz w:val="24"/>
            <w:szCs w:val="24"/>
          </w:rPr>
          <m:t>k=h≈</m:t>
        </m:r>
        <m:r>
          <w:rPr>
            <w:rFonts w:ascii="Cambria Math" w:hAnsi="Cambria Math" w:cs="Times New Roman"/>
            <w:sz w:val="24"/>
            <w:szCs w:val="24"/>
          </w:rPr>
          <m:t>6.</m:t>
        </m:r>
        <m:r>
          <w:rPr>
            <w:rFonts w:ascii="Cambria Math" w:hAnsi="Cambria Math" w:cs="Times New Roman" w:hint="eastAsia"/>
            <w:sz w:val="24"/>
            <w:szCs w:val="24"/>
          </w:rPr>
          <m:t>63</m:t>
        </m:r>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m:rPr>
            <m:sty m:val="p"/>
          </m:rPr>
          <w:rPr>
            <w:rFonts w:ascii="Cambria Math" w:hAnsi="Cambria Math" w:cs="Times New Roman"/>
            <w:sz w:val="24"/>
            <w:szCs w:val="24"/>
          </w:rPr>
          <m:t xml:space="preserve"> J </m:t>
        </m:r>
        <m:r>
          <m:rPr>
            <m:sty m:val="p"/>
          </m:rPr>
          <w:rPr>
            <w:rFonts w:ascii="Cambria Math" w:hAnsi="Cambria Math" w:cs="Times New Roman" w:hint="eastAsia"/>
            <w:sz w:val="24"/>
            <w:szCs w:val="24"/>
          </w:rPr>
          <m:t>s</m:t>
        </m:r>
      </m:oMath>
      <w:r w:rsidR="00D91C65">
        <w:rPr>
          <w:rFonts w:ascii="Times New Roman" w:hAnsi="Times New Roman" w:cs="Times New Roman"/>
          <w:sz w:val="24"/>
          <w:szCs w:val="24"/>
        </w:rPr>
        <w:t xml:space="preserve"> </w:t>
      </w:r>
      <w:r w:rsidR="005D1021">
        <w:rPr>
          <w:rFonts w:ascii="Times New Roman" w:hAnsi="Times New Roman" w:cs="Times New Roman"/>
          <w:sz w:val="24"/>
          <w:szCs w:val="24"/>
        </w:rPr>
        <w:t xml:space="preserve">in [5] </w:t>
      </w:r>
      <w:r w:rsidR="000829C7">
        <w:rPr>
          <w:rFonts w:ascii="Times New Roman" w:hAnsi="Times New Roman" w:cs="Times New Roman"/>
          <w:sz w:val="24"/>
          <w:szCs w:val="24"/>
        </w:rPr>
        <w:t>falls</w:t>
      </w:r>
      <w:r w:rsidR="00C57DD8">
        <w:rPr>
          <w:rFonts w:ascii="Times New Roman" w:hAnsi="Times New Roman" w:cs="Times New Roman"/>
          <w:sz w:val="24"/>
          <w:szCs w:val="24"/>
        </w:rPr>
        <w:t xml:space="preserve"> </w:t>
      </w:r>
      <w:r w:rsidR="00021A13">
        <w:rPr>
          <w:rFonts w:ascii="Times New Roman" w:hAnsi="Times New Roman" w:cs="Times New Roman"/>
          <w:sz w:val="24"/>
          <w:szCs w:val="24"/>
        </w:rPr>
        <w:t xml:space="preserve">well </w:t>
      </w:r>
      <w:r w:rsidR="005D1021">
        <w:rPr>
          <w:rFonts w:ascii="Times New Roman" w:hAnsi="Times New Roman" w:cs="Times New Roman"/>
          <w:sz w:val="24"/>
          <w:szCs w:val="24"/>
        </w:rPr>
        <w:t xml:space="preserve">within the margin of error given </w:t>
      </w:r>
      <w:r w:rsidR="00D321CB">
        <w:rPr>
          <w:rFonts w:ascii="Times New Roman" w:hAnsi="Times New Roman" w:cs="Times New Roman"/>
          <w:sz w:val="24"/>
          <w:szCs w:val="24"/>
        </w:rPr>
        <w:t>by</w:t>
      </w:r>
      <w:r w:rsidR="00976A9E">
        <w:rPr>
          <w:rFonts w:ascii="Times New Roman" w:hAnsi="Times New Roman" w:cs="Times New Roman"/>
          <w:sz w:val="24"/>
          <w:szCs w:val="24"/>
        </w:rPr>
        <w:t xml:space="preserve"> </w:t>
      </w:r>
      <w:r w:rsidR="00727CB5">
        <w:rPr>
          <w:rFonts w:ascii="Times New Roman" w:hAnsi="Times New Roman" w:cs="Times New Roman"/>
          <w:sz w:val="24"/>
          <w:szCs w:val="24"/>
        </w:rPr>
        <w:t>[29</w:t>
      </w:r>
      <w:r w:rsidR="002C0E31">
        <w:rPr>
          <w:rFonts w:ascii="Times New Roman" w:hAnsi="Times New Roman" w:cs="Times New Roman"/>
          <w:sz w:val="24"/>
          <w:szCs w:val="24"/>
        </w:rPr>
        <w:t>],</w:t>
      </w:r>
      <w:r w:rsidR="00976A9E">
        <w:rPr>
          <w:rFonts w:ascii="Times New Roman" w:hAnsi="Times New Roman" w:cs="Times New Roman"/>
          <w:sz w:val="24"/>
          <w:szCs w:val="24"/>
        </w:rPr>
        <w:t xml:space="preserve"> </w:t>
      </w:r>
      <w:r w:rsidR="004A10E6">
        <w:rPr>
          <w:rFonts w:ascii="Times New Roman" w:hAnsi="Times New Roman" w:cs="Times New Roman"/>
          <w:sz w:val="24"/>
          <w:szCs w:val="24"/>
        </w:rPr>
        <w:t>while the</w:t>
      </w:r>
      <w:r w:rsidR="00D753FA">
        <w:rPr>
          <w:rFonts w:ascii="Times New Roman" w:hAnsi="Times New Roman" w:cs="Times New Roman"/>
          <w:sz w:val="24"/>
          <w:szCs w:val="24"/>
        </w:rPr>
        <w:t xml:space="preserve"> </w:t>
      </w:r>
      <w:r w:rsidR="00976A9E">
        <w:rPr>
          <w:rFonts w:ascii="Times New Roman" w:hAnsi="Times New Roman" w:cs="Times New Roman"/>
          <w:sz w:val="24"/>
          <w:szCs w:val="24"/>
        </w:rPr>
        <w:t xml:space="preserve">best-fit </w:t>
      </w:r>
      <w:r w:rsidR="00D753FA">
        <w:rPr>
          <w:rFonts w:ascii="Times New Roman" w:hAnsi="Times New Roman" w:cs="Times New Roman"/>
          <w:sz w:val="24"/>
          <w:szCs w:val="24"/>
        </w:rPr>
        <w:t>value of</w:t>
      </w:r>
    </w:p>
    <w:p w14:paraId="37485385" w14:textId="41BBD18A" w:rsidR="00030C43" w:rsidRDefault="00DC40B0" w:rsidP="00976A9E">
      <w:pPr>
        <w:widowControl/>
        <w:spacing w:line="480" w:lineRule="auto"/>
        <w:rPr>
          <w:rFonts w:ascii="Times New Roman" w:hAnsi="Times New Roman" w:cs="Times New Roman"/>
          <w:sz w:val="24"/>
          <w:szCs w:val="24"/>
        </w:rPr>
      </w:pPr>
      <m:oMath>
        <m:r>
          <w:rPr>
            <w:rFonts w:ascii="Cambria Math" w:hAnsi="Cambria Math" w:cs="Times New Roman"/>
            <w:sz w:val="24"/>
            <w:szCs w:val="24"/>
          </w:rPr>
          <m:t>k=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r w:rsidR="004A10E6">
        <w:rPr>
          <w:rFonts w:ascii="Times New Roman" w:hAnsi="Times New Roman" w:cs="Times New Roman"/>
          <w:sz w:val="24"/>
          <w:szCs w:val="24"/>
        </w:rPr>
        <w:t xml:space="preserve"> </w:t>
      </w:r>
      <w:r w:rsidR="004D5D95">
        <w:rPr>
          <w:rFonts w:ascii="Times New Roman" w:hAnsi="Times New Roman" w:cs="Times New Roman"/>
          <w:sz w:val="24"/>
          <w:szCs w:val="24"/>
        </w:rPr>
        <w:t xml:space="preserve">derived </w:t>
      </w:r>
      <w:r w:rsidR="00727CB5">
        <w:rPr>
          <w:rFonts w:ascii="Times New Roman" w:hAnsi="Times New Roman" w:cs="Times New Roman"/>
          <w:sz w:val="24"/>
          <w:szCs w:val="24"/>
        </w:rPr>
        <w:t>from [28</w:t>
      </w:r>
      <w:r w:rsidR="004A10E6">
        <w:rPr>
          <w:rFonts w:ascii="Times New Roman" w:hAnsi="Times New Roman" w:cs="Times New Roman"/>
          <w:sz w:val="24"/>
          <w:szCs w:val="24"/>
        </w:rPr>
        <w:t>] only deviates from Planck’s constant</w:t>
      </w:r>
      <w:r w:rsidR="00D753FA">
        <w:rPr>
          <w:rFonts w:ascii="Times New Roman" w:hAnsi="Times New Roman" w:cs="Times New Roman"/>
          <w:sz w:val="24"/>
          <w:szCs w:val="24"/>
        </w:rPr>
        <w:t xml:space="preserve"> by approximately 4.2</w:t>
      </w:r>
      <w:r w:rsidR="004A10E6">
        <w:rPr>
          <w:rFonts w:ascii="Times New Roman" w:hAnsi="Times New Roman" w:cs="Times New Roman"/>
          <w:sz w:val="24"/>
          <w:szCs w:val="24"/>
        </w:rPr>
        <w:t>%</w:t>
      </w:r>
      <w:r w:rsidR="00844D55">
        <w:rPr>
          <w:rFonts w:ascii="Times New Roman" w:hAnsi="Times New Roman" w:cs="Times New Roman"/>
          <w:sz w:val="24"/>
          <w:szCs w:val="24"/>
        </w:rPr>
        <w:t>.</w:t>
      </w:r>
    </w:p>
    <w:p w14:paraId="1249A03F" w14:textId="7900E937" w:rsidR="00D91C65" w:rsidRPr="005D1021" w:rsidRDefault="006A5725" w:rsidP="00D91C65">
      <w:pPr>
        <w:spacing w:line="480" w:lineRule="auto"/>
        <w:ind w:firstLine="420"/>
        <w:rPr>
          <w:rFonts w:ascii="Times New Roman" w:hAnsi="Times New Roman" w:cs="Times New Roman"/>
          <w:sz w:val="24"/>
          <w:szCs w:val="24"/>
        </w:rPr>
      </w:pPr>
      <w:r w:rsidRPr="006A5725">
        <w:rPr>
          <w:rFonts w:ascii="Times New Roman" w:hAnsi="Times New Roman" w:cs="Times New Roman"/>
          <w:sz w:val="24"/>
          <w:szCs w:val="24"/>
        </w:rPr>
        <w:t>Therefore,</w:t>
      </w:r>
      <w:r>
        <w:rPr>
          <w:rFonts w:ascii="Times New Roman" w:hAnsi="Times New Roman" w:cs="Times New Roman"/>
          <w:sz w:val="24"/>
          <w:szCs w:val="24"/>
        </w:rPr>
        <w:t xml:space="preserve"> it can be </w:t>
      </w:r>
      <w:r w:rsidR="003327E9">
        <w:rPr>
          <w:rFonts w:ascii="Times New Roman" w:hAnsi="Times New Roman" w:cs="Times New Roman"/>
          <w:sz w:val="24"/>
          <w:szCs w:val="24"/>
        </w:rPr>
        <w:t xml:space="preserve">solidly </w:t>
      </w:r>
      <w:r>
        <w:rPr>
          <w:rFonts w:ascii="Times New Roman" w:hAnsi="Times New Roman" w:cs="Times New Roman"/>
          <w:sz w:val="24"/>
          <w:szCs w:val="24"/>
        </w:rPr>
        <w:t>concluded that</w:t>
      </w:r>
      <w:r w:rsidRPr="006A5725">
        <w:rPr>
          <w:rFonts w:ascii="Times New Roman" w:hAnsi="Times New Roman" w:cs="Times New Roman"/>
          <w:sz w:val="24"/>
          <w:szCs w:val="24"/>
        </w:rPr>
        <w:t xml:space="preserve"> </w:t>
      </w:r>
      <w:r w:rsidR="00B824CC" w:rsidRPr="00B824CC">
        <w:rPr>
          <w:rFonts w:ascii="Times New Roman" w:hAnsi="Times New Roman" w:cs="Times New Roman"/>
          <w:sz w:val="24"/>
          <w:szCs w:val="24"/>
        </w:rPr>
        <w:t xml:space="preserve">the relationship between the width of a single slit and the dispersion of the diffraction pattern formed when monochromatic coherent light passes through it </w:t>
      </w:r>
      <w:r w:rsidR="00B824CC">
        <w:rPr>
          <w:rFonts w:ascii="Times New Roman" w:hAnsi="Times New Roman" w:cs="Times New Roman"/>
          <w:sz w:val="24"/>
          <w:szCs w:val="24"/>
        </w:rPr>
        <w:t xml:space="preserve">does </w:t>
      </w:r>
      <w:r w:rsidR="00B824CC" w:rsidRPr="00B824CC">
        <w:rPr>
          <w:rFonts w:ascii="Times New Roman" w:hAnsi="Times New Roman" w:cs="Times New Roman"/>
          <w:sz w:val="24"/>
          <w:szCs w:val="24"/>
        </w:rPr>
        <w:t>demonstrate Heisenberg’</w:t>
      </w:r>
      <w:r w:rsidR="00B824CC">
        <w:rPr>
          <w:rFonts w:ascii="Times New Roman" w:hAnsi="Times New Roman" w:cs="Times New Roman"/>
          <w:sz w:val="24"/>
          <w:szCs w:val="24"/>
        </w:rPr>
        <w:t>s uncertainty principle.</w:t>
      </w:r>
    </w:p>
    <w:p w14:paraId="7EABBC23" w14:textId="542C0F2C" w:rsidR="000357DD" w:rsidRPr="0051510A" w:rsidRDefault="00AD2FED" w:rsidP="001439F4">
      <w:pPr>
        <w:widowControl/>
        <w:spacing w:line="480" w:lineRule="auto"/>
        <w:jc w:val="center"/>
        <w:rPr>
          <w:rFonts w:ascii="Times New Roman" w:hAnsi="Times New Roman" w:cs="Times New Roman"/>
          <w:sz w:val="24"/>
          <w:szCs w:val="24"/>
        </w:rPr>
      </w:pPr>
      <w:r>
        <w:rPr>
          <w:rFonts w:ascii="Times New Roman" w:hAnsi="Times New Roman" w:cs="Times New Roman"/>
          <w:b/>
          <w:sz w:val="24"/>
          <w:szCs w:val="24"/>
          <w:u w:val="single"/>
        </w:rPr>
        <w:lastRenderedPageBreak/>
        <w:t>6</w:t>
      </w:r>
      <w:r w:rsidRPr="00A86D80">
        <w:rPr>
          <w:rFonts w:ascii="Times New Roman" w:hAnsi="Times New Roman" w:cs="Times New Roman" w:hint="eastAsia"/>
          <w:b/>
          <w:sz w:val="24"/>
          <w:szCs w:val="24"/>
          <w:u w:val="single"/>
        </w:rPr>
        <w:t>.</w:t>
      </w:r>
      <w:r w:rsidRPr="00A86D80">
        <w:rPr>
          <w:rFonts w:ascii="Times New Roman" w:hAnsi="Times New Roman" w:cs="Times New Roman"/>
          <w:b/>
          <w:sz w:val="24"/>
          <w:szCs w:val="24"/>
          <w:u w:val="single"/>
        </w:rPr>
        <w:t xml:space="preserve"> </w:t>
      </w:r>
      <w:r w:rsidR="001439F4">
        <w:rPr>
          <w:rFonts w:ascii="Times New Roman" w:hAnsi="Times New Roman" w:cs="Times New Roman"/>
          <w:b/>
          <w:sz w:val="24"/>
          <w:szCs w:val="24"/>
          <w:u w:val="single"/>
        </w:rPr>
        <w:t>Evaluation</w:t>
      </w:r>
    </w:p>
    <w:p w14:paraId="19DDE875" w14:textId="3159DBED" w:rsidR="0051510A" w:rsidRDefault="00DD7604" w:rsidP="001439F4">
      <w:pPr>
        <w:widowControl/>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6</w:t>
      </w:r>
      <w:r w:rsidR="0051510A" w:rsidRPr="0051510A">
        <w:rPr>
          <w:rFonts w:ascii="Times New Roman" w:hAnsi="Times New Roman" w:cs="Times New Roman"/>
          <w:i/>
          <w:sz w:val="24"/>
          <w:szCs w:val="24"/>
          <w:u w:val="single"/>
        </w:rPr>
        <w:t>.1</w:t>
      </w:r>
      <w:r w:rsidR="0051510A">
        <w:rPr>
          <w:rFonts w:ascii="Times New Roman" w:hAnsi="Times New Roman" w:cs="Times New Roman"/>
          <w:i/>
          <w:sz w:val="24"/>
          <w:szCs w:val="24"/>
          <w:u w:val="single"/>
        </w:rPr>
        <w:t xml:space="preserve"> Limitations of experiment setup</w:t>
      </w:r>
    </w:p>
    <w:p w14:paraId="498FD9C5" w14:textId="22119ADA" w:rsidR="007A135F" w:rsidRDefault="00F220F2" w:rsidP="003E0FC5">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7" behindDoc="1" locked="0" layoutInCell="1" allowOverlap="1" wp14:anchorId="5380ACFA" wp14:editId="18C83F0C">
                <wp:simplePos x="0" y="0"/>
                <wp:positionH relativeFrom="margin">
                  <wp:posOffset>250029</wp:posOffset>
                </wp:positionH>
                <wp:positionV relativeFrom="paragraph">
                  <wp:posOffset>4196715</wp:posOffset>
                </wp:positionV>
                <wp:extent cx="3668395" cy="499110"/>
                <wp:effectExtent l="0" t="0" r="27305" b="15240"/>
                <wp:wrapThrough wrapText="bothSides">
                  <wp:wrapPolygon edited="0">
                    <wp:start x="0" y="0"/>
                    <wp:lineTo x="0" y="21435"/>
                    <wp:lineTo x="21649" y="21435"/>
                    <wp:lineTo x="21649" y="0"/>
                    <wp:lineTo x="0" y="0"/>
                  </wp:wrapPolygon>
                </wp:wrapThrough>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8395" cy="499110"/>
                        </a:xfrm>
                        <a:prstGeom prst="rect">
                          <a:avLst/>
                        </a:prstGeom>
                        <a:solidFill>
                          <a:srgbClr val="FFFFFF"/>
                        </a:solidFill>
                        <a:ln w="9525">
                          <a:solidFill>
                            <a:srgbClr val="000000"/>
                          </a:solidFill>
                          <a:miter lim="800000"/>
                          <a:headEnd/>
                          <a:tailEnd/>
                        </a:ln>
                      </wps:spPr>
                      <wps:txbx>
                        <w:txbxContent>
                          <w:p w14:paraId="64276692" w14:textId="015BA052" w:rsidR="00D91C65" w:rsidRPr="008511BB" w:rsidRDefault="00D91C65" w:rsidP="00EC1E1E">
                            <w:pPr>
                              <w:rPr>
                                <w:rFonts w:ascii="Times New Roman" w:hAnsi="Times New Roman" w:cs="Times New Roman"/>
                              </w:rPr>
                            </w:pPr>
                            <w:r>
                              <w:rPr>
                                <w:rFonts w:ascii="Times New Roman" w:hAnsi="Times New Roman" w:cs="Times New Roman"/>
                                <w:i/>
                              </w:rPr>
                              <w:t>Figure-13</w:t>
                            </w:r>
                            <w:r>
                              <w:rPr>
                                <w:rFonts w:ascii="Times New Roman" w:hAnsi="Times New Roman" w:cs="Times New Roman"/>
                              </w:rPr>
                              <w:t>: The mechanism of using a micrometer to control slit wid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0ACFA" id="Text Box 24" o:spid="_x0000_s1038" type="#_x0000_t202" style="position:absolute;left:0;text-align:left;margin-left:19.7pt;margin-top:330.45pt;width:288.85pt;height:39.3pt;z-index:-25165823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">
                <v:textbox>
                  <w:txbxContent>
                    <w:p w14:paraId="64276692" w14:textId="015BA052" w:rsidR="00D91C65" w:rsidRPr="008511BB" w:rsidRDefault="00D91C65" w:rsidP="00EC1E1E">
                      <w:pPr>
                        <w:rPr>
                          <w:rFonts w:ascii="Times New Roman" w:hAnsi="Times New Roman" w:cs="Times New Roman"/>
                        </w:rPr>
                      </w:pPr>
                      <w:r>
                        <w:rPr>
                          <w:rFonts w:ascii="Times New Roman" w:hAnsi="Times New Roman" w:cs="Times New Roman"/>
                          <w:i/>
                        </w:rPr>
                        <w:t>Figure-13</w:t>
                      </w:r>
                      <w:r>
                        <w:rPr>
                          <w:rFonts w:ascii="Times New Roman" w:hAnsi="Times New Roman" w:cs="Times New Roman"/>
                        </w:rPr>
                        <w:t>: The mechanism of using a micrometer to control slit width</w:t>
                      </w:r>
                    </w:p>
                  </w:txbxContent>
                </v:textbox>
                <w10:wrap type="through" anchorx="margin"/>
              </v:shape>
            </w:pict>
          </mc:Fallback>
        </mc:AlternateContent>
      </w:r>
      <w:r w:rsidR="00244294">
        <w:rPr>
          <w:noProof/>
        </w:rPr>
        <w:object w:dxaOrig="1440" w:dyaOrig="1440" w14:anchorId="16D615F2">
          <v:shape id="_x0000_s2094" type="#_x0000_t75" alt="" style="position:absolute;left:0;text-align:left;margin-left:-.2pt;margin-top:181pt;width:388.65pt;height:151.6pt;z-index:251661331;mso-wrap-edited:f;mso-width-percent:0;mso-height-percent:0;mso-position-horizontal-relative:text;mso-position-vertical-relative:text;mso-width-percent:0;mso-height-percent:0">
            <v:imagedata r:id="rId24" o:title=""/>
            <w10:wrap type="square"/>
          </v:shape>
          <o:OLEObject Type="Embed" ProgID="Visio.Drawing.15" ShapeID="_x0000_s2094" DrawAspect="Content" ObjectID="_1715441898" r:id="rId25"/>
        </w:object>
      </w:r>
      <w:r w:rsidR="00AE0DEF">
        <w:rPr>
          <w:rFonts w:ascii="Times New Roman" w:hAnsi="Times New Roman" w:cs="Times New Roman"/>
          <w:sz w:val="24"/>
          <w:szCs w:val="24"/>
        </w:rPr>
        <w:tab/>
        <w:t xml:space="preserve">A </w:t>
      </w:r>
      <w:r w:rsidR="00660081">
        <w:rPr>
          <w:rFonts w:ascii="Times New Roman" w:hAnsi="Times New Roman" w:cs="Times New Roman"/>
          <w:sz w:val="24"/>
          <w:szCs w:val="24"/>
        </w:rPr>
        <w:t>significant</w:t>
      </w:r>
      <w:r w:rsidR="00AE0DEF">
        <w:rPr>
          <w:rFonts w:ascii="Times New Roman" w:hAnsi="Times New Roman" w:cs="Times New Roman"/>
          <w:sz w:val="24"/>
          <w:szCs w:val="24"/>
        </w:rPr>
        <w:t xml:space="preserve"> limitation of the experiment setup lies with using a micrometer to adjust the slit width. </w:t>
      </w:r>
      <w:r w:rsidR="00AE0DEF" w:rsidRPr="003E0FC5">
        <w:rPr>
          <w:rFonts w:ascii="Times New Roman" w:hAnsi="Times New Roman" w:cs="Times New Roman"/>
          <w:sz w:val="24"/>
          <w:szCs w:val="24"/>
        </w:rPr>
        <w:t>The</w:t>
      </w:r>
      <w:r w:rsidR="00AE0DEF">
        <w:rPr>
          <w:rFonts w:ascii="Times New Roman" w:hAnsi="Times New Roman" w:cs="Times New Roman"/>
          <w:sz w:val="24"/>
          <w:szCs w:val="24"/>
        </w:rPr>
        <w:t xml:space="preserve"> micrometer used in the experiment</w:t>
      </w:r>
      <w:r w:rsidR="003E0FC5">
        <w:rPr>
          <w:rFonts w:ascii="Times New Roman" w:hAnsi="Times New Roman" w:cs="Times New Roman"/>
          <w:sz w:val="24"/>
          <w:szCs w:val="24"/>
        </w:rPr>
        <w:t xml:space="preserve"> changes the slit width through two metal rods, where one rod moves towards another when the slit width is restricted. As seen from </w:t>
      </w:r>
      <w:r w:rsidR="003E0FC5">
        <w:rPr>
          <w:rFonts w:ascii="Times New Roman" w:hAnsi="Times New Roman" w:cs="Times New Roman"/>
          <w:i/>
          <w:sz w:val="24"/>
          <w:szCs w:val="24"/>
        </w:rPr>
        <w:t>Figure-</w:t>
      </w:r>
      <w:r w:rsidR="008C2127">
        <w:rPr>
          <w:rFonts w:ascii="Times New Roman" w:hAnsi="Times New Roman" w:cs="Times New Roman"/>
          <w:i/>
          <w:sz w:val="24"/>
          <w:szCs w:val="24"/>
        </w:rPr>
        <w:t>13</w:t>
      </w:r>
      <w:r w:rsidR="003E0FC5">
        <w:rPr>
          <w:rFonts w:ascii="Times New Roman" w:hAnsi="Times New Roman" w:cs="Times New Roman"/>
          <w:sz w:val="24"/>
          <w:szCs w:val="24"/>
        </w:rPr>
        <w:t>,</w:t>
      </w:r>
      <w:r w:rsidR="00660081">
        <w:rPr>
          <w:rFonts w:ascii="Times New Roman" w:hAnsi="Times New Roman" w:cs="Times New Roman"/>
          <w:sz w:val="24"/>
          <w:szCs w:val="24"/>
        </w:rPr>
        <w:t xml:space="preserve"> this </w:t>
      </w:r>
      <w:r w:rsidR="00E3111A">
        <w:rPr>
          <w:rFonts w:ascii="Times New Roman" w:hAnsi="Times New Roman" w:cs="Times New Roman"/>
          <w:sz w:val="24"/>
          <w:szCs w:val="24"/>
        </w:rPr>
        <w:t xml:space="preserve">limitation </w:t>
      </w:r>
      <w:r w:rsidR="00660081">
        <w:rPr>
          <w:rFonts w:ascii="Times New Roman" w:hAnsi="Times New Roman" w:cs="Times New Roman"/>
          <w:sz w:val="24"/>
          <w:szCs w:val="24"/>
        </w:rPr>
        <w:t xml:space="preserve">makes it impossible for the slit to </w:t>
      </w:r>
      <w:r w:rsidR="00E3111A">
        <w:rPr>
          <w:rFonts w:ascii="Times New Roman" w:hAnsi="Times New Roman" w:cs="Times New Roman"/>
          <w:sz w:val="24"/>
          <w:szCs w:val="24"/>
        </w:rPr>
        <w:t>remain</w:t>
      </w:r>
      <w:r w:rsidR="00660081">
        <w:rPr>
          <w:rFonts w:ascii="Times New Roman" w:hAnsi="Times New Roman" w:cs="Times New Roman"/>
          <w:sz w:val="24"/>
          <w:szCs w:val="24"/>
        </w:rPr>
        <w:t xml:space="preserve"> at the exact center of the laser dot</w:t>
      </w:r>
      <w:r w:rsidR="00E3111A">
        <w:rPr>
          <w:rFonts w:ascii="Times New Roman" w:hAnsi="Times New Roman" w:cs="Times New Roman"/>
          <w:sz w:val="24"/>
          <w:szCs w:val="24"/>
        </w:rPr>
        <w:t>, which</w:t>
      </w:r>
      <w:r w:rsidR="00E3111A" w:rsidRPr="00E3111A">
        <w:rPr>
          <w:rFonts w:ascii="Times New Roman" w:hAnsi="Times New Roman" w:cs="Times New Roman"/>
          <w:sz w:val="24"/>
          <w:szCs w:val="24"/>
        </w:rPr>
        <w:t xml:space="preserve"> </w:t>
      </w:r>
      <w:r w:rsidR="00E3111A">
        <w:rPr>
          <w:rFonts w:ascii="Times New Roman" w:hAnsi="Times New Roman" w:cs="Times New Roman"/>
          <w:sz w:val="24"/>
          <w:szCs w:val="24"/>
        </w:rPr>
        <w:t xml:space="preserve">causes the diffraction produced by the setup to be slightly asymmetrical in terms of light intensity as seen on </w:t>
      </w:r>
      <w:r w:rsidR="00E3111A">
        <w:rPr>
          <w:rFonts w:ascii="Times New Roman" w:hAnsi="Times New Roman" w:cs="Times New Roman"/>
          <w:i/>
          <w:sz w:val="24"/>
          <w:szCs w:val="24"/>
        </w:rPr>
        <w:t>Figure-</w:t>
      </w:r>
      <w:r w:rsidR="008C2127">
        <w:rPr>
          <w:rFonts w:ascii="Times New Roman" w:hAnsi="Times New Roman" w:cs="Times New Roman"/>
          <w:i/>
          <w:sz w:val="24"/>
          <w:szCs w:val="24"/>
        </w:rPr>
        <w:t>14</w:t>
      </w:r>
      <w:r w:rsidR="00E3111A">
        <w:rPr>
          <w:rFonts w:ascii="Times New Roman" w:hAnsi="Times New Roman" w:cs="Times New Roman"/>
          <w:i/>
          <w:sz w:val="24"/>
          <w:szCs w:val="24"/>
        </w:rPr>
        <w:t>.</w:t>
      </w:r>
      <w:r w:rsidRPr="00F220F2">
        <w:rPr>
          <w:noProof/>
        </w:rPr>
        <w:t xml:space="preserve"> </w:t>
      </w:r>
    </w:p>
    <w:p w14:paraId="2E7F5678" w14:textId="31550FFC" w:rsidR="007A135F" w:rsidRDefault="007A135F" w:rsidP="00513861">
      <w:pPr>
        <w:widowControl/>
        <w:spacing w:line="480" w:lineRule="auto"/>
        <w:jc w:val="center"/>
      </w:pPr>
    </w:p>
    <w:p w14:paraId="4DA1D829" w14:textId="285772EF" w:rsidR="00513861" w:rsidRDefault="00F220F2" w:rsidP="003E0FC5">
      <w:pPr>
        <w:widowControl/>
        <w:spacing w:line="48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9283" behindDoc="0" locked="0" layoutInCell="1" allowOverlap="1" wp14:anchorId="466CE103" wp14:editId="74AA2499">
            <wp:simplePos x="0" y="0"/>
            <wp:positionH relativeFrom="column">
              <wp:posOffset>241300</wp:posOffset>
            </wp:positionH>
            <wp:positionV relativeFrom="paragraph">
              <wp:posOffset>383540</wp:posOffset>
            </wp:positionV>
            <wp:extent cx="4657090" cy="1190625"/>
            <wp:effectExtent l="0" t="0" r="0" b="9525"/>
            <wp:wrapSquare wrapText="bothSides"/>
            <wp:docPr id="9" name="Picture 9" descr="IMG_0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G_0569"/>
                    <pic:cNvPicPr>
                      <a:picLocks noChangeAspect="1" noChangeArrowheads="1"/>
                    </pic:cNvPicPr>
                  </pic:nvPicPr>
                  <pic:blipFill>
                    <a:blip r:embed="rId26" cstate="print">
                      <a:extLst>
                        <a:ext uri="{28A0092B-C50C-407E-A947-70E740481C1C}">
                          <a14:useLocalDpi xmlns:a14="http://schemas.microsoft.com/office/drawing/2010/main" val="0"/>
                        </a:ext>
                      </a:extLst>
                    </a:blip>
                    <a:srcRect l="12306"/>
                    <a:stretch>
                      <a:fillRect/>
                    </a:stretch>
                  </pic:blipFill>
                  <pic:spPr bwMode="auto">
                    <a:xfrm>
                      <a:off x="0" y="0"/>
                      <a:ext cx="4657090" cy="1190625"/>
                    </a:xfrm>
                    <a:prstGeom prst="rect">
                      <a:avLst/>
                    </a:prstGeom>
                    <a:noFill/>
                    <a:ln>
                      <a:noFill/>
                    </a:ln>
                  </pic:spPr>
                </pic:pic>
              </a:graphicData>
            </a:graphic>
          </wp:anchor>
        </w:drawing>
      </w:r>
    </w:p>
    <w:p w14:paraId="214D8C85" w14:textId="11FE4C33" w:rsidR="00BE1A63" w:rsidRDefault="00BE1A63" w:rsidP="003E0FC5">
      <w:pPr>
        <w:widowControl/>
        <w:spacing w:line="480" w:lineRule="auto"/>
        <w:rPr>
          <w:rFonts w:ascii="Times New Roman" w:hAnsi="Times New Roman" w:cs="Times New Roman"/>
          <w:sz w:val="24"/>
          <w:szCs w:val="24"/>
        </w:rPr>
      </w:pPr>
    </w:p>
    <w:p w14:paraId="416D7DFC" w14:textId="0E0F0405" w:rsidR="00F220F2" w:rsidRDefault="002856ED" w:rsidP="00F220F2">
      <w:pPr>
        <w:widowControl/>
        <w:tabs>
          <w:tab w:val="center" w:pos="4153"/>
          <w:tab w:val="right" w:pos="8306"/>
        </w:tabs>
        <w:spacing w:line="480" w:lineRule="auto"/>
        <w:rPr>
          <w:rFonts w:ascii="Times New Roman" w:hAnsi="Times New Roman" w:cs="Times New Roman"/>
          <w:noProof/>
          <w:sz w:val="24"/>
          <w:szCs w:val="24"/>
        </w:rPr>
      </w:pPr>
      <w:r>
        <w:rPr>
          <w:rFonts w:ascii="Times New Roman" w:hAnsi="Times New Roman" w:cs="Times New Roman"/>
          <w:noProof/>
          <w:sz w:val="24"/>
          <w:szCs w:val="24"/>
        </w:rPr>
        <w:tab/>
      </w:r>
    </w:p>
    <w:p w14:paraId="0A11B4F9" w14:textId="66D0C9E6"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8" behindDoc="1" locked="0" layoutInCell="1" allowOverlap="1" wp14:anchorId="2C8BE1B0" wp14:editId="41312771">
                <wp:simplePos x="0" y="0"/>
                <wp:positionH relativeFrom="margin">
                  <wp:posOffset>240946</wp:posOffset>
                </wp:positionH>
                <wp:positionV relativeFrom="paragraph">
                  <wp:posOffset>382270</wp:posOffset>
                </wp:positionV>
                <wp:extent cx="3704590" cy="520700"/>
                <wp:effectExtent l="0" t="0" r="10160" b="12700"/>
                <wp:wrapTight wrapText="bothSides">
                  <wp:wrapPolygon edited="0">
                    <wp:start x="0" y="0"/>
                    <wp:lineTo x="0" y="21337"/>
                    <wp:lineTo x="21548" y="21337"/>
                    <wp:lineTo x="21548" y="0"/>
                    <wp:lineTo x="0" y="0"/>
                  </wp:wrapPolygon>
                </wp:wrapTight>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4590" cy="520700"/>
                        </a:xfrm>
                        <a:prstGeom prst="rect">
                          <a:avLst/>
                        </a:prstGeom>
                        <a:solidFill>
                          <a:srgbClr val="FFFFFF"/>
                        </a:solidFill>
                        <a:ln w="9525">
                          <a:solidFill>
                            <a:srgbClr val="000000"/>
                          </a:solidFill>
                          <a:miter lim="800000"/>
                          <a:headEnd/>
                          <a:tailEnd/>
                        </a:ln>
                      </wps:spPr>
                      <wps:txbx>
                        <w:txbxContent>
                          <w:p w14:paraId="7561CE91" w14:textId="1811234A" w:rsidR="00D91C65" w:rsidRPr="008511BB" w:rsidRDefault="00D91C65" w:rsidP="00513861">
                            <w:pPr>
                              <w:rPr>
                                <w:rFonts w:ascii="Times New Roman" w:hAnsi="Times New Roman" w:cs="Times New Roman"/>
                              </w:rPr>
                            </w:pPr>
                            <w:r>
                              <w:rPr>
                                <w:rFonts w:ascii="Times New Roman" w:hAnsi="Times New Roman" w:cs="Times New Roman"/>
                                <w:i/>
                              </w:rPr>
                              <w:t>Figure-14</w:t>
                            </w:r>
                            <w:r>
                              <w:rPr>
                                <w:rFonts w:ascii="Times New Roman" w:hAnsi="Times New Roman" w:cs="Times New Roman"/>
                              </w:rPr>
                              <w:t>: Photo of one of the diffraction pattern produced during the experiment, the right side is slightly brighter than the left si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8BE1B0" id="Text Box 26" o:spid="_x0000_s1039" type="#_x0000_t202" style="position:absolute;left:0;text-align:left;margin-left:18.95pt;margin-top:30.1pt;width:291.7pt;height:41pt;z-index:-251658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">
                <v:textbox>
                  <w:txbxContent>
                    <w:p w14:paraId="7561CE91" w14:textId="1811234A" w:rsidR="00D91C65" w:rsidRPr="008511BB" w:rsidRDefault="00D91C65" w:rsidP="00513861">
                      <w:pPr>
                        <w:rPr>
                          <w:rFonts w:ascii="Times New Roman" w:hAnsi="Times New Roman" w:cs="Times New Roman"/>
                        </w:rPr>
                      </w:pPr>
                      <w:r>
                        <w:rPr>
                          <w:rFonts w:ascii="Times New Roman" w:hAnsi="Times New Roman" w:cs="Times New Roman"/>
                          <w:i/>
                        </w:rPr>
                        <w:t>Figure-14</w:t>
                      </w:r>
                      <w:r>
                        <w:rPr>
                          <w:rFonts w:ascii="Times New Roman" w:hAnsi="Times New Roman" w:cs="Times New Roman"/>
                        </w:rPr>
                        <w:t>: Photo of one of the diffraction pattern produced during the experiment, the right side is slightly brighter than the left side</w:t>
                      </w:r>
                    </w:p>
                  </w:txbxContent>
                </v:textbox>
                <w10:wrap type="tight" anchorx="margin"/>
              </v:shape>
            </w:pict>
          </mc:Fallback>
        </mc:AlternateContent>
      </w:r>
    </w:p>
    <w:p w14:paraId="19B115FA" w14:textId="2E2544E5"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p>
    <w:p w14:paraId="01A638A8" w14:textId="77777777"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p>
    <w:p w14:paraId="4C2A7CF3" w14:textId="03E6D8E7" w:rsidR="00180092" w:rsidRDefault="00831F7E" w:rsidP="00F923C3">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With reference to </w:t>
      </w:r>
      <w:r w:rsidR="00035B46">
        <w:rPr>
          <w:rFonts w:ascii="Times New Roman" w:hAnsi="Times New Roman" w:cs="Times New Roman"/>
          <w:i/>
          <w:sz w:val="24"/>
          <w:szCs w:val="24"/>
        </w:rPr>
        <w:t>Figure</w:t>
      </w:r>
      <w:r w:rsidR="008C2127">
        <w:rPr>
          <w:rFonts w:ascii="Times New Roman" w:hAnsi="Times New Roman" w:cs="Times New Roman"/>
          <w:i/>
          <w:sz w:val="24"/>
          <w:szCs w:val="24"/>
        </w:rPr>
        <w:t>-9</w:t>
      </w:r>
      <w:r>
        <w:rPr>
          <w:rFonts w:ascii="Times New Roman" w:hAnsi="Times New Roman" w:cs="Times New Roman"/>
          <w:sz w:val="24"/>
          <w:szCs w:val="24"/>
        </w:rPr>
        <w:t>, t</w:t>
      </w:r>
      <w:r w:rsidR="00180092" w:rsidRPr="00831F7E">
        <w:rPr>
          <w:rFonts w:ascii="Times New Roman" w:hAnsi="Times New Roman" w:cs="Times New Roman"/>
          <w:sz w:val="24"/>
          <w:szCs w:val="24"/>
        </w:rPr>
        <w:t>his</w:t>
      </w:r>
      <w:r w:rsidR="00180092">
        <w:rPr>
          <w:rFonts w:ascii="Times New Roman" w:hAnsi="Times New Roman" w:cs="Times New Roman"/>
          <w:sz w:val="24"/>
          <w:szCs w:val="24"/>
        </w:rPr>
        <w:t xml:space="preserve"> limitation </w:t>
      </w:r>
      <w:r>
        <w:rPr>
          <w:rFonts w:ascii="Times New Roman" w:hAnsi="Times New Roman" w:cs="Times New Roman"/>
          <w:sz w:val="24"/>
          <w:szCs w:val="24"/>
        </w:rPr>
        <w:t xml:space="preserve">is </w:t>
      </w:r>
      <w:r w:rsidR="00DC365F">
        <w:rPr>
          <w:rFonts w:ascii="Times New Roman" w:hAnsi="Times New Roman" w:cs="Times New Roman"/>
          <w:sz w:val="24"/>
          <w:szCs w:val="24"/>
        </w:rPr>
        <w:t xml:space="preserve">potentially </w:t>
      </w:r>
      <w:r w:rsidR="00180092">
        <w:rPr>
          <w:rFonts w:ascii="Times New Roman" w:hAnsi="Times New Roman" w:cs="Times New Roman"/>
          <w:sz w:val="24"/>
          <w:szCs w:val="24"/>
        </w:rPr>
        <w:t xml:space="preserve">what caused the rate of change of </w:t>
      </w:r>
      <w:r w:rsidRPr="00831F7E">
        <w:rPr>
          <w:rFonts w:ascii="Times New Roman" w:hAnsi="Times New Roman" w:cs="Times New Roman"/>
          <w:i/>
          <w:sz w:val="24"/>
          <w:szCs w:val="24"/>
        </w:rPr>
        <w:t>I</w:t>
      </w:r>
      <w:r w:rsidRPr="00831F7E">
        <w:rPr>
          <w:rFonts w:ascii="Times New Roman" w:hAnsi="Times New Roman" w:cs="Times New Roman"/>
          <w:i/>
          <w:sz w:val="24"/>
          <w:szCs w:val="24"/>
          <w:vertAlign w:val="subscript"/>
        </w:rPr>
        <w:t>0</w:t>
      </w:r>
      <w:r>
        <w:rPr>
          <w:rFonts w:ascii="Times New Roman" w:hAnsi="Times New Roman" w:cs="Times New Roman"/>
          <w:sz w:val="24"/>
          <w:szCs w:val="24"/>
        </w:rPr>
        <w:t xml:space="preserve"> to </w:t>
      </w:r>
      <w:r w:rsidR="00BE1A63">
        <w:rPr>
          <w:rFonts w:ascii="Times New Roman" w:hAnsi="Times New Roman" w:cs="Times New Roman"/>
          <w:sz w:val="24"/>
          <w:szCs w:val="24"/>
        </w:rPr>
        <w:t>decrease</w:t>
      </w:r>
      <w:r>
        <w:rPr>
          <w:rFonts w:ascii="Times New Roman" w:hAnsi="Times New Roman" w:cs="Times New Roman"/>
          <w:sz w:val="24"/>
          <w:szCs w:val="24"/>
        </w:rPr>
        <w:t xml:space="preserve"> at narrower slit widths</w:t>
      </w:r>
      <w:r w:rsidR="00BE1A63">
        <w:rPr>
          <w:rFonts w:ascii="Times New Roman" w:hAnsi="Times New Roman" w:cs="Times New Roman"/>
          <w:sz w:val="24"/>
          <w:szCs w:val="24"/>
        </w:rPr>
        <w:t>, where the slit becomes more and more off-</w:t>
      </w:r>
      <w:r w:rsidR="00BE1A63">
        <w:rPr>
          <w:rFonts w:ascii="Times New Roman" w:hAnsi="Times New Roman" w:cs="Times New Roman"/>
          <w:sz w:val="24"/>
          <w:szCs w:val="24"/>
        </w:rPr>
        <w:lastRenderedPageBreak/>
        <w:t>center in terms of its position with the laser dot.</w:t>
      </w:r>
      <w:r w:rsidR="00913D49">
        <w:rPr>
          <w:rFonts w:ascii="Times New Roman" w:hAnsi="Times New Roman" w:cs="Times New Roman"/>
          <w:sz w:val="24"/>
          <w:szCs w:val="24"/>
        </w:rPr>
        <w:t xml:space="preserve"> If this </w:t>
      </w:r>
      <w:r w:rsidR="00F220F2">
        <w:rPr>
          <w:rFonts w:ascii="Times New Roman" w:hAnsi="Times New Roman" w:cs="Times New Roman"/>
          <w:sz w:val="24"/>
          <w:szCs w:val="24"/>
        </w:rPr>
        <w:t>were</w:t>
      </w:r>
      <w:r w:rsidR="00913D49">
        <w:rPr>
          <w:rFonts w:ascii="Times New Roman" w:hAnsi="Times New Roman" w:cs="Times New Roman"/>
          <w:sz w:val="24"/>
          <w:szCs w:val="24"/>
        </w:rPr>
        <w:t xml:space="preserve"> the case, there would be a systematic error for the measurement of </w:t>
      </w:r>
      <w:r w:rsidR="00913D49" w:rsidRPr="00831F7E">
        <w:rPr>
          <w:rFonts w:ascii="Times New Roman" w:hAnsi="Times New Roman" w:cs="Times New Roman"/>
          <w:i/>
          <w:sz w:val="24"/>
          <w:szCs w:val="24"/>
        </w:rPr>
        <w:t>I</w:t>
      </w:r>
      <w:r w:rsidR="00913D49" w:rsidRPr="00831F7E">
        <w:rPr>
          <w:rFonts w:ascii="Times New Roman" w:hAnsi="Times New Roman" w:cs="Times New Roman"/>
          <w:i/>
          <w:sz w:val="24"/>
          <w:szCs w:val="24"/>
          <w:vertAlign w:val="subscript"/>
        </w:rPr>
        <w:t>0</w:t>
      </w:r>
      <w:r w:rsidR="00913D49">
        <w:rPr>
          <w:rFonts w:ascii="Times New Roman" w:hAnsi="Times New Roman" w:cs="Times New Roman"/>
          <w:sz w:val="24"/>
          <w:szCs w:val="24"/>
        </w:rPr>
        <w:t xml:space="preserve"> in the experiment.</w:t>
      </w:r>
      <w:r w:rsidR="00EC1E1E" w:rsidRPr="00EC1E1E">
        <w:rPr>
          <w:rFonts w:ascii="Times New Roman" w:hAnsi="Times New Roman" w:cs="Times New Roman"/>
          <w:noProof/>
          <w:sz w:val="24"/>
          <w:szCs w:val="24"/>
        </w:rPr>
        <w:t xml:space="preserve"> </w:t>
      </w:r>
    </w:p>
    <w:p w14:paraId="46E8B498" w14:textId="21C3A0BA" w:rsidR="00AE0DEF" w:rsidRDefault="00E3111A" w:rsidP="00477E2C">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However, this limitation </w:t>
      </w:r>
      <w:r w:rsidR="00C516E8">
        <w:rPr>
          <w:rFonts w:ascii="Times New Roman" w:hAnsi="Times New Roman" w:cs="Times New Roman"/>
          <w:sz w:val="24"/>
          <w:szCs w:val="24"/>
        </w:rPr>
        <w:t>did</w:t>
      </w:r>
      <w:r>
        <w:rPr>
          <w:rFonts w:ascii="Times New Roman" w:hAnsi="Times New Roman" w:cs="Times New Roman"/>
          <w:sz w:val="24"/>
          <w:szCs w:val="24"/>
        </w:rPr>
        <w:t xml:space="preserve"> not have a significant adverse effect on the reliability of t</w:t>
      </w:r>
      <w:r w:rsidR="00C516E8">
        <w:rPr>
          <w:rFonts w:ascii="Times New Roman" w:hAnsi="Times New Roman" w:cs="Times New Roman"/>
          <w:sz w:val="24"/>
          <w:szCs w:val="24"/>
        </w:rPr>
        <w:t xml:space="preserve">he results of the experiment. Firstly, </w:t>
      </w:r>
      <w:r w:rsidR="001C41C8">
        <w:rPr>
          <w:rFonts w:ascii="Times New Roman" w:hAnsi="Times New Roman" w:cs="Times New Roman"/>
          <w:sz w:val="24"/>
          <w:szCs w:val="24"/>
        </w:rPr>
        <w:t xml:space="preserve">the affected variable </w:t>
      </w:r>
      <w:r w:rsidR="001C41C8" w:rsidRPr="00831F7E">
        <w:rPr>
          <w:rFonts w:ascii="Times New Roman" w:hAnsi="Times New Roman" w:cs="Times New Roman"/>
          <w:i/>
          <w:sz w:val="24"/>
          <w:szCs w:val="24"/>
        </w:rPr>
        <w:t>I</w:t>
      </w:r>
      <w:r w:rsidR="001C41C8" w:rsidRPr="00831F7E">
        <w:rPr>
          <w:rFonts w:ascii="Times New Roman" w:hAnsi="Times New Roman" w:cs="Times New Roman"/>
          <w:i/>
          <w:sz w:val="24"/>
          <w:szCs w:val="24"/>
          <w:vertAlign w:val="subscript"/>
        </w:rPr>
        <w:t>0</w:t>
      </w:r>
      <w:r w:rsidR="001C41C8">
        <w:rPr>
          <w:rFonts w:ascii="Times New Roman" w:hAnsi="Times New Roman" w:cs="Times New Roman"/>
          <w:sz w:val="24"/>
          <w:szCs w:val="24"/>
        </w:rPr>
        <w:t xml:space="preserve"> can be cancelled out </w:t>
      </w:r>
      <w:r w:rsidR="00477E2C">
        <w:rPr>
          <w:rFonts w:ascii="Times New Roman" w:hAnsi="Times New Roman" w:cs="Times New Roman"/>
          <w:sz w:val="24"/>
          <w:szCs w:val="24"/>
        </w:rPr>
        <w:t>during</w:t>
      </w:r>
      <w:r w:rsidR="001C41C8">
        <w:rPr>
          <w:rFonts w:ascii="Times New Roman" w:hAnsi="Times New Roman" w:cs="Times New Roman"/>
          <w:sz w:val="24"/>
          <w:szCs w:val="24"/>
        </w:rPr>
        <w:t xml:space="preserve"> the calculation for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77E2C">
        <w:rPr>
          <w:rFonts w:ascii="Times New Roman" w:hAnsi="Times New Roman" w:cs="Times New Roman"/>
          <w:sz w:val="24"/>
          <w:szCs w:val="24"/>
        </w:rPr>
        <w:t xml:space="preserve"> by isolating it as a constant from the integral expressions involving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477E2C">
        <w:rPr>
          <w:rFonts w:ascii="Times New Roman" w:hAnsi="Times New Roman" w:cs="Times New Roman"/>
          <w:sz w:val="24"/>
          <w:szCs w:val="24"/>
        </w:rPr>
        <w:t xml:space="preserve">, which means that the proximate systematic error will not be carried forward to the ultimate dependent variable of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77E2C">
        <w:rPr>
          <w:rFonts w:ascii="Times New Roman" w:hAnsi="Times New Roman" w:cs="Times New Roman"/>
          <w:sz w:val="24"/>
          <w:szCs w:val="24"/>
        </w:rPr>
        <w:t xml:space="preserve">. Secondly, </w:t>
      </w:r>
      <w:r w:rsidR="00035B46">
        <w:rPr>
          <w:rFonts w:ascii="Times New Roman" w:hAnsi="Times New Roman" w:cs="Times New Roman"/>
          <w:i/>
          <w:sz w:val="24"/>
          <w:szCs w:val="24"/>
        </w:rPr>
        <w:t>Figure-7</w:t>
      </w:r>
      <w:r w:rsidR="00C516E8">
        <w:rPr>
          <w:rFonts w:ascii="Times New Roman" w:hAnsi="Times New Roman" w:cs="Times New Roman"/>
          <w:i/>
          <w:sz w:val="24"/>
          <w:szCs w:val="24"/>
        </w:rPr>
        <w:t xml:space="preserve"> </w:t>
      </w:r>
      <w:r w:rsidR="00C516E8">
        <w:rPr>
          <w:rFonts w:ascii="Times New Roman" w:hAnsi="Times New Roman" w:cs="Times New Roman"/>
          <w:sz w:val="24"/>
          <w:szCs w:val="24"/>
        </w:rPr>
        <w:t xml:space="preserve">shows that the measured widths of the central maxima </w:t>
      </w:r>
      <w:r w:rsidR="00035B46">
        <w:rPr>
          <w:rFonts w:ascii="Times New Roman" w:hAnsi="Times New Roman" w:cs="Times New Roman"/>
          <w:sz w:val="24"/>
          <w:szCs w:val="24"/>
        </w:rPr>
        <w:t xml:space="preserve">largely </w:t>
      </w:r>
      <w:r w:rsidR="00C516E8">
        <w:rPr>
          <w:rFonts w:ascii="Times New Roman" w:hAnsi="Times New Roman" w:cs="Times New Roman"/>
          <w:sz w:val="24"/>
          <w:szCs w:val="24"/>
        </w:rPr>
        <w:t xml:space="preserve">agrees with the literature values within the </w:t>
      </w:r>
      <w:r w:rsidR="00035B46">
        <w:rPr>
          <w:rFonts w:ascii="Times New Roman" w:hAnsi="Times New Roman" w:cs="Times New Roman"/>
          <w:sz w:val="24"/>
          <w:szCs w:val="24"/>
        </w:rPr>
        <w:t xml:space="preserve">acceptable </w:t>
      </w:r>
      <w:r w:rsidR="00C516E8">
        <w:rPr>
          <w:rFonts w:ascii="Times New Roman" w:hAnsi="Times New Roman" w:cs="Times New Roman"/>
          <w:sz w:val="24"/>
          <w:szCs w:val="24"/>
        </w:rPr>
        <w:t xml:space="preserve">margin of error, which means that the overall geometry of the diffraction patterns remained relatively intact despite the flaw in the experiment setup. </w:t>
      </w:r>
    </w:p>
    <w:p w14:paraId="5C440DDA" w14:textId="01FE7F39" w:rsidR="00AE0DEF" w:rsidRPr="00C30B60" w:rsidRDefault="00477E2C" w:rsidP="00C30B60">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is limitation </w:t>
      </w:r>
      <w:r w:rsidR="00D321CB">
        <w:rPr>
          <w:rFonts w:ascii="Times New Roman" w:hAnsi="Times New Roman" w:cs="Times New Roman"/>
          <w:sz w:val="24"/>
          <w:szCs w:val="24"/>
        </w:rPr>
        <w:t>can</w:t>
      </w:r>
      <w:r w:rsidR="002C01D9">
        <w:rPr>
          <w:rFonts w:ascii="Times New Roman" w:hAnsi="Times New Roman" w:cs="Times New Roman"/>
          <w:sz w:val="24"/>
          <w:szCs w:val="24"/>
        </w:rPr>
        <w:t xml:space="preserve"> be readily</w:t>
      </w:r>
      <w:r>
        <w:rPr>
          <w:rFonts w:ascii="Times New Roman" w:hAnsi="Times New Roman" w:cs="Times New Roman"/>
          <w:sz w:val="24"/>
          <w:szCs w:val="24"/>
        </w:rPr>
        <w:t xml:space="preserve"> </w:t>
      </w:r>
      <w:r w:rsidR="003F5D40">
        <w:rPr>
          <w:rFonts w:ascii="Times New Roman" w:hAnsi="Times New Roman" w:cs="Times New Roman"/>
          <w:sz w:val="24"/>
          <w:szCs w:val="24"/>
        </w:rPr>
        <w:t>resolved</w:t>
      </w:r>
      <w:r>
        <w:rPr>
          <w:rFonts w:ascii="Times New Roman" w:hAnsi="Times New Roman" w:cs="Times New Roman"/>
          <w:sz w:val="24"/>
          <w:szCs w:val="24"/>
        </w:rPr>
        <w:t xml:space="preserve"> if more professional equipment, such as the Vernier diffraction apparatus</w:t>
      </w:r>
      <w:r w:rsidR="00AB4A8E">
        <w:rPr>
          <w:rFonts w:ascii="Times New Roman" w:hAnsi="Times New Roman" w:cs="Times New Roman"/>
          <w:sz w:val="24"/>
          <w:szCs w:val="24"/>
        </w:rPr>
        <w:t xml:space="preserve"> (</w:t>
      </w:r>
      <w:r w:rsidR="00AB4A8E">
        <w:rPr>
          <w:rFonts w:ascii="Times New Roman" w:hAnsi="Times New Roman" w:cs="Times New Roman"/>
          <w:i/>
          <w:sz w:val="24"/>
          <w:szCs w:val="24"/>
        </w:rPr>
        <w:t>Vernier software &amp; technology)</w:t>
      </w:r>
      <w:r>
        <w:rPr>
          <w:rFonts w:ascii="Times New Roman" w:hAnsi="Times New Roman" w:cs="Times New Roman"/>
          <w:sz w:val="24"/>
          <w:szCs w:val="24"/>
        </w:rPr>
        <w:t xml:space="preserve">, were available. The slit of the Vernier diffraction apparatus </w:t>
      </w:r>
      <w:r w:rsidR="003F5D40">
        <w:rPr>
          <w:rFonts w:ascii="Times New Roman" w:hAnsi="Times New Roman" w:cs="Times New Roman"/>
          <w:sz w:val="24"/>
          <w:szCs w:val="24"/>
        </w:rPr>
        <w:t xml:space="preserve">will always be </w:t>
      </w:r>
      <w:r w:rsidR="00FB3D4B">
        <w:rPr>
          <w:rFonts w:ascii="Times New Roman" w:hAnsi="Times New Roman" w:cs="Times New Roman"/>
          <w:sz w:val="24"/>
          <w:szCs w:val="24"/>
        </w:rPr>
        <w:t xml:space="preserve">positioned at the exact center of the </w:t>
      </w:r>
      <w:r w:rsidR="001C6CF5">
        <w:rPr>
          <w:rFonts w:ascii="Times New Roman" w:hAnsi="Times New Roman" w:cs="Times New Roman"/>
          <w:sz w:val="24"/>
          <w:szCs w:val="24"/>
        </w:rPr>
        <w:t>light source, and hence will always produce a</w:t>
      </w:r>
      <w:r w:rsidR="005932ED">
        <w:rPr>
          <w:rFonts w:ascii="Times New Roman" w:hAnsi="Times New Roman" w:cs="Times New Roman"/>
          <w:sz w:val="24"/>
          <w:szCs w:val="24"/>
        </w:rPr>
        <w:t xml:space="preserve"> symmetrical diffraction pattern.</w:t>
      </w:r>
    </w:p>
    <w:p w14:paraId="5AB7AFD4" w14:textId="755A5033" w:rsidR="005932ED" w:rsidRPr="005932ED" w:rsidRDefault="005932ED" w:rsidP="005932ED">
      <w:pPr>
        <w:widowControl/>
        <w:spacing w:line="480" w:lineRule="auto"/>
        <w:ind w:firstLine="420"/>
        <w:rPr>
          <w:rFonts w:ascii="Times New Roman" w:hAnsi="Times New Roman" w:cs="Times New Roman"/>
          <w:i/>
          <w:sz w:val="24"/>
          <w:szCs w:val="24"/>
        </w:rPr>
      </w:pPr>
    </w:p>
    <w:p w14:paraId="19D1E6A1" w14:textId="7E5A63CC" w:rsidR="00B93D1B" w:rsidRDefault="00B93D1B" w:rsidP="00B93D1B">
      <w:pPr>
        <w:widowControl/>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 xml:space="preserve">6.3 </w:t>
      </w:r>
      <w:r w:rsidR="00DD5BB3">
        <w:rPr>
          <w:rFonts w:ascii="Times New Roman" w:hAnsi="Times New Roman" w:cs="Times New Roman"/>
          <w:i/>
          <w:sz w:val="24"/>
          <w:szCs w:val="24"/>
          <w:u w:val="single"/>
        </w:rPr>
        <w:t>Scope of further research</w:t>
      </w:r>
    </w:p>
    <w:p w14:paraId="11DA57ED" w14:textId="7D588CB8" w:rsidR="00AD2FED" w:rsidRDefault="00B93D1B" w:rsidP="00D250BF">
      <w:pPr>
        <w:widowControl/>
        <w:spacing w:line="480" w:lineRule="auto"/>
        <w:rPr>
          <w:rFonts w:ascii="Times New Roman" w:hAnsi="Times New Roman" w:cs="Times New Roman"/>
          <w:sz w:val="24"/>
          <w:szCs w:val="24"/>
        </w:rPr>
      </w:pPr>
      <w:r>
        <w:rPr>
          <w:rFonts w:ascii="Times New Roman" w:hAnsi="Times New Roman" w:cs="Times New Roman"/>
          <w:sz w:val="24"/>
          <w:szCs w:val="24"/>
        </w:rPr>
        <w:tab/>
      </w:r>
      <w:r w:rsidR="005E4EA0">
        <w:rPr>
          <w:rFonts w:ascii="Times New Roman" w:hAnsi="Times New Roman" w:cs="Times New Roman"/>
          <w:sz w:val="24"/>
          <w:szCs w:val="24"/>
        </w:rPr>
        <w:t xml:space="preserve">One question remain unanswered by </w:t>
      </w:r>
      <w:r w:rsidR="00C30B60">
        <w:rPr>
          <w:rFonts w:ascii="Times New Roman" w:hAnsi="Times New Roman" w:cs="Times New Roman"/>
          <w:sz w:val="24"/>
          <w:szCs w:val="24"/>
        </w:rPr>
        <w:t>this investigation is whether</w:t>
      </w:r>
      <w:r w:rsidR="005E4EA0">
        <w:rPr>
          <w:rFonts w:ascii="Times New Roman" w:hAnsi="Times New Roman" w:cs="Times New Roman"/>
          <w:sz w:val="24"/>
          <w:szCs w:val="24"/>
        </w:rPr>
        <w:t xml:space="preserve"> photons exhibit the classical uncertainty inequality </w:t>
      </w:r>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oMath>
      <w:r w:rsidR="005E4EA0">
        <w:rPr>
          <w:rFonts w:ascii="Times New Roman" w:hAnsi="Times New Roman" w:cs="Times New Roman"/>
          <w:sz w:val="24"/>
          <w:szCs w:val="24"/>
        </w:rPr>
        <w:t xml:space="preserve"> on a three-dimensional scale. Although it is not experimentally feasible to evaluate the three-dimensional uncertainty principle of diffracting photons, a meaningful extension to this investigation would be to experimentally derive the two-dimensional uncertainty principle of diffracting </w:t>
      </w:r>
      <w:r w:rsidR="005E4EA0">
        <w:rPr>
          <w:rFonts w:ascii="Times New Roman" w:hAnsi="Times New Roman" w:cs="Times New Roman"/>
          <w:sz w:val="24"/>
          <w:szCs w:val="24"/>
        </w:rPr>
        <w:lastRenderedPageBreak/>
        <w:t>photons by passing laser through a circular aperture instead of a slit.</w:t>
      </w:r>
      <w:r w:rsidR="00DD5BB3">
        <w:rPr>
          <w:rFonts w:ascii="Times New Roman" w:hAnsi="Times New Roman" w:cs="Times New Roman"/>
          <w:sz w:val="24"/>
          <w:szCs w:val="24"/>
        </w:rPr>
        <w:t xml:space="preserve"> This way we can further confirm that the diffraction of light is caused by photons obeying Heisenberg’s uncertainty principle in two dimensions, and potentially extrapolate on the three-dimensional uncertainty relation based on the results obtained for the uncertainty relations in one and two dimensions.</w:t>
      </w:r>
    </w:p>
    <w:p w14:paraId="47DF7482" w14:textId="77777777" w:rsidR="00D250BF" w:rsidRPr="00D250BF" w:rsidRDefault="00D250BF" w:rsidP="00D250BF">
      <w:pPr>
        <w:widowControl/>
        <w:spacing w:line="480" w:lineRule="auto"/>
        <w:rPr>
          <w:rFonts w:ascii="Times New Roman" w:hAnsi="Times New Roman" w:cs="Times New Roman"/>
          <w:sz w:val="24"/>
          <w:szCs w:val="24"/>
        </w:rPr>
      </w:pPr>
    </w:p>
    <w:p w14:paraId="145520D5" w14:textId="188721CF" w:rsidR="00536C1E" w:rsidRDefault="00BB7066" w:rsidP="00BB7066">
      <w:pPr>
        <w:widowControl/>
        <w:tabs>
          <w:tab w:val="left" w:pos="2093"/>
          <w:tab w:val="right" w:pos="8306"/>
        </w:tabs>
        <w:spacing w:line="480" w:lineRule="auto"/>
        <w:jc w:val="left"/>
        <w:rPr>
          <w:rFonts w:ascii="Times New Roman" w:hAnsi="Times New Roman" w:cs="Times New Roman"/>
          <w:sz w:val="24"/>
          <w:szCs w:val="24"/>
        </w:rPr>
      </w:pPr>
      <w:r>
        <w:tab/>
      </w:r>
      <w:r>
        <w:tab/>
      </w:r>
      <w:r w:rsidR="002F517D">
        <w:rPr>
          <w:rFonts w:ascii="Times New Roman" w:hAnsi="Times New Roman" w:cs="Times New Roman"/>
          <w:sz w:val="24"/>
          <w:szCs w:val="24"/>
        </w:rPr>
        <w:t>3989</w:t>
      </w:r>
      <w:r w:rsidR="001C6CF5" w:rsidRPr="001C6CF5">
        <w:rPr>
          <w:rFonts w:ascii="Times New Roman" w:hAnsi="Times New Roman" w:cs="Times New Roman"/>
          <w:sz w:val="24"/>
          <w:szCs w:val="24"/>
        </w:rPr>
        <w:t xml:space="preserve"> words</w:t>
      </w:r>
      <w:r w:rsidR="00935699">
        <w:rPr>
          <w:rFonts w:ascii="Times New Roman" w:hAnsi="Times New Roman" w:cs="Times New Roman"/>
          <w:sz w:val="24"/>
          <w:szCs w:val="24"/>
        </w:rPr>
        <w:t xml:space="preserve"> </w:t>
      </w:r>
    </w:p>
    <w:p w14:paraId="5703400D" w14:textId="708E0B51" w:rsidR="001C6CF5" w:rsidRPr="001C6CF5" w:rsidRDefault="00935699" w:rsidP="00536C1E">
      <w:pPr>
        <w:widowControl/>
        <w:tabs>
          <w:tab w:val="left" w:pos="2093"/>
          <w:tab w:val="right" w:pos="8306"/>
        </w:tabs>
        <w:spacing w:line="480" w:lineRule="auto"/>
        <w:jc w:val="right"/>
        <w:rPr>
          <w:rFonts w:ascii="Times New Roman" w:hAnsi="Times New Roman" w:cs="Times New Roman"/>
          <w:sz w:val="24"/>
          <w:szCs w:val="24"/>
        </w:rPr>
      </w:pPr>
      <w:r>
        <w:rPr>
          <w:rFonts w:ascii="Times New Roman" w:hAnsi="Times New Roman" w:cs="Times New Roman"/>
          <w:sz w:val="24"/>
          <w:szCs w:val="24"/>
        </w:rPr>
        <w:t>excluding</w:t>
      </w:r>
      <w:r w:rsidR="002F5F53">
        <w:rPr>
          <w:rFonts w:ascii="Times New Roman" w:hAnsi="Times New Roman" w:cs="Times New Roman"/>
          <w:sz w:val="24"/>
          <w:szCs w:val="24"/>
        </w:rPr>
        <w:t xml:space="preserve"> figures,</w:t>
      </w:r>
      <w:r>
        <w:rPr>
          <w:rFonts w:ascii="Times New Roman" w:hAnsi="Times New Roman" w:cs="Times New Roman"/>
          <w:sz w:val="24"/>
          <w:szCs w:val="24"/>
        </w:rPr>
        <w:t xml:space="preserve"> tables</w:t>
      </w:r>
      <w:r w:rsidR="002F5F53">
        <w:rPr>
          <w:rFonts w:ascii="Times New Roman" w:hAnsi="Times New Roman" w:cs="Times New Roman"/>
          <w:sz w:val="24"/>
          <w:szCs w:val="24"/>
        </w:rPr>
        <w:t>,</w:t>
      </w:r>
      <w:r w:rsidR="002C0E31">
        <w:rPr>
          <w:rFonts w:ascii="Times New Roman" w:hAnsi="Times New Roman" w:cs="Times New Roman"/>
          <w:sz w:val="24"/>
          <w:szCs w:val="24"/>
        </w:rPr>
        <w:t xml:space="preserve"> </w:t>
      </w:r>
      <w:r>
        <w:rPr>
          <w:rFonts w:ascii="Times New Roman" w:hAnsi="Times New Roman" w:cs="Times New Roman"/>
          <w:sz w:val="24"/>
          <w:szCs w:val="24"/>
        </w:rPr>
        <w:t>equations</w:t>
      </w:r>
      <w:r w:rsidR="002C0E31">
        <w:rPr>
          <w:rFonts w:ascii="Times New Roman" w:hAnsi="Times New Roman" w:cs="Times New Roman"/>
          <w:sz w:val="24"/>
          <w:szCs w:val="24"/>
        </w:rPr>
        <w:t xml:space="preserve"> and annotations</w:t>
      </w:r>
      <w:r>
        <w:rPr>
          <w:rFonts w:ascii="Times New Roman" w:hAnsi="Times New Roman" w:cs="Times New Roman"/>
          <w:sz w:val="24"/>
          <w:szCs w:val="24"/>
        </w:rPr>
        <w:t>.</w:t>
      </w:r>
    </w:p>
    <w:p w14:paraId="2417DF10" w14:textId="77777777" w:rsidR="009764BF" w:rsidRPr="009764BF" w:rsidRDefault="009764BF">
      <w:pPr>
        <w:widowControl/>
        <w:jc w:val="left"/>
        <w:rPr>
          <w:rFonts w:ascii="Times New Roman" w:hAnsi="Times New Roman" w:cs="Times New Roman"/>
          <w:b/>
          <w:sz w:val="24"/>
          <w:szCs w:val="24"/>
        </w:rPr>
      </w:pPr>
      <w:r w:rsidRPr="009764BF">
        <w:rPr>
          <w:rFonts w:ascii="Times New Roman" w:hAnsi="Times New Roman" w:cs="Times New Roman"/>
          <w:b/>
          <w:sz w:val="24"/>
          <w:szCs w:val="24"/>
        </w:rPr>
        <w:br w:type="page"/>
      </w:r>
    </w:p>
    <w:p w14:paraId="5B4006D6" w14:textId="1B58433B" w:rsidR="000A4432" w:rsidRDefault="00C04925" w:rsidP="00B439A1">
      <w:pPr>
        <w:widowControl/>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Works c</w:t>
      </w:r>
      <w:r w:rsidR="000A4432">
        <w:rPr>
          <w:rFonts w:ascii="Times New Roman" w:hAnsi="Times New Roman" w:cs="Times New Roman"/>
          <w:b/>
          <w:sz w:val="24"/>
          <w:szCs w:val="24"/>
          <w:u w:val="single"/>
        </w:rPr>
        <w:t>ited</w:t>
      </w:r>
    </w:p>
    <w:p w14:paraId="0F589B0B" w14:textId="5645F5A3" w:rsidR="009764BF" w:rsidRDefault="009764BF" w:rsidP="00B439A1">
      <w:pPr>
        <w:pStyle w:val="NormalWeb"/>
        <w:spacing w:line="480" w:lineRule="auto"/>
        <w:ind w:left="567" w:hanging="567"/>
      </w:pPr>
      <w:r>
        <w:t xml:space="preserve">Belle, Jean Louis Van. Diffraction and the Uncertainty Principle (I). </w:t>
      </w:r>
      <w:r>
        <w:rPr>
          <w:i/>
          <w:iCs/>
        </w:rPr>
        <w:t>Reading Feynman</w:t>
      </w:r>
      <w:r>
        <w:t xml:space="preserve">, 21 Sept. 2014, readingfeynman.org/2014/09/20/diffraction-and-the-uncertainty-principle/. Accessed </w:t>
      </w:r>
      <w:r w:rsidR="00B439A1">
        <w:t>3 Aug. 2018.</w:t>
      </w:r>
    </w:p>
    <w:p w14:paraId="5540A2C7" w14:textId="2E0351FC" w:rsidR="009764BF" w:rsidRDefault="009764BF" w:rsidP="00B439A1">
      <w:pPr>
        <w:pStyle w:val="NormalWeb"/>
        <w:spacing w:line="480" w:lineRule="auto"/>
        <w:ind w:left="567" w:hanging="567"/>
      </w:pPr>
      <w:r>
        <w:t xml:space="preserve">Georgia State University. Luminous Efficacy Tables. </w:t>
      </w:r>
      <w:r>
        <w:rPr>
          <w:i/>
          <w:iCs/>
        </w:rPr>
        <w:t>Hyper Physics</w:t>
      </w:r>
      <w:r>
        <w:t>, Georgia State University, hyperphysics.phy-astr.gsu.edu/hbase/vision/efficacy.html.</w:t>
      </w:r>
      <w:r w:rsidR="00B439A1">
        <w:t xml:space="preserve"> Accessed 1 July. 2018.</w:t>
      </w:r>
    </w:p>
    <w:p w14:paraId="2099746A" w14:textId="7E6E7516" w:rsidR="00DD5BB3" w:rsidRPr="00DD5BB3" w:rsidRDefault="00DD5BB3" w:rsidP="00DD5BB3">
      <w:pPr>
        <w:pStyle w:val="NormalWeb"/>
        <w:spacing w:line="480" w:lineRule="auto"/>
        <w:ind w:left="567" w:hanging="567"/>
      </w:pPr>
      <w:r w:rsidRPr="00DD5BB3">
        <w:rPr>
          <w:shd w:val="clear" w:color="auto" w:fill="FFFFFF"/>
        </w:rPr>
        <w:t>Georgia State University. Single Slit Diffraction. </w:t>
      </w:r>
      <w:r w:rsidRPr="00DD5BB3">
        <w:rPr>
          <w:i/>
          <w:iCs/>
          <w:shd w:val="clear" w:color="auto" w:fill="FFFFFF"/>
        </w:rPr>
        <w:t>Hyper Physics</w:t>
      </w:r>
      <w:r w:rsidRPr="00DD5BB3">
        <w:rPr>
          <w:shd w:val="clear" w:color="auto" w:fill="FFFFFF"/>
        </w:rPr>
        <w:t>, Georgia State University, hyperphysics.phy-astr.gsu.edu/hbase/phyopt/sinvar.html.</w:t>
      </w:r>
      <w:r>
        <w:rPr>
          <w:shd w:val="clear" w:color="auto" w:fill="FFFFFF"/>
        </w:rPr>
        <w:t xml:space="preserve"> </w:t>
      </w:r>
      <w:r>
        <w:t>Accessed 17 May. 2018.</w:t>
      </w:r>
    </w:p>
    <w:p w14:paraId="2BB18576" w14:textId="40570A51" w:rsidR="009764BF" w:rsidRDefault="009764BF" w:rsidP="00B439A1">
      <w:pPr>
        <w:pStyle w:val="NormalWeb"/>
        <w:spacing w:line="480" w:lineRule="auto"/>
        <w:ind w:left="567" w:hanging="567"/>
      </w:pPr>
      <w:r>
        <w:t xml:space="preserve">Heisenberg, Werner, et al. </w:t>
      </w:r>
      <w:r>
        <w:rPr>
          <w:i/>
          <w:iCs/>
        </w:rPr>
        <w:t>The Physical Principles of the Quantum Theory</w:t>
      </w:r>
      <w:r w:rsidR="00B439A1">
        <w:t>. Dover Publ., 2009, p.14.</w:t>
      </w:r>
    </w:p>
    <w:p w14:paraId="5459B930" w14:textId="77DB837A" w:rsidR="009764BF" w:rsidRDefault="009764BF" w:rsidP="00B439A1">
      <w:pPr>
        <w:pStyle w:val="NormalWeb"/>
        <w:spacing w:line="480" w:lineRule="auto"/>
        <w:ind w:left="567" w:hanging="567"/>
      </w:pPr>
      <w:r>
        <w:t xml:space="preserve">National University of Singapore. Physics for Electrical Engineers - Single Slit Diffraction. </w:t>
      </w:r>
      <w:r>
        <w:rPr>
          <w:i/>
          <w:iCs/>
        </w:rPr>
        <w:t>NUS Physics</w:t>
      </w:r>
      <w:r>
        <w:t>, National University of Singapore, www.physics.nus.edu.sg/~ephysics/documents/PC2232-Diffraction-revised.pdf.</w:t>
      </w:r>
      <w:r w:rsidR="00B439A1">
        <w:t xml:space="preserve"> Accessed 25 May. 2018.</w:t>
      </w:r>
    </w:p>
    <w:p w14:paraId="6C7A1464" w14:textId="77777777" w:rsidR="00DD5BB3" w:rsidRDefault="00DD5BB3">
      <w:pPr>
        <w:widowControl/>
        <w:jc w:val="left"/>
        <w:rPr>
          <w:rFonts w:ascii="Times New Roman" w:eastAsia="Times New Roman" w:hAnsi="Times New Roman" w:cs="Times New Roman"/>
          <w:kern w:val="0"/>
          <w:sz w:val="24"/>
          <w:szCs w:val="24"/>
        </w:rPr>
      </w:pPr>
      <w:r>
        <w:br w:type="page"/>
      </w:r>
    </w:p>
    <w:p w14:paraId="11223E8E" w14:textId="652CA5BD" w:rsidR="009764BF" w:rsidRDefault="009764BF" w:rsidP="00B439A1">
      <w:pPr>
        <w:pStyle w:val="NormalWeb"/>
        <w:spacing w:line="480" w:lineRule="auto"/>
        <w:ind w:left="567" w:hanging="567"/>
      </w:pPr>
      <w:r>
        <w:lastRenderedPageBreak/>
        <w:t xml:space="preserve">University of Colorado Boulder. </w:t>
      </w:r>
      <w:r>
        <w:rPr>
          <w:i/>
          <w:iCs/>
        </w:rPr>
        <w:t>Topic 14. Wavefronts and Huygen's Principle</w:t>
      </w:r>
      <w:r>
        <w:t>. University of Colorado Boulder, www.colorado.edu/physics/phys1230/phys1230_fa01/topic14.html.</w:t>
      </w:r>
      <w:r w:rsidR="00B439A1">
        <w:t xml:space="preserve"> Accessed 25 May. 2018.</w:t>
      </w:r>
    </w:p>
    <w:p w14:paraId="7CDF40F0" w14:textId="004ABFEF" w:rsidR="00B17C4D" w:rsidRDefault="00B17C4D" w:rsidP="00782C46">
      <w:pPr>
        <w:pStyle w:val="NormalWeb"/>
        <w:spacing w:line="480" w:lineRule="auto"/>
        <w:ind w:left="567" w:hanging="567"/>
      </w:pPr>
      <w:r w:rsidRPr="00B17C4D">
        <w:t>University of New Mexico. Uncertainty in Free Particle Waves. Physics Course Notes, University of New Mexico, physics.unm.edu/Courses/Fields/Phys491/Notes/UncertaintyinFreeParticleWaves.pdf.</w:t>
      </w:r>
      <w:r w:rsidR="00782C46">
        <w:t xml:space="preserve"> Accessed 5 Aug. 2018.</w:t>
      </w:r>
    </w:p>
    <w:p w14:paraId="69C69870" w14:textId="62261DFE" w:rsidR="009764BF" w:rsidRDefault="009764BF" w:rsidP="00B439A1">
      <w:pPr>
        <w:pStyle w:val="NormalWeb"/>
        <w:spacing w:line="480" w:lineRule="auto"/>
        <w:ind w:left="567" w:hanging="567"/>
      </w:pPr>
      <w:r>
        <w:t xml:space="preserve">University of Sydney. </w:t>
      </w:r>
      <w:r>
        <w:rPr>
          <w:i/>
          <w:iCs/>
        </w:rPr>
        <w:t>Heisenberg Uncertainty Principle</w:t>
      </w:r>
      <w:r>
        <w:t>. University of Sydney, www.physics.usyd.edu.au/teach_res/hsp/eq/eq25.pdf.</w:t>
      </w:r>
      <w:r w:rsidR="00B439A1">
        <w:t xml:space="preserve"> Accessed 25 May. 2018.</w:t>
      </w:r>
    </w:p>
    <w:p w14:paraId="02D2EC24" w14:textId="19372FD5" w:rsidR="009764BF" w:rsidRDefault="009764BF" w:rsidP="00B439A1">
      <w:pPr>
        <w:pStyle w:val="NormalWeb"/>
        <w:spacing w:line="480" w:lineRule="auto"/>
        <w:ind w:left="567" w:hanging="567"/>
      </w:pPr>
      <w:r w:rsidRPr="006A54D1">
        <w:rPr>
          <w:lang w:val="fr-FR"/>
        </w:rPr>
        <w:t xml:space="preserve">Vernier Software &amp; Technology. Diffraction Apparatus. </w:t>
      </w:r>
      <w:r>
        <w:rPr>
          <w:i/>
          <w:iCs/>
        </w:rPr>
        <w:t>Products</w:t>
      </w:r>
      <w:r>
        <w:t>, Vernier Software &amp; Technology, www.vernier.com/products/sensors/dak/.</w:t>
      </w:r>
      <w:r w:rsidR="00B439A1">
        <w:t xml:space="preserve"> Accessed 10 Aug. 2018.</w:t>
      </w:r>
    </w:p>
    <w:p w14:paraId="70B9C052" w14:textId="34CF90E1" w:rsidR="009764BF" w:rsidRDefault="009764BF" w:rsidP="00B439A1">
      <w:pPr>
        <w:pStyle w:val="NormalWeb"/>
        <w:spacing w:line="480" w:lineRule="auto"/>
        <w:ind w:left="567" w:hanging="567"/>
      </w:pPr>
      <w:r>
        <w:t xml:space="preserve">Weisstein, Eric. Uniform Distribution. </w:t>
      </w:r>
      <w:r>
        <w:rPr>
          <w:i/>
          <w:iCs/>
        </w:rPr>
        <w:t>Wolfram MathWorld</w:t>
      </w:r>
      <w:r>
        <w:t>, 2002, mathworld.wolfram.com/UniformDistribution.html.</w:t>
      </w:r>
      <w:r w:rsidR="00B439A1">
        <w:t xml:space="preserve"> Accessed 28 July. 2018.</w:t>
      </w:r>
    </w:p>
    <w:p w14:paraId="7F7F83FD" w14:textId="77777777" w:rsidR="000A4432" w:rsidRDefault="000A4432" w:rsidP="00B439A1">
      <w:pPr>
        <w:widowControl/>
        <w:spacing w:line="480" w:lineRule="auto"/>
        <w:jc w:val="left"/>
      </w:pPr>
      <w:r>
        <w:br w:type="page"/>
      </w:r>
    </w:p>
    <w:p w14:paraId="6DFA7850" w14:textId="2872E8BD" w:rsidR="00AD2FED" w:rsidRDefault="00C41C9F" w:rsidP="000A4432">
      <w:pPr>
        <w:widowControl/>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Appendix</w:t>
      </w:r>
    </w:p>
    <w:p w14:paraId="5B575C4C" w14:textId="06241BBD" w:rsidR="00A90897" w:rsidRDefault="00A90897" w:rsidP="00A90897">
      <w:pPr>
        <w:widowControl/>
        <w:rPr>
          <w:rFonts w:ascii="Times New Roman" w:hAnsi="Times New Roman" w:cs="Times New Roman"/>
          <w:b/>
          <w:sz w:val="24"/>
          <w:szCs w:val="24"/>
          <w:u w:val="single"/>
        </w:rPr>
      </w:pPr>
      <w:r>
        <w:rPr>
          <w:rFonts w:ascii="Times New Roman" w:hAnsi="Times New Roman" w:cs="Times New Roman"/>
          <w:sz w:val="24"/>
          <w:szCs w:val="24"/>
        </w:rPr>
        <w:t xml:space="preserve">Table including different conversion factors between luminous intensity and light intensity at varying wavelengths </w:t>
      </w:r>
      <w:r>
        <w:rPr>
          <w:rFonts w:ascii="Times New Roman" w:hAnsi="Times New Roman" w:cs="Times New Roman"/>
          <w:i/>
          <w:sz w:val="24"/>
          <w:szCs w:val="24"/>
        </w:rPr>
        <w:t>(Georgia State University</w:t>
      </w:r>
      <w:r w:rsidR="00DD5BB3">
        <w:rPr>
          <w:rFonts w:ascii="Times New Roman" w:hAnsi="Times New Roman" w:cs="Times New Roman"/>
          <w:i/>
          <w:sz w:val="24"/>
          <w:szCs w:val="24"/>
        </w:rPr>
        <w:t xml:space="preserve">, </w:t>
      </w:r>
      <w:r w:rsidR="00DD5BB3" w:rsidRPr="00DD5BB3">
        <w:rPr>
          <w:rFonts w:ascii="Times New Roman" w:hAnsi="Times New Roman" w:cs="Times New Roman"/>
          <w:i/>
          <w:sz w:val="24"/>
          <w:szCs w:val="24"/>
        </w:rPr>
        <w:t>Luminous Efficacy Tables</w:t>
      </w:r>
      <w:r w:rsidR="00DD5BB3">
        <w:rPr>
          <w:rFonts w:ascii="Times New Roman" w:hAnsi="Times New Roman" w:cs="Times New Roman"/>
          <w:i/>
          <w:sz w:val="24"/>
          <w:szCs w:val="24"/>
        </w:rPr>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30" w:type="dxa"/>
          <w:left w:w="30" w:type="dxa"/>
          <w:bottom w:w="30" w:type="dxa"/>
          <w:right w:w="30" w:type="dxa"/>
        </w:tblCellMar>
        <w:tblLook w:val="04A0" w:firstRow="1" w:lastRow="0" w:firstColumn="1" w:lastColumn="0" w:noHBand="0" w:noVBand="1"/>
      </w:tblPr>
      <w:tblGrid>
        <w:gridCol w:w="1285"/>
        <w:gridCol w:w="1776"/>
        <w:gridCol w:w="1719"/>
        <w:gridCol w:w="1786"/>
        <w:gridCol w:w="1730"/>
      </w:tblGrid>
      <w:tr w:rsidR="00C41C9F" w:rsidRPr="00C41C9F" w14:paraId="7D82DFF7" w14:textId="77777777" w:rsidTr="004D5D95">
        <w:trPr>
          <w:tblCellSpacing w:w="15" w:type="dxa"/>
        </w:trPr>
        <w:tc>
          <w:tcPr>
            <w:tcW w:w="0" w:type="auto"/>
            <w:shd w:val="clear" w:color="auto" w:fill="FFFFFF" w:themeFill="background1"/>
            <w:vAlign w:val="center"/>
            <w:hideMark/>
          </w:tcPr>
          <w:p w14:paraId="4E81DAE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Wavelength</w:t>
            </w:r>
            <w:r w:rsidRPr="00C41C9F">
              <w:rPr>
                <w:rFonts w:ascii="Times New Roman" w:eastAsia="Times New Roman" w:hAnsi="Times New Roman" w:cs="Times New Roman"/>
                <w:kern w:val="0"/>
                <w:sz w:val="24"/>
                <w:szCs w:val="24"/>
              </w:rPr>
              <w:br/>
              <w:t>λ (nm)</w:t>
            </w:r>
          </w:p>
        </w:tc>
        <w:tc>
          <w:tcPr>
            <w:tcW w:w="0" w:type="auto"/>
            <w:shd w:val="clear" w:color="auto" w:fill="FFFFFF" w:themeFill="background1"/>
            <w:vAlign w:val="center"/>
            <w:hideMark/>
          </w:tcPr>
          <w:p w14:paraId="66B8E4A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Photopic Luminous Efficacy V</w:t>
            </w:r>
            <w:r w:rsidRPr="00C41C9F">
              <w:rPr>
                <w:rFonts w:ascii="Times New Roman" w:eastAsia="Times New Roman" w:hAnsi="Times New Roman" w:cs="Times New Roman"/>
                <w:kern w:val="0"/>
                <w:sz w:val="24"/>
                <w:szCs w:val="24"/>
                <w:vertAlign w:val="subscript"/>
              </w:rPr>
              <w:t>λ</w:t>
            </w:r>
          </w:p>
        </w:tc>
        <w:tc>
          <w:tcPr>
            <w:tcW w:w="0" w:type="auto"/>
            <w:shd w:val="clear" w:color="auto" w:fill="FFFFFF" w:themeFill="background1"/>
            <w:vAlign w:val="center"/>
            <w:hideMark/>
          </w:tcPr>
          <w:p w14:paraId="5E29C99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Photopic Conversion lm/W</w:t>
            </w:r>
          </w:p>
        </w:tc>
        <w:tc>
          <w:tcPr>
            <w:tcW w:w="0" w:type="auto"/>
            <w:shd w:val="clear" w:color="auto" w:fill="FFFFFF" w:themeFill="background1"/>
            <w:vAlign w:val="center"/>
            <w:hideMark/>
          </w:tcPr>
          <w:p w14:paraId="042792A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Scotopic Luminous Efficacy V'</w:t>
            </w:r>
            <w:r w:rsidRPr="00C41C9F">
              <w:rPr>
                <w:rFonts w:ascii="Times New Roman" w:eastAsia="Times New Roman" w:hAnsi="Times New Roman" w:cs="Times New Roman"/>
                <w:kern w:val="0"/>
                <w:sz w:val="24"/>
                <w:szCs w:val="24"/>
                <w:vertAlign w:val="subscript"/>
              </w:rPr>
              <w:t>λ</w:t>
            </w:r>
          </w:p>
        </w:tc>
        <w:tc>
          <w:tcPr>
            <w:tcW w:w="0" w:type="auto"/>
            <w:shd w:val="clear" w:color="auto" w:fill="FFFFFF" w:themeFill="background1"/>
            <w:vAlign w:val="center"/>
            <w:hideMark/>
          </w:tcPr>
          <w:p w14:paraId="7D31E09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Scotopic Conversion lm/W</w:t>
            </w:r>
          </w:p>
        </w:tc>
      </w:tr>
      <w:tr w:rsidR="00C41C9F" w:rsidRPr="00C41C9F" w14:paraId="594B8F55" w14:textId="77777777" w:rsidTr="004D5D95">
        <w:trPr>
          <w:tblCellSpacing w:w="15" w:type="dxa"/>
        </w:trPr>
        <w:tc>
          <w:tcPr>
            <w:tcW w:w="0" w:type="auto"/>
            <w:shd w:val="clear" w:color="auto" w:fill="FFFFFF" w:themeFill="background1"/>
            <w:vAlign w:val="center"/>
            <w:hideMark/>
          </w:tcPr>
          <w:p w14:paraId="20D70D8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80</w:t>
            </w:r>
          </w:p>
        </w:tc>
        <w:tc>
          <w:tcPr>
            <w:tcW w:w="0" w:type="auto"/>
            <w:shd w:val="clear" w:color="auto" w:fill="FFFFFF" w:themeFill="background1"/>
            <w:vAlign w:val="center"/>
            <w:hideMark/>
          </w:tcPr>
          <w:p w14:paraId="752EC53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9</w:t>
            </w:r>
          </w:p>
        </w:tc>
        <w:tc>
          <w:tcPr>
            <w:tcW w:w="0" w:type="auto"/>
            <w:shd w:val="clear" w:color="auto" w:fill="FFFFFF" w:themeFill="background1"/>
            <w:vAlign w:val="center"/>
            <w:hideMark/>
          </w:tcPr>
          <w:p w14:paraId="1E4FB7C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7</w:t>
            </w:r>
          </w:p>
        </w:tc>
        <w:tc>
          <w:tcPr>
            <w:tcW w:w="0" w:type="auto"/>
            <w:shd w:val="clear" w:color="auto" w:fill="FFFFFF" w:themeFill="background1"/>
            <w:vAlign w:val="center"/>
            <w:hideMark/>
          </w:tcPr>
          <w:p w14:paraId="734A122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589</w:t>
            </w:r>
          </w:p>
        </w:tc>
        <w:tc>
          <w:tcPr>
            <w:tcW w:w="0" w:type="auto"/>
            <w:shd w:val="clear" w:color="auto" w:fill="FFFFFF" w:themeFill="background1"/>
            <w:vAlign w:val="center"/>
            <w:hideMark/>
          </w:tcPr>
          <w:p w14:paraId="7BA7393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1</w:t>
            </w:r>
          </w:p>
        </w:tc>
      </w:tr>
      <w:tr w:rsidR="00C41C9F" w:rsidRPr="00C41C9F" w14:paraId="52787CA1" w14:textId="77777777" w:rsidTr="004D5D95">
        <w:trPr>
          <w:tblCellSpacing w:w="15" w:type="dxa"/>
        </w:trPr>
        <w:tc>
          <w:tcPr>
            <w:tcW w:w="0" w:type="auto"/>
            <w:shd w:val="clear" w:color="auto" w:fill="FFFFFF" w:themeFill="background1"/>
            <w:vAlign w:val="center"/>
            <w:hideMark/>
          </w:tcPr>
          <w:p w14:paraId="42C6964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90</w:t>
            </w:r>
          </w:p>
        </w:tc>
        <w:tc>
          <w:tcPr>
            <w:tcW w:w="0" w:type="auto"/>
            <w:shd w:val="clear" w:color="auto" w:fill="FFFFFF" w:themeFill="background1"/>
            <w:vAlign w:val="center"/>
            <w:hideMark/>
          </w:tcPr>
          <w:p w14:paraId="578113C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0DE103F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0C624E4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209</w:t>
            </w:r>
          </w:p>
        </w:tc>
        <w:tc>
          <w:tcPr>
            <w:tcW w:w="0" w:type="auto"/>
            <w:shd w:val="clear" w:color="auto" w:fill="FFFFFF" w:themeFill="background1"/>
            <w:vAlign w:val="center"/>
            <w:hideMark/>
          </w:tcPr>
          <w:p w14:paraId="32611B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755</w:t>
            </w:r>
          </w:p>
        </w:tc>
      </w:tr>
      <w:tr w:rsidR="00C41C9F" w:rsidRPr="00C41C9F" w14:paraId="7D21403E" w14:textId="77777777" w:rsidTr="004D5D95">
        <w:trPr>
          <w:tblCellSpacing w:w="15" w:type="dxa"/>
        </w:trPr>
        <w:tc>
          <w:tcPr>
            <w:tcW w:w="0" w:type="auto"/>
            <w:shd w:val="clear" w:color="auto" w:fill="FFFFFF" w:themeFill="background1"/>
            <w:vAlign w:val="center"/>
            <w:hideMark/>
          </w:tcPr>
          <w:p w14:paraId="735215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90</w:t>
            </w:r>
          </w:p>
        </w:tc>
        <w:tc>
          <w:tcPr>
            <w:tcW w:w="0" w:type="auto"/>
            <w:shd w:val="clear" w:color="auto" w:fill="FFFFFF" w:themeFill="background1"/>
            <w:vAlign w:val="center"/>
            <w:hideMark/>
          </w:tcPr>
          <w:p w14:paraId="2F02BC9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17096F2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5FFB036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209</w:t>
            </w:r>
          </w:p>
        </w:tc>
        <w:tc>
          <w:tcPr>
            <w:tcW w:w="0" w:type="auto"/>
            <w:shd w:val="clear" w:color="auto" w:fill="FFFFFF" w:themeFill="background1"/>
            <w:vAlign w:val="center"/>
            <w:hideMark/>
          </w:tcPr>
          <w:p w14:paraId="3BBDD85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755</w:t>
            </w:r>
          </w:p>
        </w:tc>
      </w:tr>
      <w:tr w:rsidR="00C41C9F" w:rsidRPr="00C41C9F" w14:paraId="5C1C45E1" w14:textId="77777777" w:rsidTr="004D5D95">
        <w:trPr>
          <w:tblCellSpacing w:w="15" w:type="dxa"/>
        </w:trPr>
        <w:tc>
          <w:tcPr>
            <w:tcW w:w="0" w:type="auto"/>
            <w:shd w:val="clear" w:color="auto" w:fill="FFFFFF" w:themeFill="background1"/>
            <w:vAlign w:val="center"/>
            <w:hideMark/>
          </w:tcPr>
          <w:p w14:paraId="7FAA850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00</w:t>
            </w:r>
          </w:p>
        </w:tc>
        <w:tc>
          <w:tcPr>
            <w:tcW w:w="0" w:type="auto"/>
            <w:shd w:val="clear" w:color="auto" w:fill="FFFFFF" w:themeFill="background1"/>
            <w:vAlign w:val="center"/>
            <w:hideMark/>
          </w:tcPr>
          <w:p w14:paraId="4BBE5D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396</w:t>
            </w:r>
          </w:p>
        </w:tc>
        <w:tc>
          <w:tcPr>
            <w:tcW w:w="0" w:type="auto"/>
            <w:shd w:val="clear" w:color="auto" w:fill="FFFFFF" w:themeFill="background1"/>
            <w:vAlign w:val="center"/>
            <w:hideMark/>
          </w:tcPr>
          <w:p w14:paraId="61083B2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70</w:t>
            </w:r>
          </w:p>
        </w:tc>
        <w:tc>
          <w:tcPr>
            <w:tcW w:w="0" w:type="auto"/>
            <w:shd w:val="clear" w:color="auto" w:fill="FFFFFF" w:themeFill="background1"/>
            <w:vAlign w:val="center"/>
            <w:hideMark/>
          </w:tcPr>
          <w:p w14:paraId="13D2BB9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9290</w:t>
            </w:r>
          </w:p>
        </w:tc>
        <w:tc>
          <w:tcPr>
            <w:tcW w:w="0" w:type="auto"/>
            <w:shd w:val="clear" w:color="auto" w:fill="FFFFFF" w:themeFill="background1"/>
            <w:vAlign w:val="center"/>
            <w:hideMark/>
          </w:tcPr>
          <w:p w14:paraId="1673309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793</w:t>
            </w:r>
          </w:p>
        </w:tc>
      </w:tr>
      <w:tr w:rsidR="00C41C9F" w:rsidRPr="00C41C9F" w14:paraId="3D5D0FAE" w14:textId="77777777" w:rsidTr="004D5D95">
        <w:trPr>
          <w:tblCellSpacing w:w="15" w:type="dxa"/>
        </w:trPr>
        <w:tc>
          <w:tcPr>
            <w:tcW w:w="0" w:type="auto"/>
            <w:shd w:val="clear" w:color="auto" w:fill="FFFFFF" w:themeFill="background1"/>
            <w:vAlign w:val="center"/>
            <w:hideMark/>
          </w:tcPr>
          <w:p w14:paraId="43B1C2F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10</w:t>
            </w:r>
          </w:p>
        </w:tc>
        <w:tc>
          <w:tcPr>
            <w:tcW w:w="0" w:type="auto"/>
            <w:shd w:val="clear" w:color="auto" w:fill="FFFFFF" w:themeFill="background1"/>
            <w:vAlign w:val="center"/>
            <w:hideMark/>
          </w:tcPr>
          <w:p w14:paraId="1590A19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210</w:t>
            </w:r>
          </w:p>
        </w:tc>
        <w:tc>
          <w:tcPr>
            <w:tcW w:w="0" w:type="auto"/>
            <w:shd w:val="clear" w:color="auto" w:fill="FFFFFF" w:themeFill="background1"/>
            <w:vAlign w:val="center"/>
            <w:hideMark/>
          </w:tcPr>
          <w:p w14:paraId="689327D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26</w:t>
            </w:r>
          </w:p>
        </w:tc>
        <w:tc>
          <w:tcPr>
            <w:tcW w:w="0" w:type="auto"/>
            <w:shd w:val="clear" w:color="auto" w:fill="FFFFFF" w:themeFill="background1"/>
            <w:vAlign w:val="center"/>
            <w:hideMark/>
          </w:tcPr>
          <w:p w14:paraId="706C601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4840</w:t>
            </w:r>
          </w:p>
        </w:tc>
        <w:tc>
          <w:tcPr>
            <w:tcW w:w="0" w:type="auto"/>
            <w:shd w:val="clear" w:color="auto" w:fill="FFFFFF" w:themeFill="background1"/>
            <w:vAlign w:val="center"/>
            <w:hideMark/>
          </w:tcPr>
          <w:p w14:paraId="08AF04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228</w:t>
            </w:r>
          </w:p>
        </w:tc>
      </w:tr>
      <w:tr w:rsidR="00C41C9F" w:rsidRPr="00C41C9F" w14:paraId="10F3E7D4" w14:textId="77777777" w:rsidTr="004D5D95">
        <w:trPr>
          <w:tblCellSpacing w:w="15" w:type="dxa"/>
        </w:trPr>
        <w:tc>
          <w:tcPr>
            <w:tcW w:w="0" w:type="auto"/>
            <w:shd w:val="clear" w:color="auto" w:fill="FFFFFF" w:themeFill="background1"/>
            <w:vAlign w:val="center"/>
            <w:hideMark/>
          </w:tcPr>
          <w:p w14:paraId="362F4B4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20</w:t>
            </w:r>
          </w:p>
        </w:tc>
        <w:tc>
          <w:tcPr>
            <w:tcW w:w="0" w:type="auto"/>
            <w:shd w:val="clear" w:color="auto" w:fill="FFFFFF" w:themeFill="background1"/>
            <w:vAlign w:val="center"/>
            <w:hideMark/>
          </w:tcPr>
          <w:p w14:paraId="4F6868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000</w:t>
            </w:r>
          </w:p>
        </w:tc>
        <w:tc>
          <w:tcPr>
            <w:tcW w:w="0" w:type="auto"/>
            <w:shd w:val="clear" w:color="auto" w:fill="FFFFFF" w:themeFill="background1"/>
            <w:vAlign w:val="center"/>
            <w:hideMark/>
          </w:tcPr>
          <w:p w14:paraId="7372FC5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732</w:t>
            </w:r>
          </w:p>
        </w:tc>
        <w:tc>
          <w:tcPr>
            <w:tcW w:w="0" w:type="auto"/>
            <w:shd w:val="clear" w:color="auto" w:fill="FFFFFF" w:themeFill="background1"/>
            <w:vAlign w:val="center"/>
            <w:hideMark/>
          </w:tcPr>
          <w:p w14:paraId="1D487B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96600</w:t>
            </w:r>
          </w:p>
        </w:tc>
        <w:tc>
          <w:tcPr>
            <w:tcW w:w="0" w:type="auto"/>
            <w:shd w:val="clear" w:color="auto" w:fill="FFFFFF" w:themeFill="background1"/>
            <w:vAlign w:val="center"/>
            <w:hideMark/>
          </w:tcPr>
          <w:p w14:paraId="00BDEB2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4.220</w:t>
            </w:r>
          </w:p>
        </w:tc>
      </w:tr>
      <w:tr w:rsidR="00C41C9F" w:rsidRPr="00C41C9F" w14:paraId="63E69796" w14:textId="77777777" w:rsidTr="004D5D95">
        <w:trPr>
          <w:tblCellSpacing w:w="15" w:type="dxa"/>
        </w:trPr>
        <w:tc>
          <w:tcPr>
            <w:tcW w:w="0" w:type="auto"/>
            <w:shd w:val="clear" w:color="auto" w:fill="FFFFFF" w:themeFill="background1"/>
            <w:vAlign w:val="center"/>
            <w:hideMark/>
          </w:tcPr>
          <w:p w14:paraId="7811789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30</w:t>
            </w:r>
          </w:p>
        </w:tc>
        <w:tc>
          <w:tcPr>
            <w:tcW w:w="0" w:type="auto"/>
            <w:shd w:val="clear" w:color="auto" w:fill="FFFFFF" w:themeFill="background1"/>
            <w:vAlign w:val="center"/>
            <w:hideMark/>
          </w:tcPr>
          <w:p w14:paraId="514D517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1600</w:t>
            </w:r>
          </w:p>
        </w:tc>
        <w:tc>
          <w:tcPr>
            <w:tcW w:w="0" w:type="auto"/>
            <w:shd w:val="clear" w:color="auto" w:fill="FFFFFF" w:themeFill="background1"/>
            <w:vAlign w:val="center"/>
            <w:hideMark/>
          </w:tcPr>
          <w:p w14:paraId="1E3B92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923</w:t>
            </w:r>
          </w:p>
        </w:tc>
        <w:tc>
          <w:tcPr>
            <w:tcW w:w="0" w:type="auto"/>
            <w:shd w:val="clear" w:color="auto" w:fill="FFFFFF" w:themeFill="background1"/>
            <w:vAlign w:val="center"/>
            <w:hideMark/>
          </w:tcPr>
          <w:p w14:paraId="6E62E46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99800</w:t>
            </w:r>
          </w:p>
        </w:tc>
        <w:tc>
          <w:tcPr>
            <w:tcW w:w="0" w:type="auto"/>
            <w:shd w:val="clear" w:color="auto" w:fill="FFFFFF" w:themeFill="background1"/>
            <w:vAlign w:val="center"/>
            <w:hideMark/>
          </w:tcPr>
          <w:p w14:paraId="62E0C4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39.660</w:t>
            </w:r>
          </w:p>
        </w:tc>
      </w:tr>
      <w:tr w:rsidR="00C41C9F" w:rsidRPr="00C41C9F" w14:paraId="0A2346DF" w14:textId="77777777" w:rsidTr="004D5D95">
        <w:trPr>
          <w:tblCellSpacing w:w="15" w:type="dxa"/>
        </w:trPr>
        <w:tc>
          <w:tcPr>
            <w:tcW w:w="0" w:type="auto"/>
            <w:shd w:val="clear" w:color="auto" w:fill="FFFFFF" w:themeFill="background1"/>
            <w:vAlign w:val="center"/>
            <w:hideMark/>
          </w:tcPr>
          <w:p w14:paraId="205234C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40</w:t>
            </w:r>
          </w:p>
        </w:tc>
        <w:tc>
          <w:tcPr>
            <w:tcW w:w="0" w:type="auto"/>
            <w:shd w:val="clear" w:color="auto" w:fill="FFFFFF" w:themeFill="background1"/>
            <w:vAlign w:val="center"/>
            <w:hideMark/>
          </w:tcPr>
          <w:p w14:paraId="0CC0781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3000</w:t>
            </w:r>
          </w:p>
        </w:tc>
        <w:tc>
          <w:tcPr>
            <w:tcW w:w="0" w:type="auto"/>
            <w:shd w:val="clear" w:color="auto" w:fill="FFFFFF" w:themeFill="background1"/>
            <w:vAlign w:val="center"/>
            <w:hideMark/>
          </w:tcPr>
          <w:p w14:paraId="4ECCA9A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709</w:t>
            </w:r>
          </w:p>
        </w:tc>
        <w:tc>
          <w:tcPr>
            <w:tcW w:w="0" w:type="auto"/>
            <w:shd w:val="clear" w:color="auto" w:fill="FFFFFF" w:themeFill="background1"/>
            <w:vAlign w:val="center"/>
            <w:hideMark/>
          </w:tcPr>
          <w:p w14:paraId="1C946F1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8100</w:t>
            </w:r>
          </w:p>
        </w:tc>
        <w:tc>
          <w:tcPr>
            <w:tcW w:w="0" w:type="auto"/>
            <w:shd w:val="clear" w:color="auto" w:fill="FFFFFF" w:themeFill="background1"/>
            <w:vAlign w:val="center"/>
            <w:hideMark/>
          </w:tcPr>
          <w:p w14:paraId="0575900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7.770</w:t>
            </w:r>
          </w:p>
        </w:tc>
      </w:tr>
      <w:tr w:rsidR="00C41C9F" w:rsidRPr="00C41C9F" w14:paraId="643219F2" w14:textId="77777777" w:rsidTr="004D5D95">
        <w:trPr>
          <w:tblCellSpacing w:w="15" w:type="dxa"/>
        </w:trPr>
        <w:tc>
          <w:tcPr>
            <w:tcW w:w="0" w:type="auto"/>
            <w:shd w:val="clear" w:color="auto" w:fill="FFFFFF" w:themeFill="background1"/>
            <w:vAlign w:val="center"/>
            <w:hideMark/>
          </w:tcPr>
          <w:p w14:paraId="066282D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50</w:t>
            </w:r>
          </w:p>
        </w:tc>
        <w:tc>
          <w:tcPr>
            <w:tcW w:w="0" w:type="auto"/>
            <w:shd w:val="clear" w:color="auto" w:fill="FFFFFF" w:themeFill="background1"/>
            <w:vAlign w:val="center"/>
            <w:hideMark/>
          </w:tcPr>
          <w:p w14:paraId="0C4199C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8000</w:t>
            </w:r>
          </w:p>
        </w:tc>
        <w:tc>
          <w:tcPr>
            <w:tcW w:w="0" w:type="auto"/>
            <w:shd w:val="clear" w:color="auto" w:fill="FFFFFF" w:themeFill="background1"/>
            <w:vAlign w:val="center"/>
            <w:hideMark/>
          </w:tcPr>
          <w:p w14:paraId="4BB4C81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5.954</w:t>
            </w:r>
          </w:p>
        </w:tc>
        <w:tc>
          <w:tcPr>
            <w:tcW w:w="0" w:type="auto"/>
            <w:shd w:val="clear" w:color="auto" w:fill="FFFFFF" w:themeFill="background1"/>
            <w:vAlign w:val="center"/>
            <w:hideMark/>
          </w:tcPr>
          <w:p w14:paraId="716E37E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55000</w:t>
            </w:r>
          </w:p>
        </w:tc>
        <w:tc>
          <w:tcPr>
            <w:tcW w:w="0" w:type="auto"/>
            <w:shd w:val="clear" w:color="auto" w:fill="FFFFFF" w:themeFill="background1"/>
            <w:vAlign w:val="center"/>
            <w:hideMark/>
          </w:tcPr>
          <w:p w14:paraId="2C62C52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73.500</w:t>
            </w:r>
          </w:p>
        </w:tc>
      </w:tr>
      <w:tr w:rsidR="00C41C9F" w:rsidRPr="00C41C9F" w14:paraId="3E182F00" w14:textId="77777777" w:rsidTr="004D5D95">
        <w:trPr>
          <w:tblCellSpacing w:w="15" w:type="dxa"/>
        </w:trPr>
        <w:tc>
          <w:tcPr>
            <w:tcW w:w="0" w:type="auto"/>
            <w:shd w:val="clear" w:color="auto" w:fill="FFFFFF" w:themeFill="background1"/>
            <w:vAlign w:val="center"/>
            <w:hideMark/>
          </w:tcPr>
          <w:p w14:paraId="711A3C4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60</w:t>
            </w:r>
          </w:p>
        </w:tc>
        <w:tc>
          <w:tcPr>
            <w:tcW w:w="0" w:type="auto"/>
            <w:shd w:val="clear" w:color="auto" w:fill="FFFFFF" w:themeFill="background1"/>
            <w:vAlign w:val="center"/>
            <w:hideMark/>
          </w:tcPr>
          <w:p w14:paraId="1686F75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0000</w:t>
            </w:r>
          </w:p>
        </w:tc>
        <w:tc>
          <w:tcPr>
            <w:tcW w:w="0" w:type="auto"/>
            <w:shd w:val="clear" w:color="auto" w:fill="FFFFFF" w:themeFill="background1"/>
            <w:vAlign w:val="center"/>
            <w:hideMark/>
          </w:tcPr>
          <w:p w14:paraId="52CC6B9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0.980</w:t>
            </w:r>
          </w:p>
        </w:tc>
        <w:tc>
          <w:tcPr>
            <w:tcW w:w="0" w:type="auto"/>
            <w:shd w:val="clear" w:color="auto" w:fill="FFFFFF" w:themeFill="background1"/>
            <w:vAlign w:val="center"/>
            <w:hideMark/>
          </w:tcPr>
          <w:p w14:paraId="0748AA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67000</w:t>
            </w:r>
          </w:p>
        </w:tc>
        <w:tc>
          <w:tcPr>
            <w:tcW w:w="0" w:type="auto"/>
            <w:shd w:val="clear" w:color="auto" w:fill="FFFFFF" w:themeFill="background1"/>
            <w:vAlign w:val="center"/>
            <w:hideMark/>
          </w:tcPr>
          <w:p w14:paraId="09D4A70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963.900</w:t>
            </w:r>
          </w:p>
        </w:tc>
      </w:tr>
      <w:tr w:rsidR="00C41C9F" w:rsidRPr="00C41C9F" w14:paraId="0CD55004" w14:textId="77777777" w:rsidTr="004D5D95">
        <w:trPr>
          <w:tblCellSpacing w:w="15" w:type="dxa"/>
        </w:trPr>
        <w:tc>
          <w:tcPr>
            <w:tcW w:w="0" w:type="auto"/>
            <w:shd w:val="clear" w:color="auto" w:fill="FFFFFF" w:themeFill="background1"/>
            <w:vAlign w:val="center"/>
            <w:hideMark/>
          </w:tcPr>
          <w:p w14:paraId="40CFF81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70</w:t>
            </w:r>
          </w:p>
        </w:tc>
        <w:tc>
          <w:tcPr>
            <w:tcW w:w="0" w:type="auto"/>
            <w:shd w:val="clear" w:color="auto" w:fill="FFFFFF" w:themeFill="background1"/>
            <w:vAlign w:val="center"/>
            <w:hideMark/>
          </w:tcPr>
          <w:p w14:paraId="056CF26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90980</w:t>
            </w:r>
          </w:p>
        </w:tc>
        <w:tc>
          <w:tcPr>
            <w:tcW w:w="0" w:type="auto"/>
            <w:shd w:val="clear" w:color="auto" w:fill="FFFFFF" w:themeFill="background1"/>
            <w:vAlign w:val="center"/>
            <w:hideMark/>
          </w:tcPr>
          <w:p w14:paraId="3F9B484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2.139</w:t>
            </w:r>
          </w:p>
        </w:tc>
        <w:tc>
          <w:tcPr>
            <w:tcW w:w="0" w:type="auto"/>
            <w:shd w:val="clear" w:color="auto" w:fill="FFFFFF" w:themeFill="background1"/>
            <w:vAlign w:val="center"/>
            <w:hideMark/>
          </w:tcPr>
          <w:p w14:paraId="4330D23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76000</w:t>
            </w:r>
          </w:p>
        </w:tc>
        <w:tc>
          <w:tcPr>
            <w:tcW w:w="0" w:type="auto"/>
            <w:shd w:val="clear" w:color="auto" w:fill="FFFFFF" w:themeFill="background1"/>
            <w:vAlign w:val="center"/>
            <w:hideMark/>
          </w:tcPr>
          <w:p w14:paraId="42FD5C9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49.200</w:t>
            </w:r>
          </w:p>
        </w:tc>
      </w:tr>
      <w:tr w:rsidR="00C41C9F" w:rsidRPr="00C41C9F" w14:paraId="15385980" w14:textId="77777777" w:rsidTr="004D5D95">
        <w:trPr>
          <w:tblCellSpacing w:w="15" w:type="dxa"/>
        </w:trPr>
        <w:tc>
          <w:tcPr>
            <w:tcW w:w="0" w:type="auto"/>
            <w:shd w:val="clear" w:color="auto" w:fill="FFFFFF" w:themeFill="background1"/>
            <w:vAlign w:val="center"/>
            <w:hideMark/>
          </w:tcPr>
          <w:p w14:paraId="6E6B70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80</w:t>
            </w:r>
          </w:p>
        </w:tc>
        <w:tc>
          <w:tcPr>
            <w:tcW w:w="0" w:type="auto"/>
            <w:shd w:val="clear" w:color="auto" w:fill="FFFFFF" w:themeFill="background1"/>
            <w:vAlign w:val="center"/>
            <w:hideMark/>
          </w:tcPr>
          <w:p w14:paraId="2AC446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39020</w:t>
            </w:r>
          </w:p>
        </w:tc>
        <w:tc>
          <w:tcPr>
            <w:tcW w:w="0" w:type="auto"/>
            <w:shd w:val="clear" w:color="auto" w:fill="FFFFFF" w:themeFill="background1"/>
            <w:vAlign w:val="center"/>
            <w:hideMark/>
          </w:tcPr>
          <w:p w14:paraId="46D1C57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94.951</w:t>
            </w:r>
          </w:p>
        </w:tc>
        <w:tc>
          <w:tcPr>
            <w:tcW w:w="0" w:type="auto"/>
            <w:shd w:val="clear" w:color="auto" w:fill="FFFFFF" w:themeFill="background1"/>
            <w:vAlign w:val="center"/>
            <w:hideMark/>
          </w:tcPr>
          <w:p w14:paraId="789130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93000</w:t>
            </w:r>
          </w:p>
        </w:tc>
        <w:tc>
          <w:tcPr>
            <w:tcW w:w="0" w:type="auto"/>
            <w:shd w:val="clear" w:color="auto" w:fill="FFFFFF" w:themeFill="background1"/>
            <w:vAlign w:val="center"/>
            <w:hideMark/>
          </w:tcPr>
          <w:p w14:paraId="75067EB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348.100</w:t>
            </w:r>
          </w:p>
        </w:tc>
      </w:tr>
      <w:tr w:rsidR="00C41C9F" w:rsidRPr="00C41C9F" w14:paraId="04CC3E41" w14:textId="77777777" w:rsidTr="004D5D95">
        <w:trPr>
          <w:tblCellSpacing w:w="15" w:type="dxa"/>
        </w:trPr>
        <w:tc>
          <w:tcPr>
            <w:tcW w:w="0" w:type="auto"/>
            <w:shd w:val="clear" w:color="auto" w:fill="FFFFFF" w:themeFill="background1"/>
            <w:vAlign w:val="center"/>
            <w:hideMark/>
          </w:tcPr>
          <w:p w14:paraId="2DCE325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90</w:t>
            </w:r>
          </w:p>
        </w:tc>
        <w:tc>
          <w:tcPr>
            <w:tcW w:w="0" w:type="auto"/>
            <w:shd w:val="clear" w:color="auto" w:fill="FFFFFF" w:themeFill="background1"/>
            <w:vAlign w:val="center"/>
            <w:hideMark/>
          </w:tcPr>
          <w:p w14:paraId="5A6DAE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08020</w:t>
            </w:r>
          </w:p>
        </w:tc>
        <w:tc>
          <w:tcPr>
            <w:tcW w:w="0" w:type="auto"/>
            <w:shd w:val="clear" w:color="auto" w:fill="FFFFFF" w:themeFill="background1"/>
            <w:vAlign w:val="center"/>
            <w:hideMark/>
          </w:tcPr>
          <w:p w14:paraId="3CCCA3F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42.078</w:t>
            </w:r>
          </w:p>
        </w:tc>
        <w:tc>
          <w:tcPr>
            <w:tcW w:w="0" w:type="auto"/>
            <w:shd w:val="clear" w:color="auto" w:fill="FFFFFF" w:themeFill="background1"/>
            <w:vAlign w:val="center"/>
            <w:hideMark/>
          </w:tcPr>
          <w:p w14:paraId="11BA31E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04000</w:t>
            </w:r>
          </w:p>
        </w:tc>
        <w:tc>
          <w:tcPr>
            <w:tcW w:w="0" w:type="auto"/>
            <w:shd w:val="clear" w:color="auto" w:fill="FFFFFF" w:themeFill="background1"/>
            <w:vAlign w:val="center"/>
            <w:hideMark/>
          </w:tcPr>
          <w:p w14:paraId="2F199DE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36.800</w:t>
            </w:r>
          </w:p>
        </w:tc>
      </w:tr>
      <w:tr w:rsidR="00C41C9F" w:rsidRPr="00C41C9F" w14:paraId="611881D0" w14:textId="77777777" w:rsidTr="004D5D95">
        <w:trPr>
          <w:tblCellSpacing w:w="15" w:type="dxa"/>
        </w:trPr>
        <w:tc>
          <w:tcPr>
            <w:tcW w:w="0" w:type="auto"/>
            <w:shd w:val="clear" w:color="auto" w:fill="FFFFFF" w:themeFill="background1"/>
            <w:vAlign w:val="center"/>
            <w:hideMark/>
          </w:tcPr>
          <w:p w14:paraId="2A7CFD1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00</w:t>
            </w:r>
          </w:p>
        </w:tc>
        <w:tc>
          <w:tcPr>
            <w:tcW w:w="0" w:type="auto"/>
            <w:shd w:val="clear" w:color="auto" w:fill="FFFFFF" w:themeFill="background1"/>
            <w:vAlign w:val="center"/>
            <w:hideMark/>
          </w:tcPr>
          <w:p w14:paraId="1805F4A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3000</w:t>
            </w:r>
          </w:p>
        </w:tc>
        <w:tc>
          <w:tcPr>
            <w:tcW w:w="0" w:type="auto"/>
            <w:shd w:val="clear" w:color="auto" w:fill="FFFFFF" w:themeFill="background1"/>
            <w:vAlign w:val="center"/>
            <w:hideMark/>
          </w:tcPr>
          <w:p w14:paraId="3788A03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20.609</w:t>
            </w:r>
          </w:p>
        </w:tc>
        <w:tc>
          <w:tcPr>
            <w:tcW w:w="0" w:type="auto"/>
            <w:shd w:val="clear" w:color="auto" w:fill="FFFFFF" w:themeFill="background1"/>
            <w:vAlign w:val="center"/>
            <w:hideMark/>
          </w:tcPr>
          <w:p w14:paraId="0F76174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82000</w:t>
            </w:r>
          </w:p>
        </w:tc>
        <w:tc>
          <w:tcPr>
            <w:tcW w:w="0" w:type="auto"/>
            <w:shd w:val="clear" w:color="auto" w:fill="FFFFFF" w:themeFill="background1"/>
            <w:vAlign w:val="center"/>
            <w:hideMark/>
          </w:tcPr>
          <w:p w14:paraId="406796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69.400</w:t>
            </w:r>
          </w:p>
        </w:tc>
      </w:tr>
      <w:tr w:rsidR="00C41C9F" w:rsidRPr="00C41C9F" w14:paraId="17AB380F" w14:textId="77777777" w:rsidTr="004D5D95">
        <w:trPr>
          <w:tblCellSpacing w:w="15" w:type="dxa"/>
        </w:trPr>
        <w:tc>
          <w:tcPr>
            <w:tcW w:w="0" w:type="auto"/>
            <w:shd w:val="clear" w:color="auto" w:fill="FFFFFF" w:themeFill="background1"/>
            <w:vAlign w:val="center"/>
            <w:hideMark/>
          </w:tcPr>
          <w:p w14:paraId="0438E5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07</w:t>
            </w:r>
          </w:p>
        </w:tc>
        <w:tc>
          <w:tcPr>
            <w:tcW w:w="0" w:type="auto"/>
            <w:shd w:val="clear" w:color="auto" w:fill="FFFFFF" w:themeFill="background1"/>
            <w:vAlign w:val="center"/>
            <w:hideMark/>
          </w:tcPr>
          <w:p w14:paraId="15D695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44310</w:t>
            </w:r>
          </w:p>
        </w:tc>
        <w:tc>
          <w:tcPr>
            <w:tcW w:w="0" w:type="auto"/>
            <w:shd w:val="clear" w:color="auto" w:fill="FFFFFF" w:themeFill="background1"/>
            <w:vAlign w:val="center"/>
            <w:hideMark/>
          </w:tcPr>
          <w:p w14:paraId="642461B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03.464</w:t>
            </w:r>
          </w:p>
        </w:tc>
        <w:tc>
          <w:tcPr>
            <w:tcW w:w="0" w:type="auto"/>
            <w:shd w:val="clear" w:color="auto" w:fill="FFFFFF" w:themeFill="background1"/>
            <w:vAlign w:val="center"/>
            <w:hideMark/>
          </w:tcPr>
          <w:p w14:paraId="62C588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0000</w:t>
            </w:r>
          </w:p>
        </w:tc>
        <w:tc>
          <w:tcPr>
            <w:tcW w:w="0" w:type="auto"/>
            <w:shd w:val="clear" w:color="auto" w:fill="FFFFFF" w:themeFill="background1"/>
            <w:vAlign w:val="center"/>
            <w:hideMark/>
          </w:tcPr>
          <w:p w14:paraId="4F2348C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700.000</w:t>
            </w:r>
          </w:p>
        </w:tc>
      </w:tr>
      <w:tr w:rsidR="00C41C9F" w:rsidRPr="00C41C9F" w14:paraId="5A0F47B9" w14:textId="77777777" w:rsidTr="004D5D95">
        <w:trPr>
          <w:tblCellSpacing w:w="15" w:type="dxa"/>
        </w:trPr>
        <w:tc>
          <w:tcPr>
            <w:tcW w:w="0" w:type="auto"/>
            <w:shd w:val="clear" w:color="auto" w:fill="FFFFFF" w:themeFill="background1"/>
            <w:vAlign w:val="center"/>
            <w:hideMark/>
          </w:tcPr>
          <w:p w14:paraId="1E925B6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10</w:t>
            </w:r>
          </w:p>
        </w:tc>
        <w:tc>
          <w:tcPr>
            <w:tcW w:w="0" w:type="auto"/>
            <w:shd w:val="clear" w:color="auto" w:fill="FFFFFF" w:themeFill="background1"/>
            <w:vAlign w:val="center"/>
            <w:hideMark/>
          </w:tcPr>
          <w:p w14:paraId="6FC99B5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03000</w:t>
            </w:r>
          </w:p>
        </w:tc>
        <w:tc>
          <w:tcPr>
            <w:tcW w:w="0" w:type="auto"/>
            <w:shd w:val="clear" w:color="auto" w:fill="FFFFFF" w:themeFill="background1"/>
            <w:vAlign w:val="center"/>
            <w:hideMark/>
          </w:tcPr>
          <w:p w14:paraId="245859E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43.549</w:t>
            </w:r>
          </w:p>
        </w:tc>
        <w:tc>
          <w:tcPr>
            <w:tcW w:w="0" w:type="auto"/>
            <w:shd w:val="clear" w:color="auto" w:fill="FFFFFF" w:themeFill="background1"/>
            <w:vAlign w:val="center"/>
            <w:hideMark/>
          </w:tcPr>
          <w:p w14:paraId="6C7DC6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7000</w:t>
            </w:r>
          </w:p>
        </w:tc>
        <w:tc>
          <w:tcPr>
            <w:tcW w:w="0" w:type="auto"/>
            <w:shd w:val="clear" w:color="auto" w:fill="FFFFFF" w:themeFill="background1"/>
            <w:vAlign w:val="center"/>
            <w:hideMark/>
          </w:tcPr>
          <w:p w14:paraId="3044CA3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94.900</w:t>
            </w:r>
          </w:p>
        </w:tc>
      </w:tr>
      <w:tr w:rsidR="00C41C9F" w:rsidRPr="00C41C9F" w14:paraId="0F10365B" w14:textId="77777777" w:rsidTr="004D5D95">
        <w:trPr>
          <w:tblCellSpacing w:w="15" w:type="dxa"/>
        </w:trPr>
        <w:tc>
          <w:tcPr>
            <w:tcW w:w="0" w:type="auto"/>
            <w:shd w:val="clear" w:color="auto" w:fill="FFFFFF" w:themeFill="background1"/>
            <w:vAlign w:val="center"/>
            <w:hideMark/>
          </w:tcPr>
          <w:p w14:paraId="173F5B9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20</w:t>
            </w:r>
          </w:p>
        </w:tc>
        <w:tc>
          <w:tcPr>
            <w:tcW w:w="0" w:type="auto"/>
            <w:shd w:val="clear" w:color="auto" w:fill="FFFFFF" w:themeFill="background1"/>
            <w:vAlign w:val="center"/>
            <w:hideMark/>
          </w:tcPr>
          <w:p w14:paraId="74A8E84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10000</w:t>
            </w:r>
          </w:p>
        </w:tc>
        <w:tc>
          <w:tcPr>
            <w:tcW w:w="0" w:type="auto"/>
            <w:shd w:val="clear" w:color="auto" w:fill="FFFFFF" w:themeFill="background1"/>
            <w:vAlign w:val="center"/>
            <w:hideMark/>
          </w:tcPr>
          <w:p w14:paraId="0EE499E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84.930</w:t>
            </w:r>
          </w:p>
        </w:tc>
        <w:tc>
          <w:tcPr>
            <w:tcW w:w="0" w:type="auto"/>
            <w:shd w:val="clear" w:color="auto" w:fill="FFFFFF" w:themeFill="background1"/>
            <w:vAlign w:val="center"/>
            <w:hideMark/>
          </w:tcPr>
          <w:p w14:paraId="72F11B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35000</w:t>
            </w:r>
          </w:p>
        </w:tc>
        <w:tc>
          <w:tcPr>
            <w:tcW w:w="0" w:type="auto"/>
            <w:shd w:val="clear" w:color="auto" w:fill="FFFFFF" w:themeFill="background1"/>
            <w:vAlign w:val="center"/>
            <w:hideMark/>
          </w:tcPr>
          <w:p w14:paraId="26AB275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89.500</w:t>
            </w:r>
          </w:p>
        </w:tc>
      </w:tr>
      <w:tr w:rsidR="00C41C9F" w:rsidRPr="00C41C9F" w14:paraId="35420E05" w14:textId="77777777" w:rsidTr="004D5D95">
        <w:trPr>
          <w:tblCellSpacing w:w="15" w:type="dxa"/>
        </w:trPr>
        <w:tc>
          <w:tcPr>
            <w:tcW w:w="0" w:type="auto"/>
            <w:shd w:val="clear" w:color="auto" w:fill="FFFFFF" w:themeFill="background1"/>
            <w:vAlign w:val="center"/>
            <w:hideMark/>
          </w:tcPr>
          <w:p w14:paraId="7C01F20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30</w:t>
            </w:r>
          </w:p>
        </w:tc>
        <w:tc>
          <w:tcPr>
            <w:tcW w:w="0" w:type="auto"/>
            <w:shd w:val="clear" w:color="auto" w:fill="FFFFFF" w:themeFill="background1"/>
            <w:vAlign w:val="center"/>
            <w:hideMark/>
          </w:tcPr>
          <w:p w14:paraId="71B021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62000</w:t>
            </w:r>
          </w:p>
        </w:tc>
        <w:tc>
          <w:tcPr>
            <w:tcW w:w="0" w:type="auto"/>
            <w:shd w:val="clear" w:color="auto" w:fill="FFFFFF" w:themeFill="background1"/>
            <w:vAlign w:val="center"/>
            <w:hideMark/>
          </w:tcPr>
          <w:p w14:paraId="0D0A0B2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88.746</w:t>
            </w:r>
          </w:p>
        </w:tc>
        <w:tc>
          <w:tcPr>
            <w:tcW w:w="0" w:type="auto"/>
            <w:shd w:val="clear" w:color="auto" w:fill="FFFFFF" w:themeFill="background1"/>
            <w:vAlign w:val="center"/>
            <w:hideMark/>
          </w:tcPr>
          <w:p w14:paraId="5559938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11000</w:t>
            </w:r>
          </w:p>
        </w:tc>
        <w:tc>
          <w:tcPr>
            <w:tcW w:w="0" w:type="auto"/>
            <w:shd w:val="clear" w:color="auto" w:fill="FFFFFF" w:themeFill="background1"/>
            <w:vAlign w:val="center"/>
            <w:hideMark/>
          </w:tcPr>
          <w:p w14:paraId="687D982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378.700</w:t>
            </w:r>
          </w:p>
        </w:tc>
      </w:tr>
      <w:tr w:rsidR="00C41C9F" w:rsidRPr="00C41C9F" w14:paraId="528BBD1B" w14:textId="77777777" w:rsidTr="004D5D95">
        <w:trPr>
          <w:tblCellSpacing w:w="15" w:type="dxa"/>
        </w:trPr>
        <w:tc>
          <w:tcPr>
            <w:tcW w:w="0" w:type="auto"/>
            <w:shd w:val="clear" w:color="auto" w:fill="FFFFFF" w:themeFill="background1"/>
            <w:vAlign w:val="center"/>
            <w:hideMark/>
          </w:tcPr>
          <w:p w14:paraId="42209C1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40</w:t>
            </w:r>
          </w:p>
        </w:tc>
        <w:tc>
          <w:tcPr>
            <w:tcW w:w="0" w:type="auto"/>
            <w:shd w:val="clear" w:color="auto" w:fill="FFFFFF" w:themeFill="background1"/>
            <w:vAlign w:val="center"/>
            <w:hideMark/>
          </w:tcPr>
          <w:p w14:paraId="7811537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54000</w:t>
            </w:r>
          </w:p>
        </w:tc>
        <w:tc>
          <w:tcPr>
            <w:tcW w:w="0" w:type="auto"/>
            <w:shd w:val="clear" w:color="auto" w:fill="FFFFFF" w:themeFill="background1"/>
            <w:vAlign w:val="center"/>
            <w:hideMark/>
          </w:tcPr>
          <w:p w14:paraId="4BBB8A5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1.582</w:t>
            </w:r>
          </w:p>
        </w:tc>
        <w:tc>
          <w:tcPr>
            <w:tcW w:w="0" w:type="auto"/>
            <w:shd w:val="clear" w:color="auto" w:fill="FFFFFF" w:themeFill="background1"/>
            <w:vAlign w:val="center"/>
            <w:hideMark/>
          </w:tcPr>
          <w:p w14:paraId="74B624F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55000</w:t>
            </w:r>
          </w:p>
        </w:tc>
        <w:tc>
          <w:tcPr>
            <w:tcW w:w="0" w:type="auto"/>
            <w:shd w:val="clear" w:color="auto" w:fill="FFFFFF" w:themeFill="background1"/>
            <w:vAlign w:val="center"/>
            <w:hideMark/>
          </w:tcPr>
          <w:p w14:paraId="0AB4BB8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05.000</w:t>
            </w:r>
          </w:p>
        </w:tc>
      </w:tr>
      <w:tr w:rsidR="00C41C9F" w:rsidRPr="00C41C9F" w14:paraId="4B578722" w14:textId="77777777" w:rsidTr="004D5D95">
        <w:trPr>
          <w:tblCellSpacing w:w="15" w:type="dxa"/>
        </w:trPr>
        <w:tc>
          <w:tcPr>
            <w:tcW w:w="0" w:type="auto"/>
            <w:shd w:val="clear" w:color="auto" w:fill="FFFFFF" w:themeFill="background1"/>
            <w:vAlign w:val="center"/>
            <w:hideMark/>
          </w:tcPr>
          <w:p w14:paraId="55E2871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0</w:t>
            </w:r>
          </w:p>
        </w:tc>
        <w:tc>
          <w:tcPr>
            <w:tcW w:w="0" w:type="auto"/>
            <w:shd w:val="clear" w:color="auto" w:fill="FFFFFF" w:themeFill="background1"/>
            <w:vAlign w:val="center"/>
            <w:hideMark/>
          </w:tcPr>
          <w:p w14:paraId="6E64F50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4950</w:t>
            </w:r>
          </w:p>
        </w:tc>
        <w:tc>
          <w:tcPr>
            <w:tcW w:w="0" w:type="auto"/>
            <w:shd w:val="clear" w:color="auto" w:fill="FFFFFF" w:themeFill="background1"/>
            <w:vAlign w:val="center"/>
            <w:hideMark/>
          </w:tcPr>
          <w:p w14:paraId="3219544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9.551</w:t>
            </w:r>
          </w:p>
        </w:tc>
        <w:tc>
          <w:tcPr>
            <w:tcW w:w="0" w:type="auto"/>
            <w:shd w:val="clear" w:color="auto" w:fill="FFFFFF" w:themeFill="background1"/>
            <w:vAlign w:val="center"/>
            <w:hideMark/>
          </w:tcPr>
          <w:p w14:paraId="10C2105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81000</w:t>
            </w:r>
          </w:p>
        </w:tc>
        <w:tc>
          <w:tcPr>
            <w:tcW w:w="0" w:type="auto"/>
            <w:shd w:val="clear" w:color="auto" w:fill="FFFFFF" w:themeFill="background1"/>
            <w:vAlign w:val="center"/>
            <w:hideMark/>
          </w:tcPr>
          <w:p w14:paraId="7FFA95F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817.700</w:t>
            </w:r>
          </w:p>
        </w:tc>
      </w:tr>
      <w:tr w:rsidR="00C41C9F" w:rsidRPr="00C41C9F" w14:paraId="094D5135" w14:textId="77777777" w:rsidTr="004D5D95">
        <w:trPr>
          <w:tblCellSpacing w:w="15" w:type="dxa"/>
        </w:trPr>
        <w:tc>
          <w:tcPr>
            <w:tcW w:w="0" w:type="auto"/>
            <w:shd w:val="clear" w:color="auto" w:fill="FFFFFF" w:themeFill="background1"/>
            <w:vAlign w:val="center"/>
            <w:hideMark/>
          </w:tcPr>
          <w:p w14:paraId="77E806E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5</w:t>
            </w:r>
          </w:p>
        </w:tc>
        <w:tc>
          <w:tcPr>
            <w:tcW w:w="0" w:type="auto"/>
            <w:shd w:val="clear" w:color="auto" w:fill="FFFFFF" w:themeFill="background1"/>
            <w:vAlign w:val="center"/>
            <w:hideMark/>
          </w:tcPr>
          <w:p w14:paraId="1B5EC1A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0000</w:t>
            </w:r>
          </w:p>
        </w:tc>
        <w:tc>
          <w:tcPr>
            <w:tcW w:w="0" w:type="auto"/>
            <w:shd w:val="clear" w:color="auto" w:fill="FFFFFF" w:themeFill="background1"/>
            <w:vAlign w:val="center"/>
            <w:hideMark/>
          </w:tcPr>
          <w:p w14:paraId="1D384B2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3.000</w:t>
            </w:r>
          </w:p>
        </w:tc>
        <w:tc>
          <w:tcPr>
            <w:tcW w:w="0" w:type="auto"/>
            <w:shd w:val="clear" w:color="auto" w:fill="FFFFFF" w:themeFill="background1"/>
            <w:vAlign w:val="center"/>
            <w:hideMark/>
          </w:tcPr>
          <w:p w14:paraId="13A72FE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02000</w:t>
            </w:r>
          </w:p>
        </w:tc>
        <w:tc>
          <w:tcPr>
            <w:tcW w:w="0" w:type="auto"/>
            <w:shd w:val="clear" w:color="auto" w:fill="FFFFFF" w:themeFill="background1"/>
            <w:vAlign w:val="center"/>
            <w:hideMark/>
          </w:tcPr>
          <w:p w14:paraId="0FE618A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3.000</w:t>
            </w:r>
          </w:p>
        </w:tc>
      </w:tr>
      <w:tr w:rsidR="00C41C9F" w:rsidRPr="00C41C9F" w14:paraId="4D286A15" w14:textId="77777777" w:rsidTr="004D5D95">
        <w:trPr>
          <w:tblCellSpacing w:w="15" w:type="dxa"/>
        </w:trPr>
        <w:tc>
          <w:tcPr>
            <w:tcW w:w="0" w:type="auto"/>
            <w:shd w:val="clear" w:color="auto" w:fill="FFFFFF" w:themeFill="background1"/>
            <w:vAlign w:val="center"/>
            <w:hideMark/>
          </w:tcPr>
          <w:p w14:paraId="763126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0</w:t>
            </w:r>
          </w:p>
        </w:tc>
        <w:tc>
          <w:tcPr>
            <w:tcW w:w="0" w:type="auto"/>
            <w:shd w:val="clear" w:color="auto" w:fill="FFFFFF" w:themeFill="background1"/>
            <w:vAlign w:val="center"/>
            <w:hideMark/>
          </w:tcPr>
          <w:p w14:paraId="568FE16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5000</w:t>
            </w:r>
          </w:p>
        </w:tc>
        <w:tc>
          <w:tcPr>
            <w:tcW w:w="0" w:type="auto"/>
            <w:shd w:val="clear" w:color="auto" w:fill="FFFFFF" w:themeFill="background1"/>
            <w:vAlign w:val="center"/>
            <w:hideMark/>
          </w:tcPr>
          <w:p w14:paraId="68C80A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9.585</w:t>
            </w:r>
          </w:p>
        </w:tc>
        <w:tc>
          <w:tcPr>
            <w:tcW w:w="0" w:type="auto"/>
            <w:shd w:val="clear" w:color="auto" w:fill="FFFFFF" w:themeFill="background1"/>
            <w:vAlign w:val="center"/>
            <w:hideMark/>
          </w:tcPr>
          <w:p w14:paraId="5D38A3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8800</w:t>
            </w:r>
          </w:p>
        </w:tc>
        <w:tc>
          <w:tcPr>
            <w:tcW w:w="0" w:type="auto"/>
            <w:shd w:val="clear" w:color="auto" w:fill="FFFFFF" w:themeFill="background1"/>
            <w:vAlign w:val="center"/>
            <w:hideMark/>
          </w:tcPr>
          <w:p w14:paraId="60D7AD8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8.960</w:t>
            </w:r>
          </w:p>
        </w:tc>
      </w:tr>
      <w:tr w:rsidR="00C41C9F" w:rsidRPr="00C41C9F" w14:paraId="70EF93A0" w14:textId="77777777" w:rsidTr="004D5D95">
        <w:trPr>
          <w:tblCellSpacing w:w="15" w:type="dxa"/>
        </w:trPr>
        <w:tc>
          <w:tcPr>
            <w:tcW w:w="0" w:type="auto"/>
            <w:shd w:val="clear" w:color="auto" w:fill="FFFFFF" w:themeFill="background1"/>
            <w:vAlign w:val="center"/>
            <w:hideMark/>
          </w:tcPr>
          <w:p w14:paraId="227A8C4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70</w:t>
            </w:r>
          </w:p>
        </w:tc>
        <w:tc>
          <w:tcPr>
            <w:tcW w:w="0" w:type="auto"/>
            <w:shd w:val="clear" w:color="auto" w:fill="FFFFFF" w:themeFill="background1"/>
            <w:vAlign w:val="center"/>
            <w:hideMark/>
          </w:tcPr>
          <w:p w14:paraId="526397A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52000</w:t>
            </w:r>
          </w:p>
        </w:tc>
        <w:tc>
          <w:tcPr>
            <w:tcW w:w="0" w:type="auto"/>
            <w:shd w:val="clear" w:color="auto" w:fill="FFFFFF" w:themeFill="background1"/>
            <w:vAlign w:val="center"/>
            <w:hideMark/>
          </w:tcPr>
          <w:p w14:paraId="51BD5C5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0.216</w:t>
            </w:r>
          </w:p>
        </w:tc>
        <w:tc>
          <w:tcPr>
            <w:tcW w:w="0" w:type="auto"/>
            <w:shd w:val="clear" w:color="auto" w:fill="FFFFFF" w:themeFill="background1"/>
            <w:vAlign w:val="center"/>
            <w:hideMark/>
          </w:tcPr>
          <w:p w14:paraId="688CA0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07600</w:t>
            </w:r>
          </w:p>
        </w:tc>
        <w:tc>
          <w:tcPr>
            <w:tcW w:w="0" w:type="auto"/>
            <w:shd w:val="clear" w:color="auto" w:fill="FFFFFF" w:themeFill="background1"/>
            <w:vAlign w:val="center"/>
            <w:hideMark/>
          </w:tcPr>
          <w:p w14:paraId="75E86EC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52.920</w:t>
            </w:r>
          </w:p>
        </w:tc>
      </w:tr>
      <w:tr w:rsidR="00C41C9F" w:rsidRPr="00C41C9F" w14:paraId="14330C91" w14:textId="77777777" w:rsidTr="004D5D95">
        <w:trPr>
          <w:tblCellSpacing w:w="15" w:type="dxa"/>
        </w:trPr>
        <w:tc>
          <w:tcPr>
            <w:tcW w:w="0" w:type="auto"/>
            <w:shd w:val="clear" w:color="auto" w:fill="FFFFFF" w:themeFill="background1"/>
            <w:vAlign w:val="center"/>
            <w:hideMark/>
          </w:tcPr>
          <w:p w14:paraId="31FF435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80</w:t>
            </w:r>
          </w:p>
        </w:tc>
        <w:tc>
          <w:tcPr>
            <w:tcW w:w="0" w:type="auto"/>
            <w:shd w:val="clear" w:color="auto" w:fill="FFFFFF" w:themeFill="background1"/>
            <w:vAlign w:val="center"/>
            <w:hideMark/>
          </w:tcPr>
          <w:p w14:paraId="28C7D8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70000</w:t>
            </w:r>
          </w:p>
        </w:tc>
        <w:tc>
          <w:tcPr>
            <w:tcW w:w="0" w:type="auto"/>
            <w:shd w:val="clear" w:color="auto" w:fill="FFFFFF" w:themeFill="background1"/>
            <w:vAlign w:val="center"/>
            <w:hideMark/>
          </w:tcPr>
          <w:p w14:paraId="15DC676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4.210</w:t>
            </w:r>
          </w:p>
        </w:tc>
        <w:tc>
          <w:tcPr>
            <w:tcW w:w="0" w:type="auto"/>
            <w:shd w:val="clear" w:color="auto" w:fill="FFFFFF" w:themeFill="background1"/>
            <w:vAlign w:val="center"/>
            <w:hideMark/>
          </w:tcPr>
          <w:p w14:paraId="4378DB0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21200</w:t>
            </w:r>
          </w:p>
        </w:tc>
        <w:tc>
          <w:tcPr>
            <w:tcW w:w="0" w:type="auto"/>
            <w:shd w:val="clear" w:color="auto" w:fill="FFFFFF" w:themeFill="background1"/>
            <w:vAlign w:val="center"/>
            <w:hideMark/>
          </w:tcPr>
          <w:p w14:paraId="0E775CE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06.040</w:t>
            </w:r>
          </w:p>
        </w:tc>
      </w:tr>
      <w:tr w:rsidR="00C41C9F" w:rsidRPr="00C41C9F" w14:paraId="68F02A97" w14:textId="77777777" w:rsidTr="004D5D95">
        <w:trPr>
          <w:tblCellSpacing w:w="15" w:type="dxa"/>
        </w:trPr>
        <w:tc>
          <w:tcPr>
            <w:tcW w:w="0" w:type="auto"/>
            <w:shd w:val="clear" w:color="auto" w:fill="FFFFFF" w:themeFill="background1"/>
            <w:vAlign w:val="center"/>
            <w:hideMark/>
          </w:tcPr>
          <w:p w14:paraId="0575CE9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0</w:t>
            </w:r>
          </w:p>
        </w:tc>
        <w:tc>
          <w:tcPr>
            <w:tcW w:w="0" w:type="auto"/>
            <w:shd w:val="clear" w:color="auto" w:fill="FFFFFF" w:themeFill="background1"/>
            <w:vAlign w:val="center"/>
            <w:hideMark/>
          </w:tcPr>
          <w:p w14:paraId="1382A43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57000</w:t>
            </w:r>
          </w:p>
        </w:tc>
        <w:tc>
          <w:tcPr>
            <w:tcW w:w="0" w:type="auto"/>
            <w:shd w:val="clear" w:color="auto" w:fill="FFFFFF" w:themeFill="background1"/>
            <w:vAlign w:val="center"/>
            <w:hideMark/>
          </w:tcPr>
          <w:p w14:paraId="15E2780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17.031</w:t>
            </w:r>
          </w:p>
        </w:tc>
        <w:tc>
          <w:tcPr>
            <w:tcW w:w="0" w:type="auto"/>
            <w:shd w:val="clear" w:color="auto" w:fill="FFFFFF" w:themeFill="background1"/>
            <w:vAlign w:val="center"/>
            <w:hideMark/>
          </w:tcPr>
          <w:p w14:paraId="2C24225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5500</w:t>
            </w:r>
          </w:p>
        </w:tc>
        <w:tc>
          <w:tcPr>
            <w:tcW w:w="0" w:type="auto"/>
            <w:shd w:val="clear" w:color="auto" w:fill="FFFFFF" w:themeFill="background1"/>
            <w:vAlign w:val="center"/>
            <w:hideMark/>
          </w:tcPr>
          <w:p w14:paraId="0145AC5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1.350</w:t>
            </w:r>
          </w:p>
        </w:tc>
      </w:tr>
      <w:tr w:rsidR="00C41C9F" w:rsidRPr="00C41C9F" w14:paraId="212EB53D" w14:textId="77777777" w:rsidTr="004D5D95">
        <w:trPr>
          <w:tblCellSpacing w:w="15" w:type="dxa"/>
        </w:trPr>
        <w:tc>
          <w:tcPr>
            <w:tcW w:w="0" w:type="auto"/>
            <w:shd w:val="clear" w:color="auto" w:fill="FFFFFF" w:themeFill="background1"/>
            <w:vAlign w:val="center"/>
            <w:hideMark/>
          </w:tcPr>
          <w:p w14:paraId="609EBF2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00</w:t>
            </w:r>
          </w:p>
        </w:tc>
        <w:tc>
          <w:tcPr>
            <w:tcW w:w="0" w:type="auto"/>
            <w:shd w:val="clear" w:color="auto" w:fill="FFFFFF" w:themeFill="background1"/>
            <w:vAlign w:val="center"/>
            <w:hideMark/>
          </w:tcPr>
          <w:p w14:paraId="4518B18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31000</w:t>
            </w:r>
          </w:p>
        </w:tc>
        <w:tc>
          <w:tcPr>
            <w:tcW w:w="0" w:type="auto"/>
            <w:shd w:val="clear" w:color="auto" w:fill="FFFFFF" w:themeFill="background1"/>
            <w:vAlign w:val="center"/>
            <w:hideMark/>
          </w:tcPr>
          <w:p w14:paraId="5F5F913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30.973</w:t>
            </w:r>
          </w:p>
        </w:tc>
        <w:tc>
          <w:tcPr>
            <w:tcW w:w="0" w:type="auto"/>
            <w:shd w:val="clear" w:color="auto" w:fill="FFFFFF" w:themeFill="background1"/>
            <w:vAlign w:val="center"/>
            <w:hideMark/>
          </w:tcPr>
          <w:p w14:paraId="70539B0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3150</w:t>
            </w:r>
          </w:p>
        </w:tc>
        <w:tc>
          <w:tcPr>
            <w:tcW w:w="0" w:type="auto"/>
            <w:shd w:val="clear" w:color="auto" w:fill="FFFFFF" w:themeFill="background1"/>
            <w:vAlign w:val="center"/>
            <w:hideMark/>
          </w:tcPr>
          <w:p w14:paraId="526FAC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355</w:t>
            </w:r>
          </w:p>
        </w:tc>
      </w:tr>
      <w:tr w:rsidR="00C41C9F" w:rsidRPr="00C41C9F" w14:paraId="53BADCA4" w14:textId="77777777" w:rsidTr="004D5D95">
        <w:trPr>
          <w:tblCellSpacing w:w="15" w:type="dxa"/>
        </w:trPr>
        <w:tc>
          <w:tcPr>
            <w:tcW w:w="0" w:type="auto"/>
            <w:shd w:val="clear" w:color="auto" w:fill="FFFFFF" w:themeFill="background1"/>
            <w:vAlign w:val="center"/>
            <w:hideMark/>
          </w:tcPr>
          <w:p w14:paraId="17EBB74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10</w:t>
            </w:r>
          </w:p>
        </w:tc>
        <w:tc>
          <w:tcPr>
            <w:tcW w:w="0" w:type="auto"/>
            <w:shd w:val="clear" w:color="auto" w:fill="FFFFFF" w:themeFill="background1"/>
            <w:vAlign w:val="center"/>
            <w:hideMark/>
          </w:tcPr>
          <w:p w14:paraId="48E321F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03000</w:t>
            </w:r>
          </w:p>
        </w:tc>
        <w:tc>
          <w:tcPr>
            <w:tcW w:w="0" w:type="auto"/>
            <w:shd w:val="clear" w:color="auto" w:fill="FFFFFF" w:themeFill="background1"/>
            <w:vAlign w:val="center"/>
            <w:hideMark/>
          </w:tcPr>
          <w:p w14:paraId="4C9BE92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43.549</w:t>
            </w:r>
          </w:p>
        </w:tc>
        <w:tc>
          <w:tcPr>
            <w:tcW w:w="0" w:type="auto"/>
            <w:shd w:val="clear" w:color="auto" w:fill="FFFFFF" w:themeFill="background1"/>
            <w:vAlign w:val="center"/>
            <w:hideMark/>
          </w:tcPr>
          <w:p w14:paraId="144BB1B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5930</w:t>
            </w:r>
          </w:p>
        </w:tc>
        <w:tc>
          <w:tcPr>
            <w:tcW w:w="0" w:type="auto"/>
            <w:shd w:val="clear" w:color="auto" w:fill="FFFFFF" w:themeFill="background1"/>
            <w:vAlign w:val="center"/>
            <w:hideMark/>
          </w:tcPr>
          <w:p w14:paraId="36ED96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7.081</w:t>
            </w:r>
          </w:p>
        </w:tc>
      </w:tr>
      <w:tr w:rsidR="00C41C9F" w:rsidRPr="00C41C9F" w14:paraId="28A7D68B" w14:textId="77777777" w:rsidTr="004D5D95">
        <w:trPr>
          <w:tblCellSpacing w:w="15" w:type="dxa"/>
        </w:trPr>
        <w:tc>
          <w:tcPr>
            <w:tcW w:w="0" w:type="auto"/>
            <w:shd w:val="clear" w:color="auto" w:fill="FFFFFF" w:themeFill="background1"/>
            <w:vAlign w:val="center"/>
            <w:hideMark/>
          </w:tcPr>
          <w:p w14:paraId="42AF5F5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20</w:t>
            </w:r>
          </w:p>
        </w:tc>
        <w:tc>
          <w:tcPr>
            <w:tcW w:w="0" w:type="auto"/>
            <w:shd w:val="clear" w:color="auto" w:fill="FFFFFF" w:themeFill="background1"/>
            <w:vAlign w:val="center"/>
            <w:hideMark/>
          </w:tcPr>
          <w:p w14:paraId="5CE9455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81000</w:t>
            </w:r>
          </w:p>
        </w:tc>
        <w:tc>
          <w:tcPr>
            <w:tcW w:w="0" w:type="auto"/>
            <w:shd w:val="clear" w:color="auto" w:fill="FFFFFF" w:themeFill="background1"/>
            <w:vAlign w:val="center"/>
            <w:hideMark/>
          </w:tcPr>
          <w:p w14:paraId="7C156E3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60.223</w:t>
            </w:r>
          </w:p>
        </w:tc>
        <w:tc>
          <w:tcPr>
            <w:tcW w:w="0" w:type="auto"/>
            <w:shd w:val="clear" w:color="auto" w:fill="FFFFFF" w:themeFill="background1"/>
            <w:vAlign w:val="center"/>
            <w:hideMark/>
          </w:tcPr>
          <w:p w14:paraId="5D3352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7370</w:t>
            </w:r>
          </w:p>
        </w:tc>
        <w:tc>
          <w:tcPr>
            <w:tcW w:w="0" w:type="auto"/>
            <w:shd w:val="clear" w:color="auto" w:fill="FFFFFF" w:themeFill="background1"/>
            <w:vAlign w:val="center"/>
            <w:hideMark/>
          </w:tcPr>
          <w:p w14:paraId="14F8D24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2.529</w:t>
            </w:r>
          </w:p>
        </w:tc>
      </w:tr>
      <w:tr w:rsidR="00C41C9F" w:rsidRPr="00C41C9F" w14:paraId="60FAEFD7" w14:textId="77777777" w:rsidTr="004D5D95">
        <w:trPr>
          <w:tblCellSpacing w:w="15" w:type="dxa"/>
        </w:trPr>
        <w:tc>
          <w:tcPr>
            <w:tcW w:w="0" w:type="auto"/>
            <w:shd w:val="clear" w:color="auto" w:fill="FFFFFF" w:themeFill="background1"/>
            <w:vAlign w:val="center"/>
            <w:hideMark/>
          </w:tcPr>
          <w:p w14:paraId="49DE69C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lastRenderedPageBreak/>
              <w:t>630</w:t>
            </w:r>
          </w:p>
        </w:tc>
        <w:tc>
          <w:tcPr>
            <w:tcW w:w="0" w:type="auto"/>
            <w:shd w:val="clear" w:color="auto" w:fill="FFFFFF" w:themeFill="background1"/>
            <w:vAlign w:val="center"/>
            <w:hideMark/>
          </w:tcPr>
          <w:p w14:paraId="748D354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65000</w:t>
            </w:r>
          </w:p>
        </w:tc>
        <w:tc>
          <w:tcPr>
            <w:tcW w:w="0" w:type="auto"/>
            <w:shd w:val="clear" w:color="auto" w:fill="FFFFFF" w:themeFill="background1"/>
            <w:vAlign w:val="center"/>
            <w:hideMark/>
          </w:tcPr>
          <w:p w14:paraId="68430A1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80.995</w:t>
            </w:r>
          </w:p>
        </w:tc>
        <w:tc>
          <w:tcPr>
            <w:tcW w:w="0" w:type="auto"/>
            <w:shd w:val="clear" w:color="auto" w:fill="FFFFFF" w:themeFill="background1"/>
            <w:vAlign w:val="center"/>
            <w:hideMark/>
          </w:tcPr>
          <w:p w14:paraId="6EE7E27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3335</w:t>
            </w:r>
          </w:p>
        </w:tc>
        <w:tc>
          <w:tcPr>
            <w:tcW w:w="0" w:type="auto"/>
            <w:shd w:val="clear" w:color="auto" w:fill="FFFFFF" w:themeFill="background1"/>
            <w:vAlign w:val="center"/>
            <w:hideMark/>
          </w:tcPr>
          <w:p w14:paraId="50E7A03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70</w:t>
            </w:r>
          </w:p>
        </w:tc>
      </w:tr>
      <w:tr w:rsidR="00C41C9F" w:rsidRPr="00C41C9F" w14:paraId="18CA971A" w14:textId="77777777" w:rsidTr="004D5D95">
        <w:trPr>
          <w:tblCellSpacing w:w="15" w:type="dxa"/>
        </w:trPr>
        <w:tc>
          <w:tcPr>
            <w:tcW w:w="0" w:type="auto"/>
            <w:shd w:val="clear" w:color="auto" w:fill="FFFFFF" w:themeFill="background1"/>
            <w:vAlign w:val="center"/>
            <w:hideMark/>
          </w:tcPr>
          <w:p w14:paraId="15D0075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40</w:t>
            </w:r>
          </w:p>
        </w:tc>
        <w:tc>
          <w:tcPr>
            <w:tcW w:w="0" w:type="auto"/>
            <w:shd w:val="clear" w:color="auto" w:fill="FFFFFF" w:themeFill="background1"/>
            <w:vAlign w:val="center"/>
            <w:hideMark/>
          </w:tcPr>
          <w:p w14:paraId="68B64E3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75000</w:t>
            </w:r>
          </w:p>
        </w:tc>
        <w:tc>
          <w:tcPr>
            <w:tcW w:w="0" w:type="auto"/>
            <w:shd w:val="clear" w:color="auto" w:fill="FFFFFF" w:themeFill="background1"/>
            <w:vAlign w:val="center"/>
            <w:hideMark/>
          </w:tcPr>
          <w:p w14:paraId="34E3D4B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9.525</w:t>
            </w:r>
          </w:p>
        </w:tc>
        <w:tc>
          <w:tcPr>
            <w:tcW w:w="0" w:type="auto"/>
            <w:shd w:val="clear" w:color="auto" w:fill="FFFFFF" w:themeFill="background1"/>
            <w:vAlign w:val="center"/>
            <w:hideMark/>
          </w:tcPr>
          <w:p w14:paraId="2363916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497</w:t>
            </w:r>
          </w:p>
        </w:tc>
        <w:tc>
          <w:tcPr>
            <w:tcW w:w="0" w:type="auto"/>
            <w:shd w:val="clear" w:color="auto" w:fill="FFFFFF" w:themeFill="background1"/>
            <w:vAlign w:val="center"/>
            <w:hideMark/>
          </w:tcPr>
          <w:p w14:paraId="3DCDBCA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545</w:t>
            </w:r>
          </w:p>
        </w:tc>
      </w:tr>
      <w:tr w:rsidR="00C41C9F" w:rsidRPr="00C41C9F" w14:paraId="33BD4CF4" w14:textId="77777777" w:rsidTr="004D5D95">
        <w:trPr>
          <w:tblCellSpacing w:w="15" w:type="dxa"/>
        </w:trPr>
        <w:tc>
          <w:tcPr>
            <w:tcW w:w="0" w:type="auto"/>
            <w:shd w:val="clear" w:color="auto" w:fill="FFFFFF" w:themeFill="background1"/>
            <w:vAlign w:val="center"/>
            <w:hideMark/>
          </w:tcPr>
          <w:p w14:paraId="2F138AC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0</w:t>
            </w:r>
          </w:p>
        </w:tc>
        <w:tc>
          <w:tcPr>
            <w:tcW w:w="0" w:type="auto"/>
            <w:shd w:val="clear" w:color="auto" w:fill="FFFFFF" w:themeFill="background1"/>
            <w:vAlign w:val="center"/>
            <w:hideMark/>
          </w:tcPr>
          <w:p w14:paraId="1BBFAEF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07000</w:t>
            </w:r>
          </w:p>
        </w:tc>
        <w:tc>
          <w:tcPr>
            <w:tcW w:w="0" w:type="auto"/>
            <w:shd w:val="clear" w:color="auto" w:fill="FFFFFF" w:themeFill="background1"/>
            <w:vAlign w:val="center"/>
            <w:hideMark/>
          </w:tcPr>
          <w:p w14:paraId="23A7F5D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3.081</w:t>
            </w:r>
          </w:p>
        </w:tc>
        <w:tc>
          <w:tcPr>
            <w:tcW w:w="0" w:type="auto"/>
            <w:shd w:val="clear" w:color="auto" w:fill="FFFFFF" w:themeFill="background1"/>
            <w:vAlign w:val="center"/>
            <w:hideMark/>
          </w:tcPr>
          <w:p w14:paraId="7D8E6D0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677</w:t>
            </w:r>
          </w:p>
        </w:tc>
        <w:tc>
          <w:tcPr>
            <w:tcW w:w="0" w:type="auto"/>
            <w:shd w:val="clear" w:color="auto" w:fill="FFFFFF" w:themeFill="background1"/>
            <w:vAlign w:val="center"/>
            <w:hideMark/>
          </w:tcPr>
          <w:p w14:paraId="5BFA7D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51</w:t>
            </w:r>
          </w:p>
        </w:tc>
      </w:tr>
      <w:tr w:rsidR="00C41C9F" w:rsidRPr="00C41C9F" w14:paraId="0287E53D" w14:textId="77777777" w:rsidTr="004D5D95">
        <w:trPr>
          <w:tblCellSpacing w:w="15" w:type="dxa"/>
        </w:trPr>
        <w:tc>
          <w:tcPr>
            <w:tcW w:w="0" w:type="auto"/>
            <w:shd w:val="clear" w:color="auto" w:fill="FFFFFF" w:themeFill="background1"/>
            <w:vAlign w:val="center"/>
            <w:hideMark/>
          </w:tcPr>
          <w:p w14:paraId="003E09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60</w:t>
            </w:r>
          </w:p>
        </w:tc>
        <w:tc>
          <w:tcPr>
            <w:tcW w:w="0" w:type="auto"/>
            <w:shd w:val="clear" w:color="auto" w:fill="FFFFFF" w:themeFill="background1"/>
            <w:vAlign w:val="center"/>
            <w:hideMark/>
          </w:tcPr>
          <w:p w14:paraId="66FB894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1000</w:t>
            </w:r>
          </w:p>
        </w:tc>
        <w:tc>
          <w:tcPr>
            <w:tcW w:w="0" w:type="auto"/>
            <w:shd w:val="clear" w:color="auto" w:fill="FFFFFF" w:themeFill="background1"/>
            <w:vAlign w:val="center"/>
            <w:hideMark/>
          </w:tcPr>
          <w:p w14:paraId="5ACF942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1.663</w:t>
            </w:r>
          </w:p>
        </w:tc>
        <w:tc>
          <w:tcPr>
            <w:tcW w:w="0" w:type="auto"/>
            <w:shd w:val="clear" w:color="auto" w:fill="FFFFFF" w:themeFill="background1"/>
            <w:vAlign w:val="center"/>
            <w:hideMark/>
          </w:tcPr>
          <w:p w14:paraId="6874BA4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313</w:t>
            </w:r>
          </w:p>
        </w:tc>
        <w:tc>
          <w:tcPr>
            <w:tcW w:w="0" w:type="auto"/>
            <w:shd w:val="clear" w:color="auto" w:fill="FFFFFF" w:themeFill="background1"/>
            <w:vAlign w:val="center"/>
            <w:hideMark/>
          </w:tcPr>
          <w:p w14:paraId="611BCCA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32</w:t>
            </w:r>
          </w:p>
        </w:tc>
      </w:tr>
      <w:tr w:rsidR="00C41C9F" w:rsidRPr="00C41C9F" w14:paraId="25FCDF03" w14:textId="77777777" w:rsidTr="004D5D95">
        <w:trPr>
          <w:tblCellSpacing w:w="15" w:type="dxa"/>
        </w:trPr>
        <w:tc>
          <w:tcPr>
            <w:tcW w:w="0" w:type="auto"/>
            <w:shd w:val="clear" w:color="auto" w:fill="FFFFFF" w:themeFill="background1"/>
            <w:vAlign w:val="center"/>
            <w:hideMark/>
          </w:tcPr>
          <w:p w14:paraId="3272073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0</w:t>
            </w:r>
          </w:p>
        </w:tc>
        <w:tc>
          <w:tcPr>
            <w:tcW w:w="0" w:type="auto"/>
            <w:shd w:val="clear" w:color="auto" w:fill="FFFFFF" w:themeFill="background1"/>
            <w:vAlign w:val="center"/>
            <w:hideMark/>
          </w:tcPr>
          <w:p w14:paraId="5B8B895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2000</w:t>
            </w:r>
          </w:p>
        </w:tc>
        <w:tc>
          <w:tcPr>
            <w:tcW w:w="0" w:type="auto"/>
            <w:shd w:val="clear" w:color="auto" w:fill="FFFFFF" w:themeFill="background1"/>
            <w:vAlign w:val="center"/>
            <w:hideMark/>
          </w:tcPr>
          <w:p w14:paraId="1320E6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1.856</w:t>
            </w:r>
          </w:p>
        </w:tc>
        <w:tc>
          <w:tcPr>
            <w:tcW w:w="0" w:type="auto"/>
            <w:shd w:val="clear" w:color="auto" w:fill="FFFFFF" w:themeFill="background1"/>
            <w:vAlign w:val="center"/>
            <w:hideMark/>
          </w:tcPr>
          <w:p w14:paraId="7048433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48</w:t>
            </w:r>
          </w:p>
        </w:tc>
        <w:tc>
          <w:tcPr>
            <w:tcW w:w="0" w:type="auto"/>
            <w:shd w:val="clear" w:color="auto" w:fill="FFFFFF" w:themeFill="background1"/>
            <w:vAlign w:val="center"/>
            <w:hideMark/>
          </w:tcPr>
          <w:p w14:paraId="1F47F13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52</w:t>
            </w:r>
          </w:p>
        </w:tc>
      </w:tr>
      <w:tr w:rsidR="00C41C9F" w:rsidRPr="00C41C9F" w14:paraId="2DEB7931" w14:textId="77777777" w:rsidTr="004D5D95">
        <w:trPr>
          <w:tblCellSpacing w:w="15" w:type="dxa"/>
        </w:trPr>
        <w:tc>
          <w:tcPr>
            <w:tcW w:w="0" w:type="auto"/>
            <w:shd w:val="clear" w:color="auto" w:fill="FFFFFF" w:themeFill="background1"/>
            <w:vAlign w:val="center"/>
            <w:hideMark/>
          </w:tcPr>
          <w:p w14:paraId="7104336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0</w:t>
            </w:r>
          </w:p>
        </w:tc>
        <w:tc>
          <w:tcPr>
            <w:tcW w:w="0" w:type="auto"/>
            <w:shd w:val="clear" w:color="auto" w:fill="FFFFFF" w:themeFill="background1"/>
            <w:vAlign w:val="center"/>
            <w:hideMark/>
          </w:tcPr>
          <w:p w14:paraId="493400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7000</w:t>
            </w:r>
          </w:p>
        </w:tc>
        <w:tc>
          <w:tcPr>
            <w:tcW w:w="0" w:type="auto"/>
            <w:shd w:val="clear" w:color="auto" w:fill="FFFFFF" w:themeFill="background1"/>
            <w:vAlign w:val="center"/>
            <w:hideMark/>
          </w:tcPr>
          <w:p w14:paraId="6B006C7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611</w:t>
            </w:r>
          </w:p>
        </w:tc>
        <w:tc>
          <w:tcPr>
            <w:tcW w:w="0" w:type="auto"/>
            <w:shd w:val="clear" w:color="auto" w:fill="FFFFFF" w:themeFill="background1"/>
            <w:vAlign w:val="center"/>
            <w:hideMark/>
          </w:tcPr>
          <w:p w14:paraId="0A4E3DD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72</w:t>
            </w:r>
          </w:p>
        </w:tc>
        <w:tc>
          <w:tcPr>
            <w:tcW w:w="0" w:type="auto"/>
            <w:shd w:val="clear" w:color="auto" w:fill="FFFFFF" w:themeFill="background1"/>
            <w:vAlign w:val="center"/>
            <w:hideMark/>
          </w:tcPr>
          <w:p w14:paraId="76A8344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22</w:t>
            </w:r>
          </w:p>
        </w:tc>
      </w:tr>
      <w:tr w:rsidR="00C41C9F" w:rsidRPr="00C41C9F" w14:paraId="486D3728" w14:textId="77777777" w:rsidTr="004D5D95">
        <w:trPr>
          <w:tblCellSpacing w:w="15" w:type="dxa"/>
        </w:trPr>
        <w:tc>
          <w:tcPr>
            <w:tcW w:w="0" w:type="auto"/>
            <w:shd w:val="clear" w:color="auto" w:fill="FFFFFF" w:themeFill="background1"/>
            <w:vAlign w:val="center"/>
            <w:hideMark/>
          </w:tcPr>
          <w:p w14:paraId="3D9513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90</w:t>
            </w:r>
          </w:p>
        </w:tc>
        <w:tc>
          <w:tcPr>
            <w:tcW w:w="0" w:type="auto"/>
            <w:shd w:val="clear" w:color="auto" w:fill="FFFFFF" w:themeFill="background1"/>
            <w:vAlign w:val="center"/>
            <w:hideMark/>
          </w:tcPr>
          <w:p w14:paraId="1B0CD4E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8210</w:t>
            </w:r>
          </w:p>
        </w:tc>
        <w:tc>
          <w:tcPr>
            <w:tcW w:w="0" w:type="auto"/>
            <w:shd w:val="clear" w:color="auto" w:fill="FFFFFF" w:themeFill="background1"/>
            <w:vAlign w:val="center"/>
            <w:hideMark/>
          </w:tcPr>
          <w:p w14:paraId="564F6C1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07</w:t>
            </w:r>
          </w:p>
        </w:tc>
        <w:tc>
          <w:tcPr>
            <w:tcW w:w="0" w:type="auto"/>
            <w:shd w:val="clear" w:color="auto" w:fill="FFFFFF" w:themeFill="background1"/>
            <w:vAlign w:val="center"/>
            <w:hideMark/>
          </w:tcPr>
          <w:p w14:paraId="3FF1A81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5</w:t>
            </w:r>
          </w:p>
        </w:tc>
        <w:tc>
          <w:tcPr>
            <w:tcW w:w="0" w:type="auto"/>
            <w:shd w:val="clear" w:color="auto" w:fill="FFFFFF" w:themeFill="background1"/>
            <w:vAlign w:val="center"/>
            <w:hideMark/>
          </w:tcPr>
          <w:p w14:paraId="34CA1AA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0</w:t>
            </w:r>
          </w:p>
        </w:tc>
      </w:tr>
      <w:tr w:rsidR="00C41C9F" w:rsidRPr="00C41C9F" w14:paraId="0A7DBE91" w14:textId="77777777" w:rsidTr="004D5D95">
        <w:trPr>
          <w:tblCellSpacing w:w="15" w:type="dxa"/>
        </w:trPr>
        <w:tc>
          <w:tcPr>
            <w:tcW w:w="0" w:type="auto"/>
            <w:shd w:val="clear" w:color="auto" w:fill="FFFFFF" w:themeFill="background1"/>
            <w:vAlign w:val="center"/>
            <w:hideMark/>
          </w:tcPr>
          <w:p w14:paraId="20E9E6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00</w:t>
            </w:r>
          </w:p>
        </w:tc>
        <w:tc>
          <w:tcPr>
            <w:tcW w:w="0" w:type="auto"/>
            <w:shd w:val="clear" w:color="auto" w:fill="FFFFFF" w:themeFill="background1"/>
            <w:vAlign w:val="center"/>
            <w:hideMark/>
          </w:tcPr>
          <w:p w14:paraId="482D54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102</w:t>
            </w:r>
          </w:p>
        </w:tc>
        <w:tc>
          <w:tcPr>
            <w:tcW w:w="0" w:type="auto"/>
            <w:shd w:val="clear" w:color="auto" w:fill="FFFFFF" w:themeFill="background1"/>
            <w:vAlign w:val="center"/>
            <w:hideMark/>
          </w:tcPr>
          <w:p w14:paraId="0E1D0E2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802</w:t>
            </w:r>
          </w:p>
        </w:tc>
        <w:tc>
          <w:tcPr>
            <w:tcW w:w="0" w:type="auto"/>
            <w:shd w:val="clear" w:color="auto" w:fill="FFFFFF" w:themeFill="background1"/>
            <w:vAlign w:val="center"/>
            <w:hideMark/>
          </w:tcPr>
          <w:p w14:paraId="0BB3E72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18</w:t>
            </w:r>
          </w:p>
        </w:tc>
        <w:tc>
          <w:tcPr>
            <w:tcW w:w="0" w:type="auto"/>
            <w:shd w:val="clear" w:color="auto" w:fill="FFFFFF" w:themeFill="background1"/>
            <w:vAlign w:val="center"/>
            <w:hideMark/>
          </w:tcPr>
          <w:p w14:paraId="0FB76A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0</w:t>
            </w:r>
          </w:p>
        </w:tc>
      </w:tr>
      <w:tr w:rsidR="00C41C9F" w:rsidRPr="00C41C9F" w14:paraId="012E6667" w14:textId="77777777" w:rsidTr="004D5D95">
        <w:trPr>
          <w:tblCellSpacing w:w="15" w:type="dxa"/>
        </w:trPr>
        <w:tc>
          <w:tcPr>
            <w:tcW w:w="0" w:type="auto"/>
            <w:shd w:val="clear" w:color="auto" w:fill="FFFFFF" w:themeFill="background1"/>
            <w:vAlign w:val="center"/>
            <w:hideMark/>
          </w:tcPr>
          <w:p w14:paraId="150483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10</w:t>
            </w:r>
          </w:p>
        </w:tc>
        <w:tc>
          <w:tcPr>
            <w:tcW w:w="0" w:type="auto"/>
            <w:shd w:val="clear" w:color="auto" w:fill="FFFFFF" w:themeFill="background1"/>
            <w:vAlign w:val="center"/>
            <w:hideMark/>
          </w:tcPr>
          <w:p w14:paraId="6927B3F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091</w:t>
            </w:r>
          </w:p>
        </w:tc>
        <w:tc>
          <w:tcPr>
            <w:tcW w:w="0" w:type="auto"/>
            <w:shd w:val="clear" w:color="auto" w:fill="FFFFFF" w:themeFill="background1"/>
            <w:vAlign w:val="center"/>
            <w:hideMark/>
          </w:tcPr>
          <w:p w14:paraId="333044A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428</w:t>
            </w:r>
          </w:p>
        </w:tc>
        <w:tc>
          <w:tcPr>
            <w:tcW w:w="0" w:type="auto"/>
            <w:shd w:val="clear" w:color="auto" w:fill="FFFFFF" w:themeFill="background1"/>
            <w:vAlign w:val="center"/>
            <w:hideMark/>
          </w:tcPr>
          <w:p w14:paraId="5DC5A0E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9</w:t>
            </w:r>
          </w:p>
        </w:tc>
        <w:tc>
          <w:tcPr>
            <w:tcW w:w="0" w:type="auto"/>
            <w:shd w:val="clear" w:color="auto" w:fill="FFFFFF" w:themeFill="background1"/>
            <w:vAlign w:val="center"/>
            <w:hideMark/>
          </w:tcPr>
          <w:p w14:paraId="01BB155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6</w:t>
            </w:r>
          </w:p>
        </w:tc>
      </w:tr>
      <w:tr w:rsidR="00C41C9F" w:rsidRPr="00C41C9F" w14:paraId="01F19434" w14:textId="77777777" w:rsidTr="004D5D95">
        <w:trPr>
          <w:tblCellSpacing w:w="15" w:type="dxa"/>
        </w:trPr>
        <w:tc>
          <w:tcPr>
            <w:tcW w:w="0" w:type="auto"/>
            <w:shd w:val="clear" w:color="auto" w:fill="FFFFFF" w:themeFill="background1"/>
            <w:vAlign w:val="center"/>
            <w:hideMark/>
          </w:tcPr>
          <w:p w14:paraId="6C1B2EF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20</w:t>
            </w:r>
          </w:p>
        </w:tc>
        <w:tc>
          <w:tcPr>
            <w:tcW w:w="0" w:type="auto"/>
            <w:shd w:val="clear" w:color="auto" w:fill="FFFFFF" w:themeFill="background1"/>
            <w:vAlign w:val="center"/>
            <w:hideMark/>
          </w:tcPr>
          <w:p w14:paraId="69E4ED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047</w:t>
            </w:r>
          </w:p>
        </w:tc>
        <w:tc>
          <w:tcPr>
            <w:tcW w:w="0" w:type="auto"/>
            <w:shd w:val="clear" w:color="auto" w:fill="FFFFFF" w:themeFill="background1"/>
            <w:vAlign w:val="center"/>
            <w:hideMark/>
          </w:tcPr>
          <w:p w14:paraId="0E6D7F5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15</w:t>
            </w:r>
          </w:p>
        </w:tc>
        <w:tc>
          <w:tcPr>
            <w:tcW w:w="0" w:type="auto"/>
            <w:shd w:val="clear" w:color="auto" w:fill="FFFFFF" w:themeFill="background1"/>
            <w:vAlign w:val="center"/>
            <w:hideMark/>
          </w:tcPr>
          <w:p w14:paraId="19BB326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5</w:t>
            </w:r>
          </w:p>
        </w:tc>
        <w:tc>
          <w:tcPr>
            <w:tcW w:w="0" w:type="auto"/>
            <w:shd w:val="clear" w:color="auto" w:fill="FFFFFF" w:themeFill="background1"/>
            <w:vAlign w:val="center"/>
            <w:hideMark/>
          </w:tcPr>
          <w:p w14:paraId="3D8A692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8</w:t>
            </w:r>
          </w:p>
        </w:tc>
      </w:tr>
      <w:tr w:rsidR="00C41C9F" w:rsidRPr="00C41C9F" w14:paraId="47431BB2" w14:textId="77777777" w:rsidTr="004D5D95">
        <w:trPr>
          <w:tblCellSpacing w:w="15" w:type="dxa"/>
        </w:trPr>
        <w:tc>
          <w:tcPr>
            <w:tcW w:w="0" w:type="auto"/>
            <w:shd w:val="clear" w:color="auto" w:fill="FFFFFF" w:themeFill="background1"/>
            <w:vAlign w:val="center"/>
            <w:hideMark/>
          </w:tcPr>
          <w:p w14:paraId="2BCF52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30</w:t>
            </w:r>
          </w:p>
        </w:tc>
        <w:tc>
          <w:tcPr>
            <w:tcW w:w="0" w:type="auto"/>
            <w:shd w:val="clear" w:color="auto" w:fill="FFFFFF" w:themeFill="background1"/>
            <w:vAlign w:val="center"/>
            <w:hideMark/>
          </w:tcPr>
          <w:p w14:paraId="4BAA455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520</w:t>
            </w:r>
          </w:p>
        </w:tc>
        <w:tc>
          <w:tcPr>
            <w:tcW w:w="0" w:type="auto"/>
            <w:shd w:val="clear" w:color="auto" w:fill="FFFFFF" w:themeFill="background1"/>
            <w:vAlign w:val="center"/>
            <w:hideMark/>
          </w:tcPr>
          <w:p w14:paraId="5E3425A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55</w:t>
            </w:r>
          </w:p>
        </w:tc>
        <w:tc>
          <w:tcPr>
            <w:tcW w:w="0" w:type="auto"/>
            <w:shd w:val="clear" w:color="auto" w:fill="FFFFFF" w:themeFill="background1"/>
            <w:vAlign w:val="center"/>
            <w:hideMark/>
          </w:tcPr>
          <w:p w14:paraId="11945C5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3</w:t>
            </w:r>
          </w:p>
        </w:tc>
        <w:tc>
          <w:tcPr>
            <w:tcW w:w="0" w:type="auto"/>
            <w:shd w:val="clear" w:color="auto" w:fill="FFFFFF" w:themeFill="background1"/>
            <w:vAlign w:val="center"/>
            <w:hideMark/>
          </w:tcPr>
          <w:p w14:paraId="03A7610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w:t>
            </w:r>
          </w:p>
        </w:tc>
      </w:tr>
      <w:tr w:rsidR="00C41C9F" w:rsidRPr="00C41C9F" w14:paraId="1C2456C8" w14:textId="77777777" w:rsidTr="004D5D95">
        <w:trPr>
          <w:tblCellSpacing w:w="15" w:type="dxa"/>
        </w:trPr>
        <w:tc>
          <w:tcPr>
            <w:tcW w:w="0" w:type="auto"/>
            <w:shd w:val="clear" w:color="auto" w:fill="FFFFFF" w:themeFill="background1"/>
            <w:vAlign w:val="center"/>
            <w:hideMark/>
          </w:tcPr>
          <w:p w14:paraId="748A4BA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40</w:t>
            </w:r>
          </w:p>
        </w:tc>
        <w:tc>
          <w:tcPr>
            <w:tcW w:w="0" w:type="auto"/>
            <w:shd w:val="clear" w:color="auto" w:fill="FFFFFF" w:themeFill="background1"/>
            <w:vAlign w:val="center"/>
            <w:hideMark/>
          </w:tcPr>
          <w:p w14:paraId="7886787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249</w:t>
            </w:r>
          </w:p>
        </w:tc>
        <w:tc>
          <w:tcPr>
            <w:tcW w:w="0" w:type="auto"/>
            <w:shd w:val="clear" w:color="auto" w:fill="FFFFFF" w:themeFill="background1"/>
            <w:vAlign w:val="center"/>
            <w:hideMark/>
          </w:tcPr>
          <w:p w14:paraId="59C8BC8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70</w:t>
            </w:r>
          </w:p>
        </w:tc>
        <w:tc>
          <w:tcPr>
            <w:tcW w:w="0" w:type="auto"/>
            <w:shd w:val="clear" w:color="auto" w:fill="FFFFFF" w:themeFill="background1"/>
            <w:vAlign w:val="center"/>
            <w:hideMark/>
          </w:tcPr>
          <w:p w14:paraId="04F684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1</w:t>
            </w:r>
          </w:p>
        </w:tc>
        <w:tc>
          <w:tcPr>
            <w:tcW w:w="0" w:type="auto"/>
            <w:shd w:val="clear" w:color="auto" w:fill="FFFFFF" w:themeFill="background1"/>
            <w:vAlign w:val="center"/>
            <w:hideMark/>
          </w:tcPr>
          <w:p w14:paraId="0046187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w:t>
            </w:r>
          </w:p>
        </w:tc>
      </w:tr>
      <w:tr w:rsidR="00C41C9F" w:rsidRPr="00C41C9F" w14:paraId="7FA48E8D" w14:textId="77777777" w:rsidTr="004D5D95">
        <w:trPr>
          <w:tblCellSpacing w:w="15" w:type="dxa"/>
        </w:trPr>
        <w:tc>
          <w:tcPr>
            <w:tcW w:w="0" w:type="auto"/>
            <w:shd w:val="clear" w:color="auto" w:fill="FFFFFF" w:themeFill="background1"/>
            <w:vAlign w:val="center"/>
            <w:hideMark/>
          </w:tcPr>
          <w:p w14:paraId="3922052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50</w:t>
            </w:r>
          </w:p>
        </w:tc>
        <w:tc>
          <w:tcPr>
            <w:tcW w:w="0" w:type="auto"/>
            <w:shd w:val="clear" w:color="auto" w:fill="FFFFFF" w:themeFill="background1"/>
            <w:vAlign w:val="center"/>
            <w:hideMark/>
          </w:tcPr>
          <w:p w14:paraId="692DABB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1821B54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6033E27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1</w:t>
            </w:r>
          </w:p>
        </w:tc>
        <w:tc>
          <w:tcPr>
            <w:tcW w:w="0" w:type="auto"/>
            <w:shd w:val="clear" w:color="auto" w:fill="FFFFFF" w:themeFill="background1"/>
            <w:vAlign w:val="center"/>
            <w:hideMark/>
          </w:tcPr>
          <w:p w14:paraId="4183FD9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w:t>
            </w:r>
          </w:p>
        </w:tc>
      </w:tr>
      <w:tr w:rsidR="00C41C9F" w:rsidRPr="00C41C9F" w14:paraId="66FA6BB7" w14:textId="77777777" w:rsidTr="004D5D95">
        <w:trPr>
          <w:tblCellSpacing w:w="15" w:type="dxa"/>
        </w:trPr>
        <w:tc>
          <w:tcPr>
            <w:tcW w:w="0" w:type="auto"/>
            <w:shd w:val="clear" w:color="auto" w:fill="FFFFFF" w:themeFill="background1"/>
            <w:vAlign w:val="center"/>
            <w:hideMark/>
          </w:tcPr>
          <w:p w14:paraId="66FDAB5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60</w:t>
            </w:r>
          </w:p>
        </w:tc>
        <w:tc>
          <w:tcPr>
            <w:tcW w:w="0" w:type="auto"/>
            <w:shd w:val="clear" w:color="auto" w:fill="FFFFFF" w:themeFill="background1"/>
            <w:vAlign w:val="center"/>
            <w:hideMark/>
          </w:tcPr>
          <w:p w14:paraId="2CA3D73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60</w:t>
            </w:r>
          </w:p>
        </w:tc>
        <w:tc>
          <w:tcPr>
            <w:tcW w:w="0" w:type="auto"/>
            <w:shd w:val="clear" w:color="auto" w:fill="FFFFFF" w:themeFill="background1"/>
            <w:vAlign w:val="center"/>
            <w:hideMark/>
          </w:tcPr>
          <w:p w14:paraId="248531C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41</w:t>
            </w:r>
          </w:p>
        </w:tc>
        <w:tc>
          <w:tcPr>
            <w:tcW w:w="0" w:type="auto"/>
            <w:shd w:val="clear" w:color="auto" w:fill="FFFFFF" w:themeFill="background1"/>
            <w:vAlign w:val="center"/>
            <w:hideMark/>
          </w:tcPr>
          <w:p w14:paraId="24D45BD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0</w:t>
            </w:r>
          </w:p>
        </w:tc>
        <w:tc>
          <w:tcPr>
            <w:tcW w:w="0" w:type="auto"/>
            <w:shd w:val="clear" w:color="auto" w:fill="FFFFFF" w:themeFill="background1"/>
            <w:vAlign w:val="center"/>
            <w:hideMark/>
          </w:tcPr>
          <w:p w14:paraId="01D517B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w:t>
            </w:r>
          </w:p>
        </w:tc>
      </w:tr>
      <w:tr w:rsidR="00C41C9F" w:rsidRPr="00C41C9F" w14:paraId="2D073152" w14:textId="77777777" w:rsidTr="004D5D95">
        <w:trPr>
          <w:tblCellSpacing w:w="15" w:type="dxa"/>
        </w:trPr>
        <w:tc>
          <w:tcPr>
            <w:tcW w:w="0" w:type="auto"/>
            <w:shd w:val="clear" w:color="auto" w:fill="FFFFFF" w:themeFill="background1"/>
            <w:vAlign w:val="center"/>
            <w:hideMark/>
          </w:tcPr>
          <w:p w14:paraId="30032ED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70</w:t>
            </w:r>
          </w:p>
        </w:tc>
        <w:tc>
          <w:tcPr>
            <w:tcW w:w="0" w:type="auto"/>
            <w:shd w:val="clear" w:color="auto" w:fill="FFFFFF" w:themeFill="background1"/>
            <w:vAlign w:val="center"/>
            <w:hideMark/>
          </w:tcPr>
          <w:p w14:paraId="0528B30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0</w:t>
            </w:r>
          </w:p>
        </w:tc>
        <w:tc>
          <w:tcPr>
            <w:tcW w:w="0" w:type="auto"/>
            <w:shd w:val="clear" w:color="auto" w:fill="FFFFFF" w:themeFill="background1"/>
            <w:vAlign w:val="center"/>
            <w:hideMark/>
          </w:tcPr>
          <w:p w14:paraId="056964A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0</w:t>
            </w:r>
          </w:p>
        </w:tc>
        <w:tc>
          <w:tcPr>
            <w:tcW w:w="0" w:type="auto"/>
            <w:shd w:val="clear" w:color="auto" w:fill="FFFFFF" w:themeFill="background1"/>
            <w:vAlign w:val="center"/>
            <w:hideMark/>
          </w:tcPr>
          <w:p w14:paraId="3747CC6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0</w:t>
            </w:r>
          </w:p>
        </w:tc>
        <w:tc>
          <w:tcPr>
            <w:tcW w:w="0" w:type="auto"/>
            <w:shd w:val="clear" w:color="auto" w:fill="FFFFFF" w:themeFill="background1"/>
            <w:vAlign w:val="center"/>
            <w:hideMark/>
          </w:tcPr>
          <w:p w14:paraId="5878CAC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w:t>
            </w:r>
          </w:p>
        </w:tc>
      </w:tr>
    </w:tbl>
    <w:p w14:paraId="268560D2" w14:textId="77777777" w:rsidR="00C41C9F" w:rsidRPr="00C41C9F" w:rsidRDefault="00C41C9F" w:rsidP="00C41C9F">
      <w:pPr>
        <w:widowControl/>
        <w:jc w:val="center"/>
        <w:rPr>
          <w:rFonts w:ascii="Times New Roman" w:hAnsi="Times New Roman" w:cs="Times New Roman"/>
          <w:b/>
          <w:sz w:val="24"/>
          <w:szCs w:val="24"/>
          <w:u w:val="single"/>
        </w:rPr>
      </w:pPr>
    </w:p>
    <w:p w14:paraId="4386532B" w14:textId="77777777" w:rsidR="00564E5C" w:rsidRPr="00564E5C" w:rsidRDefault="00564E5C">
      <w:pPr>
        <w:rPr>
          <w:rFonts w:ascii="Times New Roman" w:hAnsi="Times New Roman" w:cs="Times New Roman"/>
          <w:i/>
          <w:sz w:val="24"/>
          <w:szCs w:val="24"/>
          <w:u w:val="single"/>
        </w:rPr>
      </w:pPr>
    </w:p>
    <w:p w14:paraId="78356E46" w14:textId="2C431B89" w:rsidR="008B6485" w:rsidRPr="0099612E" w:rsidRDefault="008B6485">
      <w:pPr>
        <w:widowControl/>
        <w:jc w:val="left"/>
      </w:pPr>
    </w:p>
    <w:sectPr w:rsidR="008B6485" w:rsidRPr="0099612E">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FC5A9" w14:textId="77777777" w:rsidR="00244294" w:rsidRDefault="00244294" w:rsidP="00431E90">
      <w:r>
        <w:separator/>
      </w:r>
    </w:p>
  </w:endnote>
  <w:endnote w:type="continuationSeparator" w:id="0">
    <w:p w14:paraId="5A49C7F6" w14:textId="77777777" w:rsidR="00244294" w:rsidRDefault="00244294" w:rsidP="00431E90">
      <w:r>
        <w:continuationSeparator/>
      </w:r>
    </w:p>
  </w:endnote>
  <w:endnote w:type="continuationNotice" w:id="1">
    <w:p w14:paraId="342905C7" w14:textId="77777777" w:rsidR="00244294" w:rsidRDefault="002442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301741299"/>
      <w:docPartObj>
        <w:docPartGallery w:val="Page Numbers (Bottom of Page)"/>
        <w:docPartUnique/>
      </w:docPartObj>
    </w:sdtPr>
    <w:sdtEndPr>
      <w:rPr>
        <w:noProof/>
      </w:rPr>
    </w:sdtEndPr>
    <w:sdtContent>
      <w:p w14:paraId="2AD23860" w14:textId="5A0AEF2B" w:rsidR="00D91C65" w:rsidRPr="00840816" w:rsidRDefault="00D91C65">
        <w:pPr>
          <w:pStyle w:val="Footer"/>
          <w:jc w:val="right"/>
          <w:rPr>
            <w:b/>
          </w:rPr>
        </w:pPr>
        <w:r w:rsidRPr="00840816">
          <w:rPr>
            <w:rFonts w:ascii="Times New Roman" w:hAnsi="Times New Roman" w:cs="Times New Roman"/>
            <w:b/>
            <w:sz w:val="24"/>
            <w:szCs w:val="24"/>
          </w:rPr>
          <w:fldChar w:fldCharType="begin"/>
        </w:r>
        <w:r w:rsidRPr="00840816">
          <w:rPr>
            <w:rFonts w:ascii="Times New Roman" w:hAnsi="Times New Roman" w:cs="Times New Roman"/>
            <w:b/>
            <w:sz w:val="24"/>
            <w:szCs w:val="24"/>
          </w:rPr>
          <w:instrText xml:space="preserve"> PAGE   \* MERGEFORMAT </w:instrText>
        </w:r>
        <w:r w:rsidRPr="00840816">
          <w:rPr>
            <w:rFonts w:ascii="Times New Roman" w:hAnsi="Times New Roman" w:cs="Times New Roman"/>
            <w:b/>
            <w:sz w:val="24"/>
            <w:szCs w:val="24"/>
          </w:rPr>
          <w:fldChar w:fldCharType="separate"/>
        </w:r>
        <w:r w:rsidR="009C396D">
          <w:rPr>
            <w:rFonts w:ascii="Times New Roman" w:hAnsi="Times New Roman" w:cs="Times New Roman"/>
            <w:b/>
            <w:noProof/>
            <w:sz w:val="24"/>
            <w:szCs w:val="24"/>
          </w:rPr>
          <w:t>17</w:t>
        </w:r>
        <w:r w:rsidRPr="00840816">
          <w:rPr>
            <w:rFonts w:ascii="Times New Roman" w:hAnsi="Times New Roman" w:cs="Times New Roman"/>
            <w:b/>
            <w:noProof/>
            <w:sz w:val="24"/>
            <w:szCs w:val="24"/>
          </w:rPr>
          <w:fldChar w:fldCharType="end"/>
        </w:r>
      </w:p>
    </w:sdtContent>
  </w:sdt>
  <w:p w14:paraId="77B47377" w14:textId="3E9E0966" w:rsidR="00D91C65" w:rsidRDefault="00D91C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E1E87F" w14:textId="77777777" w:rsidR="00244294" w:rsidRDefault="00244294" w:rsidP="00431E90">
      <w:r>
        <w:separator/>
      </w:r>
    </w:p>
  </w:footnote>
  <w:footnote w:type="continuationSeparator" w:id="0">
    <w:p w14:paraId="6C18FEE0" w14:textId="77777777" w:rsidR="00244294" w:rsidRDefault="00244294" w:rsidP="00431E90">
      <w:r>
        <w:continuationSeparator/>
      </w:r>
    </w:p>
  </w:footnote>
  <w:footnote w:type="continuationNotice" w:id="1">
    <w:p w14:paraId="38DBC48C" w14:textId="77777777" w:rsidR="00244294" w:rsidRDefault="00244294"/>
  </w:footnote>
  <w:footnote w:id="2">
    <w:p w14:paraId="3C3B3657" w14:textId="3552D4C6" w:rsidR="00D91C65" w:rsidRPr="006A54D1" w:rsidRDefault="00D91C65">
      <w:pPr>
        <w:pStyle w:val="FootnoteText"/>
        <w:rPr>
          <w:rFonts w:ascii="Times New Roman" w:hAnsi="Times New Roman" w:cs="Times New Roman"/>
          <w:lang w:val="fr-FR"/>
        </w:rPr>
      </w:pPr>
      <w:r w:rsidRPr="001A54C3">
        <w:rPr>
          <w:rStyle w:val="FootnoteReference"/>
          <w:rFonts w:ascii="Times New Roman" w:hAnsi="Times New Roman" w:cs="Times New Roman"/>
          <w:b/>
        </w:rPr>
        <w:footnoteRef/>
      </w:r>
      <w:r w:rsidRPr="006A54D1">
        <w:rPr>
          <w:rFonts w:ascii="Times New Roman" w:hAnsi="Times New Roman" w:cs="Times New Roman"/>
          <w:b/>
          <w:lang w:val="fr-FR"/>
        </w:rPr>
        <w:t xml:space="preserve"> </w:t>
      </w:r>
      <w:r w:rsidRPr="006A54D1">
        <w:rPr>
          <w:rFonts w:ascii="Times New Roman" w:hAnsi="Times New Roman" w:cs="Times New Roman"/>
          <w:lang w:val="fr-FR"/>
        </w:rPr>
        <w:t xml:space="preserve">[1]: </w:t>
      </w:r>
      <m:oMath>
        <m:r>
          <m:rPr>
            <m:sty m:val="p"/>
          </m:rPr>
          <w:rPr>
            <w:rFonts w:ascii="Cambria Math" w:hAnsi="Cambria Math" w:cs="Times New Roman"/>
            <w:lang w:val="fr-FR"/>
          </w:rPr>
          <m:t>∆</m:t>
        </m:r>
        <m:r>
          <w:rPr>
            <w:rFonts w:ascii="Cambria Math" w:hAnsi="Cambria Math" w:cs="Times New Roman"/>
          </w:rPr>
          <m:t>x</m:t>
        </m:r>
        <m:r>
          <w:rPr>
            <w:rFonts w:ascii="Cambria Math" w:hAnsi="Cambria Math" w:cs="Times New Roman"/>
            <w:lang w:val="fr-FR"/>
          </w:rPr>
          <m:t xml:space="preserve"> </m:t>
        </m:r>
        <m:r>
          <m:rPr>
            <m:sty m:val="p"/>
          </m:rPr>
          <w:rPr>
            <w:rFonts w:ascii="Cambria Math" w:hAnsi="Cambria Math" w:cs="Times New Roman"/>
            <w:lang w:val="fr-FR"/>
          </w:rPr>
          <m:t>∆</m:t>
        </m:r>
        <m:r>
          <w:rPr>
            <w:rFonts w:ascii="Cambria Math" w:hAnsi="Cambria Math" w:cs="Times New Roman"/>
          </w:rPr>
          <m:t>p</m:t>
        </m:r>
        <m:r>
          <m:rPr>
            <m:sty m:val="p"/>
          </m:rPr>
          <w:rPr>
            <w:rFonts w:ascii="Cambria Math" w:hAnsi="Cambria Math" w:cs="Times New Roman"/>
            <w:lang w:val="fr-FR"/>
          </w:rPr>
          <m:t>≥</m:t>
        </m:r>
        <m:f>
          <m:fPr>
            <m:ctrlPr>
              <w:rPr>
                <w:rFonts w:ascii="Cambria Math" w:hAnsi="Cambria Math" w:cs="Times New Roman"/>
              </w:rPr>
            </m:ctrlPr>
          </m:fPr>
          <m:num>
            <m:r>
              <w:rPr>
                <w:rFonts w:ascii="Cambria Math" w:hAnsi="Cambria Math" w:cs="Times New Roman"/>
                <w:lang w:val="fr-FR"/>
              </w:rPr>
              <m:t>h</m:t>
            </m:r>
          </m:num>
          <m:den>
            <m:r>
              <w:rPr>
                <w:rFonts w:ascii="Cambria Math" w:hAnsi="Cambria Math" w:cs="Times New Roman"/>
                <w:lang w:val="fr-FR"/>
              </w:rPr>
              <m:t>4</m:t>
            </m:r>
            <m:r>
              <w:rPr>
                <w:rFonts w:ascii="Cambria Math" w:hAnsi="Cambria Math" w:cs="Times New Roman"/>
              </w:rPr>
              <m:t>π</m:t>
            </m:r>
          </m:den>
        </m:f>
      </m:oMath>
      <w:r w:rsidRPr="006A54D1">
        <w:rPr>
          <w:rFonts w:ascii="Times New Roman" w:hAnsi="Times New Roman" w:cs="Times New Roman"/>
          <w:lang w:val="fr-FR"/>
        </w:rPr>
        <w:tab/>
      </w:r>
      <w:r w:rsidRPr="006A54D1">
        <w:rPr>
          <w:rFonts w:ascii="Times New Roman" w:hAnsi="Times New Roman" w:cs="Times New Roman"/>
          <w:lang w:val="fr-FR"/>
        </w:rPr>
        <w:tab/>
        <w:t>page 5</w:t>
      </w:r>
    </w:p>
  </w:footnote>
  <w:footnote w:id="3">
    <w:p w14:paraId="6C9D1F0C" w14:textId="7780758A" w:rsidR="00D91C65" w:rsidRPr="006A54D1" w:rsidRDefault="00D91C65">
      <w:pPr>
        <w:pStyle w:val="FootnoteText"/>
        <w:rPr>
          <w:rFonts w:ascii="Times New Roman" w:hAnsi="Times New Roman" w:cs="Times New Roman"/>
          <w:lang w:val="fr-FR"/>
        </w:rPr>
      </w:pPr>
      <w:r w:rsidRPr="00BA26EA">
        <w:rPr>
          <w:rStyle w:val="FootnoteReference"/>
          <w:rFonts w:ascii="Times New Roman" w:hAnsi="Times New Roman" w:cs="Times New Roman"/>
          <w:b/>
        </w:rPr>
        <w:footnoteRef/>
      </w:r>
      <w:r w:rsidRPr="006A54D1">
        <w:rPr>
          <w:rFonts w:ascii="Times New Roman" w:hAnsi="Times New Roman" w:cs="Times New Roman"/>
          <w:lang w:val="fr-FR"/>
        </w:rPr>
        <w:t xml:space="preserve"> [8]: </w:t>
      </w:r>
      <m:oMath>
        <m:func>
          <m:funcPr>
            <m:ctrlPr>
              <w:rPr>
                <w:rFonts w:ascii="Cambria Math" w:hAnsi="Cambria Math" w:cs="Times New Roman"/>
                <w:i/>
              </w:rPr>
            </m:ctrlPr>
          </m:funcPr>
          <m:fName>
            <m:r>
              <w:rPr>
                <w:rFonts w:ascii="Cambria Math" w:hAnsi="Cambria Math" w:cs="Times New Roman"/>
              </w:rPr>
              <m:t>w</m:t>
            </m:r>
            <m:r>
              <w:rPr>
                <w:rFonts w:ascii="Cambria Math" w:hAnsi="Cambria Math" w:cs="Times New Roman"/>
                <w:lang w:val="fr-FR"/>
              </w:rPr>
              <m:t>=</m:t>
            </m:r>
          </m:fName>
          <m:e>
            <m:f>
              <m:fPr>
                <m:ctrlPr>
                  <w:rPr>
                    <w:rFonts w:ascii="Cambria Math" w:hAnsi="Cambria Math" w:cs="Times New Roman"/>
                    <w:i/>
                  </w:rPr>
                </m:ctrlPr>
              </m:fPr>
              <m:num>
                <m:r>
                  <w:rPr>
                    <w:rFonts w:ascii="Cambria Math" w:hAnsi="Cambria Math" w:cs="Times New Roman"/>
                    <w:lang w:val="fr-FR"/>
                  </w:rPr>
                  <m:t xml:space="preserve">2 </m:t>
                </m:r>
                <m:r>
                  <w:rPr>
                    <w:rFonts w:ascii="Cambria Math" w:hAnsi="Cambria Math" w:cs="Times New Roman"/>
                  </w:rPr>
                  <m:t>D</m:t>
                </m:r>
                <m:r>
                  <w:rPr>
                    <w:rFonts w:ascii="Cambria Math" w:hAnsi="Cambria Math" w:cs="Times New Roman"/>
                    <w:lang w:val="fr-FR"/>
                  </w:rPr>
                  <m:t xml:space="preserve"> </m:t>
                </m:r>
                <m:r>
                  <w:rPr>
                    <w:rFonts w:ascii="Cambria Math" w:hAnsi="Cambria Math" w:cs="Times New Roman"/>
                  </w:rPr>
                  <m:t>λ</m:t>
                </m:r>
              </m:num>
              <m:den>
                <m:r>
                  <w:rPr>
                    <w:rFonts w:ascii="Cambria Math" w:hAnsi="Cambria Math" w:cs="Times New Roman"/>
                  </w:rPr>
                  <m:t>d</m:t>
                </m:r>
              </m:den>
            </m:f>
          </m:e>
        </m:func>
      </m:oMath>
      <w:r w:rsidRPr="006A54D1">
        <w:rPr>
          <w:rFonts w:ascii="Times New Roman" w:hAnsi="Times New Roman" w:cs="Times New Roman"/>
          <w:lang w:val="fr-FR"/>
        </w:rPr>
        <w:tab/>
      </w:r>
      <w:r w:rsidRPr="006A54D1">
        <w:rPr>
          <w:rFonts w:ascii="Times New Roman" w:hAnsi="Times New Roman" w:cs="Times New Roman"/>
          <w:lang w:val="fr-FR"/>
        </w:rPr>
        <w:tab/>
        <w:t>page 15</w:t>
      </w:r>
    </w:p>
  </w:footnote>
  <w:footnote w:id="4">
    <w:p w14:paraId="323CAFC0" w14:textId="1345B0AE" w:rsidR="00D91C65" w:rsidRPr="006A54D1" w:rsidRDefault="00D91C65">
      <w:pPr>
        <w:pStyle w:val="FootnoteText"/>
        <w:rPr>
          <w:rFonts w:ascii="Times New Roman" w:hAnsi="Times New Roman" w:cs="Times New Roman"/>
          <w:lang w:val="fr-FR"/>
        </w:rPr>
      </w:pPr>
      <w:r w:rsidRPr="00DB19FF">
        <w:rPr>
          <w:rStyle w:val="FootnoteReference"/>
          <w:rFonts w:ascii="Times New Roman" w:hAnsi="Times New Roman" w:cs="Times New Roman"/>
          <w:b/>
        </w:rPr>
        <w:footnoteRef/>
      </w:r>
      <w:r w:rsidRPr="006A54D1">
        <w:rPr>
          <w:rFonts w:ascii="Times New Roman" w:hAnsi="Times New Roman" w:cs="Times New Roman"/>
          <w:lang w:val="fr-FR"/>
        </w:rPr>
        <w:t xml:space="preserve"> [1]: </w:t>
      </w:r>
      <m:oMath>
        <m:r>
          <m:rPr>
            <m:sty m:val="p"/>
          </m:rPr>
          <w:rPr>
            <w:rFonts w:ascii="Cambria Math" w:hAnsi="Cambria Math" w:cs="Times New Roman"/>
            <w:lang w:val="fr-FR"/>
          </w:rPr>
          <m:t>∆</m:t>
        </m:r>
        <m:r>
          <w:rPr>
            <w:rFonts w:ascii="Cambria Math" w:hAnsi="Cambria Math" w:cs="Times New Roman"/>
          </w:rPr>
          <m:t>x</m:t>
        </m:r>
        <m:r>
          <w:rPr>
            <w:rFonts w:ascii="Cambria Math" w:hAnsi="Cambria Math" w:cs="Times New Roman"/>
            <w:lang w:val="fr-FR"/>
          </w:rPr>
          <m:t xml:space="preserve"> </m:t>
        </m:r>
        <m:r>
          <m:rPr>
            <m:sty m:val="p"/>
          </m:rPr>
          <w:rPr>
            <w:rFonts w:ascii="Cambria Math" w:hAnsi="Cambria Math" w:cs="Times New Roman"/>
            <w:lang w:val="fr-FR"/>
          </w:rPr>
          <m:t>∆</m:t>
        </m:r>
        <m:r>
          <w:rPr>
            <w:rFonts w:ascii="Cambria Math" w:hAnsi="Cambria Math" w:cs="Times New Roman"/>
          </w:rPr>
          <m:t>p</m:t>
        </m:r>
        <m:r>
          <m:rPr>
            <m:sty m:val="p"/>
          </m:rPr>
          <w:rPr>
            <w:rFonts w:ascii="Cambria Math" w:hAnsi="Cambria Math" w:cs="Times New Roman"/>
            <w:lang w:val="fr-FR"/>
          </w:rPr>
          <m:t>≥</m:t>
        </m:r>
        <m:f>
          <m:fPr>
            <m:ctrlPr>
              <w:rPr>
                <w:rFonts w:ascii="Cambria Math" w:hAnsi="Cambria Math" w:cs="Times New Roman"/>
              </w:rPr>
            </m:ctrlPr>
          </m:fPr>
          <m:num>
            <m:r>
              <w:rPr>
                <w:rFonts w:ascii="Cambria Math" w:hAnsi="Cambria Math" w:cs="Times New Roman"/>
                <w:lang w:val="fr-FR"/>
              </w:rPr>
              <m:t>h</m:t>
            </m:r>
          </m:num>
          <m:den>
            <m:r>
              <w:rPr>
                <w:rFonts w:ascii="Cambria Math" w:hAnsi="Cambria Math" w:cs="Times New Roman"/>
                <w:lang w:val="fr-FR"/>
              </w:rPr>
              <m:t>4</m:t>
            </m:r>
            <m:r>
              <w:rPr>
                <w:rFonts w:ascii="Cambria Math" w:hAnsi="Cambria Math" w:cs="Times New Roman"/>
              </w:rPr>
              <m:t>π</m:t>
            </m:r>
          </m:den>
        </m:f>
      </m:oMath>
      <w:r w:rsidRPr="006A54D1">
        <w:rPr>
          <w:rFonts w:ascii="Times New Roman" w:hAnsi="Times New Roman" w:cs="Times New Roman"/>
          <w:lang w:val="fr-FR"/>
        </w:rPr>
        <w:tab/>
      </w:r>
      <w:r w:rsidRPr="006A54D1">
        <w:rPr>
          <w:rFonts w:ascii="Times New Roman" w:hAnsi="Times New Roman" w:cs="Times New Roman"/>
          <w:lang w:val="fr-FR"/>
        </w:rPr>
        <w:tab/>
        <w:t>page 5</w:t>
      </w:r>
    </w:p>
  </w:footnote>
  <w:footnote w:id="5">
    <w:p w14:paraId="59914CD6" w14:textId="4A79CDB8" w:rsidR="00D91C65" w:rsidRPr="006A54D1" w:rsidRDefault="00D91C65">
      <w:pPr>
        <w:pStyle w:val="FootnoteText"/>
        <w:rPr>
          <w:rFonts w:ascii="Times New Roman" w:hAnsi="Times New Roman" w:cs="Times New Roman"/>
          <w:b/>
          <w:lang w:val="fr-FR"/>
        </w:rPr>
      </w:pPr>
      <w:r w:rsidRPr="00271A92">
        <w:rPr>
          <w:rStyle w:val="FootnoteReference"/>
          <w:rFonts w:ascii="Times New Roman" w:hAnsi="Times New Roman" w:cs="Times New Roman"/>
          <w:b/>
        </w:rPr>
        <w:footnoteRef/>
      </w:r>
      <w:r w:rsidRPr="006A54D1">
        <w:rPr>
          <w:rFonts w:ascii="Times New Roman" w:hAnsi="Times New Roman" w:cs="Times New Roman"/>
          <w:lang w:val="fr-FR"/>
        </w:rPr>
        <w:t xml:space="preserve"> [4]: </w:t>
      </w:r>
      <m:oMath>
        <m:r>
          <w:rPr>
            <w:rFonts w:ascii="Cambria Math" w:hAnsi="Cambria Math" w:cs="Times New Roman"/>
          </w:rPr>
          <m:t>λ</m:t>
        </m:r>
        <m:r>
          <w:rPr>
            <w:rFonts w:ascii="Cambria Math" w:hAnsi="Cambria Math" w:cs="Times New Roman"/>
            <w:lang w:val="fr-FR"/>
          </w:rPr>
          <m:t>=</m:t>
        </m:r>
        <m:f>
          <m:fPr>
            <m:ctrlPr>
              <w:rPr>
                <w:rFonts w:ascii="Cambria Math" w:hAnsi="Cambria Math" w:cs="Times New Roman"/>
                <w:i/>
              </w:rPr>
            </m:ctrlPr>
          </m:fPr>
          <m:num>
            <m:r>
              <w:rPr>
                <w:rFonts w:ascii="Cambria Math" w:hAnsi="Cambria Math" w:cs="Times New Roman"/>
                <w:lang w:val="fr-FR"/>
              </w:rPr>
              <m:t>h</m:t>
            </m:r>
          </m:num>
          <m:den>
            <m:r>
              <w:rPr>
                <w:rFonts w:ascii="Cambria Math" w:hAnsi="Cambria Math" w:cs="Times New Roman"/>
              </w:rPr>
              <m:t>p</m:t>
            </m:r>
          </m:den>
        </m:f>
      </m:oMath>
      <w:r w:rsidRPr="006A54D1">
        <w:rPr>
          <w:rFonts w:ascii="Times New Roman" w:hAnsi="Times New Roman" w:cs="Times New Roman"/>
          <w:lang w:val="fr-FR"/>
        </w:rPr>
        <w:tab/>
      </w:r>
      <w:r w:rsidRPr="006A54D1">
        <w:rPr>
          <w:rFonts w:ascii="Times New Roman" w:hAnsi="Times New Roman" w:cs="Times New Roman"/>
          <w:lang w:val="fr-FR"/>
        </w:rPr>
        <w:tab/>
        <w:t>page 9</w:t>
      </w:r>
    </w:p>
  </w:footnote>
  <w:footnote w:id="6">
    <w:p w14:paraId="6A503A7D" w14:textId="4AAD0A3E" w:rsidR="00D91C65" w:rsidRPr="006A54D1" w:rsidRDefault="00D91C65">
      <w:pPr>
        <w:pStyle w:val="FootnoteText"/>
        <w:rPr>
          <w:rFonts w:ascii="Times New Roman" w:hAnsi="Times New Roman" w:cs="Times New Roman"/>
          <w:lang w:val="fr-FR"/>
        </w:rPr>
      </w:pPr>
      <w:r w:rsidRPr="00655C79">
        <w:rPr>
          <w:rStyle w:val="FootnoteReference"/>
          <w:rFonts w:ascii="Times New Roman" w:hAnsi="Times New Roman" w:cs="Times New Roman"/>
          <w:b/>
        </w:rPr>
        <w:footnoteRef/>
      </w:r>
      <w:r w:rsidRPr="006A54D1">
        <w:rPr>
          <w:rFonts w:ascii="Times New Roman" w:hAnsi="Times New Roman" w:cs="Times New Roman"/>
          <w:lang w:val="fr-FR"/>
        </w:rPr>
        <w:t xml:space="preserve"> [13]: </w:t>
      </w:r>
      <m:oMath>
        <m:r>
          <m:rPr>
            <m:sty m:val="p"/>
          </m:rPr>
          <w:rPr>
            <w:rFonts w:ascii="Cambria Math" w:hAnsi="Cambria Math" w:cs="Times New Roman"/>
            <w:color w:val="222222"/>
            <w:shd w:val="clear" w:color="auto" w:fill="FFFFFF"/>
            <w:lang w:val="fr-FR"/>
          </w:rPr>
          <m:t>Photon flux∝Light intensity</m:t>
        </m:r>
      </m:oMath>
      <w:r w:rsidRPr="006A54D1">
        <w:rPr>
          <w:rFonts w:ascii="Times New Roman" w:hAnsi="Times New Roman" w:cs="Times New Roman"/>
          <w:color w:val="222222"/>
          <w:shd w:val="clear" w:color="auto" w:fill="FFFFFF"/>
          <w:lang w:val="fr-FR"/>
        </w:rPr>
        <w:tab/>
      </w:r>
      <w:r w:rsidRPr="006A54D1">
        <w:rPr>
          <w:rFonts w:ascii="Times New Roman" w:hAnsi="Times New Roman" w:cs="Times New Roman"/>
          <w:color w:val="222222"/>
          <w:shd w:val="clear" w:color="auto" w:fill="FFFFFF"/>
          <w:lang w:val="fr-FR"/>
        </w:rPr>
        <w:tab/>
        <w:t>page 21</w:t>
      </w:r>
    </w:p>
  </w:footnote>
  <w:footnote w:id="7">
    <w:p w14:paraId="1883E39D" w14:textId="7932A9D2" w:rsidR="00D91C65" w:rsidRPr="006A54D1" w:rsidRDefault="00D91C65">
      <w:pPr>
        <w:pStyle w:val="FootnoteText"/>
        <w:rPr>
          <w:rFonts w:ascii="Times New Roman" w:hAnsi="Times New Roman" w:cs="Times New Roman"/>
          <w:lang w:val="fr-FR"/>
        </w:rPr>
      </w:pPr>
      <w:r w:rsidRPr="00B24C74">
        <w:rPr>
          <w:rStyle w:val="FootnoteReference"/>
          <w:rFonts w:ascii="Times New Roman" w:hAnsi="Times New Roman" w:cs="Times New Roman"/>
          <w:b/>
        </w:rPr>
        <w:footnoteRef/>
      </w:r>
      <w:r w:rsidRPr="006A54D1">
        <w:rPr>
          <w:rFonts w:ascii="Times New Roman" w:hAnsi="Times New Roman" w:cs="Times New Roman"/>
          <w:lang w:val="fr-FR"/>
        </w:rPr>
        <w:t xml:space="preserve"> [8]: </w:t>
      </w:r>
      <m:oMath>
        <m:func>
          <m:funcPr>
            <m:ctrlPr>
              <w:rPr>
                <w:rFonts w:ascii="Cambria Math" w:hAnsi="Cambria Math" w:cs="Times New Roman"/>
                <w:i/>
              </w:rPr>
            </m:ctrlPr>
          </m:funcPr>
          <m:fName>
            <m:r>
              <w:rPr>
                <w:rFonts w:ascii="Cambria Math" w:hAnsi="Cambria Math" w:cs="Times New Roman"/>
              </w:rPr>
              <m:t>w</m:t>
            </m:r>
            <m:r>
              <w:rPr>
                <w:rFonts w:ascii="Cambria Math" w:hAnsi="Cambria Math" w:cs="Times New Roman"/>
                <w:lang w:val="fr-FR"/>
              </w:rPr>
              <m:t>=</m:t>
            </m:r>
          </m:fName>
          <m:e>
            <m:f>
              <m:fPr>
                <m:ctrlPr>
                  <w:rPr>
                    <w:rFonts w:ascii="Cambria Math" w:hAnsi="Cambria Math" w:cs="Times New Roman"/>
                    <w:i/>
                  </w:rPr>
                </m:ctrlPr>
              </m:fPr>
              <m:num>
                <m:r>
                  <w:rPr>
                    <w:rFonts w:ascii="Cambria Math" w:hAnsi="Cambria Math" w:cs="Times New Roman"/>
                    <w:lang w:val="fr-FR"/>
                  </w:rPr>
                  <m:t xml:space="preserve">2 </m:t>
                </m:r>
                <m:r>
                  <w:rPr>
                    <w:rFonts w:ascii="Cambria Math" w:hAnsi="Cambria Math" w:cs="Times New Roman"/>
                  </w:rPr>
                  <m:t>D</m:t>
                </m:r>
                <m:r>
                  <w:rPr>
                    <w:rFonts w:ascii="Cambria Math" w:hAnsi="Cambria Math" w:cs="Times New Roman"/>
                    <w:lang w:val="fr-FR"/>
                  </w:rPr>
                  <m:t xml:space="preserve"> </m:t>
                </m:r>
                <m:r>
                  <w:rPr>
                    <w:rFonts w:ascii="Cambria Math" w:hAnsi="Cambria Math" w:cs="Times New Roman"/>
                  </w:rPr>
                  <m:t>λ</m:t>
                </m:r>
              </m:num>
              <m:den>
                <m:r>
                  <w:rPr>
                    <w:rFonts w:ascii="Cambria Math" w:hAnsi="Cambria Math" w:cs="Times New Roman"/>
                  </w:rPr>
                  <m:t>d</m:t>
                </m:r>
              </m:den>
            </m:f>
          </m:e>
        </m:func>
      </m:oMath>
      <w:r w:rsidRPr="006A54D1">
        <w:rPr>
          <w:rFonts w:ascii="Times New Roman" w:hAnsi="Times New Roman" w:cs="Times New Roman"/>
          <w:lang w:val="fr-FR"/>
        </w:rPr>
        <w:tab/>
      </w:r>
      <w:r w:rsidRPr="006A54D1">
        <w:rPr>
          <w:rFonts w:ascii="Times New Roman" w:hAnsi="Times New Roman" w:cs="Times New Roman"/>
          <w:lang w:val="fr-FR"/>
        </w:rPr>
        <w:tab/>
        <w:t>page 15</w:t>
      </w:r>
    </w:p>
  </w:footnote>
  <w:footnote w:id="8">
    <w:p w14:paraId="529D3ACE" w14:textId="1591715B" w:rsidR="00D91C65" w:rsidRPr="006A54D1" w:rsidRDefault="00D91C65" w:rsidP="00271A92">
      <w:pPr>
        <w:spacing w:line="480" w:lineRule="auto"/>
        <w:ind w:firstLine="420"/>
        <w:rPr>
          <w:rFonts w:ascii="Times New Roman" w:hAnsi="Times New Roman" w:cs="Times New Roman"/>
          <w:sz w:val="20"/>
          <w:szCs w:val="20"/>
          <w:lang w:val="fr-FR"/>
        </w:rPr>
      </w:pPr>
      <w:r w:rsidRPr="00271A92">
        <w:rPr>
          <w:rStyle w:val="FootnoteReference"/>
          <w:rFonts w:ascii="Times New Roman" w:hAnsi="Times New Roman" w:cs="Times New Roman"/>
          <w:b/>
          <w:sz w:val="20"/>
          <w:szCs w:val="20"/>
        </w:rPr>
        <w:footnoteRef/>
      </w:r>
      <w:r w:rsidRPr="006A54D1">
        <w:rPr>
          <w:rFonts w:ascii="Times New Roman" w:hAnsi="Times New Roman" w:cs="Times New Roman"/>
          <w:sz w:val="20"/>
          <w:szCs w:val="20"/>
          <w:lang w:val="fr-FR"/>
        </w:rPr>
        <w:t xml:space="preserve"> [2]: </w:t>
      </w:r>
      <m:oMath>
        <m:r>
          <m:rPr>
            <m:sty m:val="p"/>
          </m:rPr>
          <w:rPr>
            <w:rFonts w:ascii="Cambria Math" w:hAnsi="Cambria Math" w:cs="Times New Roman"/>
            <w:sz w:val="20"/>
            <w:szCs w:val="20"/>
            <w:lang w:val="fr-FR"/>
          </w:rPr>
          <m:t>∆</m:t>
        </m:r>
        <m:r>
          <w:rPr>
            <w:rFonts w:ascii="Cambria Math" w:hAnsi="Cambria Math" w:cs="Times New Roman"/>
            <w:sz w:val="20"/>
            <w:szCs w:val="20"/>
          </w:rPr>
          <m:t>y</m:t>
        </m:r>
        <m:r>
          <w:rPr>
            <w:rFonts w:ascii="Cambria Math" w:hAnsi="Cambria Math" w:cs="Times New Roman"/>
            <w:sz w:val="20"/>
            <w:szCs w:val="20"/>
            <w:lang w:val="fr-FR"/>
          </w:rPr>
          <m:t xml:space="preserve"> </m:t>
        </m:r>
        <m:r>
          <m:rPr>
            <m:sty m:val="p"/>
          </m:rPr>
          <w:rPr>
            <w:rFonts w:ascii="Cambria Math" w:hAnsi="Cambria Math" w:cs="Times New Roman"/>
            <w:sz w:val="20"/>
            <w:szCs w:val="20"/>
            <w:lang w:val="fr-FR"/>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y</m:t>
            </m:r>
          </m:sub>
        </m:sSub>
        <m:r>
          <m:rPr>
            <m:sty m:val="p"/>
          </m:rPr>
          <w:rPr>
            <w:rFonts w:ascii="Cambria Math" w:hAnsi="Cambria Math" w:cs="Times New Roman"/>
            <w:sz w:val="20"/>
            <w:szCs w:val="20"/>
            <w:lang w:val="fr-FR"/>
          </w:rPr>
          <m:t>=</m:t>
        </m:r>
        <m:r>
          <w:rPr>
            <w:rFonts w:ascii="Cambria Math" w:hAnsi="Cambria Math" w:cs="Times New Roman"/>
            <w:sz w:val="20"/>
            <w:szCs w:val="20"/>
          </w:rPr>
          <m:t>k</m:t>
        </m:r>
        <m:r>
          <m:rPr>
            <m:sty m:val="p"/>
          </m:rPr>
          <w:rPr>
            <w:rFonts w:ascii="Cambria Math" w:hAnsi="Cambria Math" w:cs="Times New Roman"/>
            <w:sz w:val="20"/>
            <w:szCs w:val="20"/>
            <w:lang w:val="fr-FR"/>
          </w:rPr>
          <m:t xml:space="preserve">, </m:t>
        </m:r>
        <m:r>
          <w:rPr>
            <w:rFonts w:ascii="Cambria Math" w:hAnsi="Cambria Math" w:cs="Times New Roman"/>
            <w:sz w:val="20"/>
            <w:szCs w:val="20"/>
            <w:lang w:val="fr-FR"/>
          </w:rPr>
          <m:t xml:space="preserve">  </m:t>
        </m:r>
        <m:r>
          <w:rPr>
            <w:rFonts w:ascii="Cambria Math" w:hAnsi="Cambria Math" w:cs="Times New Roman"/>
            <w:sz w:val="20"/>
            <w:szCs w:val="20"/>
          </w:rPr>
          <m:t>k</m:t>
        </m:r>
        <m:r>
          <w:rPr>
            <w:rFonts w:ascii="Cambria Math" w:hAnsi="Cambria Math" w:cs="Times New Roman"/>
            <w:sz w:val="20"/>
            <w:szCs w:val="20"/>
            <w:lang w:val="fr-FR"/>
          </w:rPr>
          <m:t xml:space="preserve"> </m:t>
        </m:r>
        <m:r>
          <w:rPr>
            <w:rFonts w:ascii="Cambria Math" w:hAnsi="Cambria Math" w:cs="Times New Roman"/>
            <w:sz w:val="20"/>
            <w:szCs w:val="20"/>
          </w:rPr>
          <m:t>ϵ</m:t>
        </m:r>
        <m:r>
          <w:rPr>
            <w:rFonts w:ascii="Cambria Math" w:hAnsi="Cambria Math" w:cs="Times New Roman"/>
            <w:sz w:val="20"/>
            <w:szCs w:val="20"/>
            <w:lang w:val="fr-FR"/>
          </w:rPr>
          <m:t xml:space="preserve"> </m:t>
        </m:r>
        <m:sSup>
          <m:sSupPr>
            <m:ctrlPr>
              <w:rPr>
                <w:rFonts w:ascii="Cambria Math" w:hAnsi="Cambria Math" w:cs="Times New Roman"/>
                <w:i/>
                <w:sz w:val="20"/>
                <w:szCs w:val="20"/>
              </w:rPr>
            </m:ctrlPr>
          </m:sSupPr>
          <m:e>
            <m:r>
              <m:rPr>
                <m:scr m:val="double-struck"/>
              </m:rPr>
              <w:rPr>
                <w:rFonts w:ascii="Cambria Math" w:hAnsi="Cambria Math" w:cs="Times New Roman"/>
                <w:sz w:val="20"/>
                <w:szCs w:val="20"/>
                <w:lang w:val="fr-FR"/>
              </w:rPr>
              <m:t>R</m:t>
            </m:r>
          </m:e>
          <m:sup>
            <m:r>
              <w:rPr>
                <w:rFonts w:ascii="Cambria Math" w:hAnsi="Cambria Math" w:cs="Times New Roman"/>
                <w:sz w:val="20"/>
                <w:szCs w:val="20"/>
                <w:lang w:val="fr-FR"/>
              </w:rPr>
              <m:t>+</m:t>
            </m:r>
          </m:sup>
        </m:sSup>
      </m:oMath>
      <w:r w:rsidRPr="006A54D1">
        <w:rPr>
          <w:rFonts w:ascii="Times New Roman" w:hAnsi="Times New Roman" w:cs="Times New Roman"/>
          <w:sz w:val="20"/>
          <w:szCs w:val="20"/>
          <w:lang w:val="fr-FR"/>
        </w:rPr>
        <w:tab/>
      </w:r>
      <w:r w:rsidRPr="006A54D1">
        <w:rPr>
          <w:rFonts w:ascii="Times New Roman" w:hAnsi="Times New Roman" w:cs="Times New Roman"/>
          <w:sz w:val="20"/>
          <w:szCs w:val="20"/>
          <w:lang w:val="fr-FR"/>
        </w:rPr>
        <w:tab/>
        <w:t>page 8</w:t>
      </w:r>
    </w:p>
    <w:p w14:paraId="386995B1" w14:textId="396A550B" w:rsidR="00D91C65" w:rsidRPr="006A54D1" w:rsidRDefault="00D91C65">
      <w:pPr>
        <w:pStyle w:val="FootnoteText"/>
        <w:rPr>
          <w:lang w:val="fr-FR"/>
        </w:rPr>
      </w:pPr>
    </w:p>
  </w:footnote>
  <w:footnote w:id="9">
    <w:p w14:paraId="79810DB1" w14:textId="4EBAEDE3" w:rsidR="00D91C65" w:rsidRPr="00271A92" w:rsidRDefault="00D91C65">
      <w:pPr>
        <w:pStyle w:val="FootnoteText"/>
        <w:rPr>
          <w:rFonts w:ascii="Times New Roman" w:hAnsi="Times New Roman" w:cs="Times New Roman"/>
        </w:rPr>
      </w:pPr>
      <w:r w:rsidRPr="00ED170A">
        <w:rPr>
          <w:rStyle w:val="FootnoteReference"/>
          <w:rFonts w:ascii="Times New Roman" w:hAnsi="Times New Roman" w:cs="Times New Roman"/>
          <w:b/>
        </w:rPr>
        <w:footnoteRef/>
      </w:r>
      <w:r w:rsidRPr="00ED170A">
        <w:rPr>
          <w:rFonts w:ascii="Times New Roman" w:hAnsi="Times New Roman" w:cs="Times New Roman"/>
          <w:b/>
        </w:rPr>
        <w:t xml:space="preserve"> </w:t>
      </w:r>
      <w:r w:rsidRPr="00ED170A">
        <w:rPr>
          <w:rFonts w:ascii="Times New Roman" w:hAnsi="Times New Roman" w:cs="Times New Roman"/>
        </w:rPr>
        <w:t xml:space="preserve">[5]: </w:t>
      </w:r>
      <m:oMath>
        <m:r>
          <m:rPr>
            <m:sty m:val="p"/>
          </m:rPr>
          <w:rPr>
            <w:rFonts w:ascii="Cambria Math" w:hAnsi="Cambria Math" w:cs="Times New Roman"/>
          </w:rPr>
          <m:t>∆</m:t>
        </m:r>
        <m:r>
          <w:rPr>
            <w:rFonts w:ascii="Cambria Math" w:hAnsi="Cambria Math" w:cs="Times New Roman"/>
          </w:rPr>
          <m:t xml:space="preserve">y </m:t>
        </m:r>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h</m:t>
        </m:r>
      </m:oMath>
      <w:r>
        <w:rPr>
          <w:rFonts w:ascii="Times New Roman" w:hAnsi="Times New Roman" w:cs="Times New Roman"/>
        </w:rPr>
        <w:tab/>
      </w:r>
      <w:r>
        <w:rPr>
          <w:rFonts w:ascii="Times New Roman" w:hAnsi="Times New Roman" w:cs="Times New Roman"/>
        </w:rPr>
        <w:tab/>
        <w:t>page 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706291"/>
    <w:multiLevelType w:val="hybridMultilevel"/>
    <w:tmpl w:val="291C927E"/>
    <w:lvl w:ilvl="0" w:tplc="79B0B5C8">
      <w:start w:val="1"/>
      <w:numFmt w:val="decimal"/>
      <w:lvlText w:val="%1."/>
      <w:lvlJc w:val="left"/>
      <w:pPr>
        <w:ind w:left="720" w:hanging="360"/>
      </w:pPr>
      <w:rPr>
        <w:rFonts w:asciiTheme="minorHAnsi" w:hAnsiTheme="minorHAnsi" w:cstheme="minorBidi"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F86D79"/>
    <w:multiLevelType w:val="hybridMultilevel"/>
    <w:tmpl w:val="A63CCAF4"/>
    <w:lvl w:ilvl="0" w:tplc="40C2D73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25D9A"/>
    <w:multiLevelType w:val="hybridMultilevel"/>
    <w:tmpl w:val="F886C402"/>
    <w:lvl w:ilvl="0" w:tplc="06820F1C">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6641C"/>
    <w:multiLevelType w:val="hybridMultilevel"/>
    <w:tmpl w:val="C1DA6D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5B26FF"/>
    <w:multiLevelType w:val="hybridMultilevel"/>
    <w:tmpl w:val="CBF4C848"/>
    <w:lvl w:ilvl="0" w:tplc="188E7354">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316E42"/>
    <w:multiLevelType w:val="hybridMultilevel"/>
    <w:tmpl w:val="AC445050"/>
    <w:lvl w:ilvl="0" w:tplc="1FDC8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7D164F"/>
    <w:multiLevelType w:val="hybridMultilevel"/>
    <w:tmpl w:val="03E48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2566389"/>
    <w:multiLevelType w:val="hybridMultilevel"/>
    <w:tmpl w:val="EF22A934"/>
    <w:lvl w:ilvl="0" w:tplc="BB86746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EB7B63"/>
    <w:multiLevelType w:val="hybridMultilevel"/>
    <w:tmpl w:val="C69259D0"/>
    <w:lvl w:ilvl="0" w:tplc="B53893CE">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4557A5"/>
    <w:multiLevelType w:val="hybridMultilevel"/>
    <w:tmpl w:val="30E29816"/>
    <w:lvl w:ilvl="0" w:tplc="B122F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C01E3D"/>
    <w:multiLevelType w:val="hybridMultilevel"/>
    <w:tmpl w:val="479EF816"/>
    <w:lvl w:ilvl="0" w:tplc="0336ACEC">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67377998">
    <w:abstractNumId w:val="9"/>
  </w:num>
  <w:num w:numId="2" w16cid:durableId="909265536">
    <w:abstractNumId w:val="10"/>
  </w:num>
  <w:num w:numId="3" w16cid:durableId="1286040850">
    <w:abstractNumId w:val="5"/>
  </w:num>
  <w:num w:numId="4" w16cid:durableId="778723279">
    <w:abstractNumId w:val="1"/>
  </w:num>
  <w:num w:numId="5" w16cid:durableId="2037537504">
    <w:abstractNumId w:val="6"/>
  </w:num>
  <w:num w:numId="6" w16cid:durableId="841093296">
    <w:abstractNumId w:val="0"/>
  </w:num>
  <w:num w:numId="7" w16cid:durableId="1422607104">
    <w:abstractNumId w:val="8"/>
  </w:num>
  <w:num w:numId="8" w16cid:durableId="1628587284">
    <w:abstractNumId w:val="2"/>
  </w:num>
  <w:num w:numId="9" w16cid:durableId="1015887149">
    <w:abstractNumId w:val="3"/>
  </w:num>
  <w:num w:numId="10" w16cid:durableId="1024985750">
    <w:abstractNumId w:val="4"/>
  </w:num>
  <w:num w:numId="11" w16cid:durableId="197593805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95"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007"/>
    <w:rsid w:val="000002F2"/>
    <w:rsid w:val="00011853"/>
    <w:rsid w:val="000150BA"/>
    <w:rsid w:val="00020AB2"/>
    <w:rsid w:val="00021A13"/>
    <w:rsid w:val="00022DC2"/>
    <w:rsid w:val="000238B8"/>
    <w:rsid w:val="00023D75"/>
    <w:rsid w:val="000267EB"/>
    <w:rsid w:val="00030430"/>
    <w:rsid w:val="00030C43"/>
    <w:rsid w:val="00031E9E"/>
    <w:rsid w:val="0003207E"/>
    <w:rsid w:val="000343A3"/>
    <w:rsid w:val="000356B9"/>
    <w:rsid w:val="000357DD"/>
    <w:rsid w:val="00035B46"/>
    <w:rsid w:val="000408D4"/>
    <w:rsid w:val="00040E0D"/>
    <w:rsid w:val="0004359C"/>
    <w:rsid w:val="000445F2"/>
    <w:rsid w:val="0004562D"/>
    <w:rsid w:val="00046DB8"/>
    <w:rsid w:val="0004716D"/>
    <w:rsid w:val="0004751B"/>
    <w:rsid w:val="00047B87"/>
    <w:rsid w:val="00055FB1"/>
    <w:rsid w:val="0005602B"/>
    <w:rsid w:val="00056336"/>
    <w:rsid w:val="00061181"/>
    <w:rsid w:val="000615A1"/>
    <w:rsid w:val="000615D9"/>
    <w:rsid w:val="00062D76"/>
    <w:rsid w:val="0006334E"/>
    <w:rsid w:val="00063971"/>
    <w:rsid w:val="000644A6"/>
    <w:rsid w:val="00064826"/>
    <w:rsid w:val="00066543"/>
    <w:rsid w:val="00070317"/>
    <w:rsid w:val="00070FEF"/>
    <w:rsid w:val="0007221C"/>
    <w:rsid w:val="00072862"/>
    <w:rsid w:val="000756CF"/>
    <w:rsid w:val="000758E0"/>
    <w:rsid w:val="00080A44"/>
    <w:rsid w:val="000810C8"/>
    <w:rsid w:val="0008257B"/>
    <w:rsid w:val="000829C7"/>
    <w:rsid w:val="00082B15"/>
    <w:rsid w:val="000852AA"/>
    <w:rsid w:val="000856AD"/>
    <w:rsid w:val="00086F73"/>
    <w:rsid w:val="00092C88"/>
    <w:rsid w:val="000930D3"/>
    <w:rsid w:val="00094ECA"/>
    <w:rsid w:val="000958FA"/>
    <w:rsid w:val="00095985"/>
    <w:rsid w:val="000967CD"/>
    <w:rsid w:val="00096DFF"/>
    <w:rsid w:val="00097E4A"/>
    <w:rsid w:val="000A40F2"/>
    <w:rsid w:val="000A4432"/>
    <w:rsid w:val="000A4E5D"/>
    <w:rsid w:val="000A4F94"/>
    <w:rsid w:val="000B15AC"/>
    <w:rsid w:val="000B43A7"/>
    <w:rsid w:val="000B5D36"/>
    <w:rsid w:val="000C08FA"/>
    <w:rsid w:val="000C3C98"/>
    <w:rsid w:val="000C3EED"/>
    <w:rsid w:val="000C771A"/>
    <w:rsid w:val="000C77B4"/>
    <w:rsid w:val="000D134B"/>
    <w:rsid w:val="000D45B6"/>
    <w:rsid w:val="000D4917"/>
    <w:rsid w:val="000D5C49"/>
    <w:rsid w:val="000D663B"/>
    <w:rsid w:val="000E0492"/>
    <w:rsid w:val="000E12DB"/>
    <w:rsid w:val="000E3E43"/>
    <w:rsid w:val="000E462A"/>
    <w:rsid w:val="000F0A7A"/>
    <w:rsid w:val="000F0C61"/>
    <w:rsid w:val="000F0EDA"/>
    <w:rsid w:val="000F2D27"/>
    <w:rsid w:val="000F657F"/>
    <w:rsid w:val="000F662D"/>
    <w:rsid w:val="000F6670"/>
    <w:rsid w:val="00100306"/>
    <w:rsid w:val="00102CC2"/>
    <w:rsid w:val="001042D7"/>
    <w:rsid w:val="001059A3"/>
    <w:rsid w:val="00107258"/>
    <w:rsid w:val="00107FF3"/>
    <w:rsid w:val="00110CAA"/>
    <w:rsid w:val="00110F5A"/>
    <w:rsid w:val="00111939"/>
    <w:rsid w:val="00112885"/>
    <w:rsid w:val="00113CCF"/>
    <w:rsid w:val="00114974"/>
    <w:rsid w:val="00117907"/>
    <w:rsid w:val="00120286"/>
    <w:rsid w:val="0012051F"/>
    <w:rsid w:val="001213B8"/>
    <w:rsid w:val="001235EC"/>
    <w:rsid w:val="00123F54"/>
    <w:rsid w:val="00130007"/>
    <w:rsid w:val="0013158E"/>
    <w:rsid w:val="001337F2"/>
    <w:rsid w:val="001439F4"/>
    <w:rsid w:val="001441C2"/>
    <w:rsid w:val="00145603"/>
    <w:rsid w:val="00147A4B"/>
    <w:rsid w:val="00151956"/>
    <w:rsid w:val="00154D10"/>
    <w:rsid w:val="00156198"/>
    <w:rsid w:val="0016190B"/>
    <w:rsid w:val="001629D7"/>
    <w:rsid w:val="0016543D"/>
    <w:rsid w:val="00166731"/>
    <w:rsid w:val="00167E25"/>
    <w:rsid w:val="00172B88"/>
    <w:rsid w:val="00172DC5"/>
    <w:rsid w:val="00173053"/>
    <w:rsid w:val="00174EA6"/>
    <w:rsid w:val="00175C8F"/>
    <w:rsid w:val="001775BF"/>
    <w:rsid w:val="00180092"/>
    <w:rsid w:val="00180149"/>
    <w:rsid w:val="001821BF"/>
    <w:rsid w:val="0018545B"/>
    <w:rsid w:val="00186000"/>
    <w:rsid w:val="00186973"/>
    <w:rsid w:val="00186CBB"/>
    <w:rsid w:val="00187A14"/>
    <w:rsid w:val="001901FD"/>
    <w:rsid w:val="00190E84"/>
    <w:rsid w:val="00191876"/>
    <w:rsid w:val="00193029"/>
    <w:rsid w:val="00193CA3"/>
    <w:rsid w:val="0019677A"/>
    <w:rsid w:val="00196B9F"/>
    <w:rsid w:val="001A0CCD"/>
    <w:rsid w:val="001A0E0E"/>
    <w:rsid w:val="001A3154"/>
    <w:rsid w:val="001A4211"/>
    <w:rsid w:val="001A44ED"/>
    <w:rsid w:val="001A54C3"/>
    <w:rsid w:val="001A7502"/>
    <w:rsid w:val="001B0AD3"/>
    <w:rsid w:val="001B39F8"/>
    <w:rsid w:val="001B3C47"/>
    <w:rsid w:val="001B6789"/>
    <w:rsid w:val="001B7B40"/>
    <w:rsid w:val="001B7EC9"/>
    <w:rsid w:val="001C16E0"/>
    <w:rsid w:val="001C41C8"/>
    <w:rsid w:val="001C5221"/>
    <w:rsid w:val="001C6CF5"/>
    <w:rsid w:val="001D059F"/>
    <w:rsid w:val="001D0FD9"/>
    <w:rsid w:val="001D1D51"/>
    <w:rsid w:val="001D24EB"/>
    <w:rsid w:val="001D2722"/>
    <w:rsid w:val="001D34A0"/>
    <w:rsid w:val="001D4B23"/>
    <w:rsid w:val="001D5401"/>
    <w:rsid w:val="001D5B2D"/>
    <w:rsid w:val="001D72ED"/>
    <w:rsid w:val="001E0141"/>
    <w:rsid w:val="001E034A"/>
    <w:rsid w:val="001E121E"/>
    <w:rsid w:val="001E2AA4"/>
    <w:rsid w:val="001E2EE6"/>
    <w:rsid w:val="001E3BF1"/>
    <w:rsid w:val="001E47CA"/>
    <w:rsid w:val="001E5916"/>
    <w:rsid w:val="001E6713"/>
    <w:rsid w:val="001F1C66"/>
    <w:rsid w:val="001F1DD4"/>
    <w:rsid w:val="001F2262"/>
    <w:rsid w:val="001F35E6"/>
    <w:rsid w:val="001F66CF"/>
    <w:rsid w:val="001F7507"/>
    <w:rsid w:val="00200B77"/>
    <w:rsid w:val="002013D8"/>
    <w:rsid w:val="0020158D"/>
    <w:rsid w:val="00202B4D"/>
    <w:rsid w:val="00205D13"/>
    <w:rsid w:val="0020681E"/>
    <w:rsid w:val="00206D44"/>
    <w:rsid w:val="0020758E"/>
    <w:rsid w:val="002108D5"/>
    <w:rsid w:val="00212302"/>
    <w:rsid w:val="00212FA9"/>
    <w:rsid w:val="00216A12"/>
    <w:rsid w:val="00217AE6"/>
    <w:rsid w:val="002207DB"/>
    <w:rsid w:val="0022111B"/>
    <w:rsid w:val="00222429"/>
    <w:rsid w:val="00222434"/>
    <w:rsid w:val="00222447"/>
    <w:rsid w:val="00223CF0"/>
    <w:rsid w:val="00223F48"/>
    <w:rsid w:val="00227FBD"/>
    <w:rsid w:val="00233404"/>
    <w:rsid w:val="00241F54"/>
    <w:rsid w:val="00244294"/>
    <w:rsid w:val="0025082E"/>
    <w:rsid w:val="00252065"/>
    <w:rsid w:val="00252EA3"/>
    <w:rsid w:val="00253806"/>
    <w:rsid w:val="00253D59"/>
    <w:rsid w:val="0025549C"/>
    <w:rsid w:val="002567BA"/>
    <w:rsid w:val="00257AFE"/>
    <w:rsid w:val="0026195C"/>
    <w:rsid w:val="00262BE3"/>
    <w:rsid w:val="0026737D"/>
    <w:rsid w:val="00267544"/>
    <w:rsid w:val="002706B3"/>
    <w:rsid w:val="00270F82"/>
    <w:rsid w:val="002710AE"/>
    <w:rsid w:val="00271A92"/>
    <w:rsid w:val="00274087"/>
    <w:rsid w:val="002822F6"/>
    <w:rsid w:val="00282858"/>
    <w:rsid w:val="002856ED"/>
    <w:rsid w:val="00286E7A"/>
    <w:rsid w:val="00290783"/>
    <w:rsid w:val="00290DBE"/>
    <w:rsid w:val="0029272A"/>
    <w:rsid w:val="002945EF"/>
    <w:rsid w:val="00295579"/>
    <w:rsid w:val="002959A5"/>
    <w:rsid w:val="00296258"/>
    <w:rsid w:val="0029714F"/>
    <w:rsid w:val="00297A69"/>
    <w:rsid w:val="002A08F3"/>
    <w:rsid w:val="002A0C7B"/>
    <w:rsid w:val="002A2E78"/>
    <w:rsid w:val="002A451E"/>
    <w:rsid w:val="002A55AF"/>
    <w:rsid w:val="002B0302"/>
    <w:rsid w:val="002B0E07"/>
    <w:rsid w:val="002B1838"/>
    <w:rsid w:val="002B2A81"/>
    <w:rsid w:val="002B2B6E"/>
    <w:rsid w:val="002B4380"/>
    <w:rsid w:val="002B4584"/>
    <w:rsid w:val="002B5FAD"/>
    <w:rsid w:val="002B66CC"/>
    <w:rsid w:val="002B7BFD"/>
    <w:rsid w:val="002C01D9"/>
    <w:rsid w:val="002C0E31"/>
    <w:rsid w:val="002C30D8"/>
    <w:rsid w:val="002C3E07"/>
    <w:rsid w:val="002C3F9E"/>
    <w:rsid w:val="002C6749"/>
    <w:rsid w:val="002D1C1A"/>
    <w:rsid w:val="002D1FC6"/>
    <w:rsid w:val="002D236C"/>
    <w:rsid w:val="002D7872"/>
    <w:rsid w:val="002D7EC5"/>
    <w:rsid w:val="002E1F7D"/>
    <w:rsid w:val="002E2194"/>
    <w:rsid w:val="002E7831"/>
    <w:rsid w:val="002F1B74"/>
    <w:rsid w:val="002F2C61"/>
    <w:rsid w:val="002F421B"/>
    <w:rsid w:val="002F517D"/>
    <w:rsid w:val="002F59CE"/>
    <w:rsid w:val="002F5F53"/>
    <w:rsid w:val="002F6C2B"/>
    <w:rsid w:val="00300902"/>
    <w:rsid w:val="00300B89"/>
    <w:rsid w:val="00303617"/>
    <w:rsid w:val="0030430F"/>
    <w:rsid w:val="00304FEA"/>
    <w:rsid w:val="003055BB"/>
    <w:rsid w:val="00307B51"/>
    <w:rsid w:val="00311E2C"/>
    <w:rsid w:val="0031342C"/>
    <w:rsid w:val="00315038"/>
    <w:rsid w:val="0031616D"/>
    <w:rsid w:val="003161C2"/>
    <w:rsid w:val="0032224B"/>
    <w:rsid w:val="00322486"/>
    <w:rsid w:val="00322E52"/>
    <w:rsid w:val="00323734"/>
    <w:rsid w:val="00324C92"/>
    <w:rsid w:val="0032501F"/>
    <w:rsid w:val="00326A53"/>
    <w:rsid w:val="003276D6"/>
    <w:rsid w:val="00332659"/>
    <w:rsid w:val="003327E9"/>
    <w:rsid w:val="00333840"/>
    <w:rsid w:val="003374E7"/>
    <w:rsid w:val="00337CEA"/>
    <w:rsid w:val="003411B5"/>
    <w:rsid w:val="003419E6"/>
    <w:rsid w:val="003430C7"/>
    <w:rsid w:val="00343396"/>
    <w:rsid w:val="0034376C"/>
    <w:rsid w:val="003440F1"/>
    <w:rsid w:val="00346869"/>
    <w:rsid w:val="0035034D"/>
    <w:rsid w:val="003531E3"/>
    <w:rsid w:val="0035363E"/>
    <w:rsid w:val="003549A4"/>
    <w:rsid w:val="0035505A"/>
    <w:rsid w:val="003576B8"/>
    <w:rsid w:val="00361B52"/>
    <w:rsid w:val="00363AC2"/>
    <w:rsid w:val="003641B8"/>
    <w:rsid w:val="00366D91"/>
    <w:rsid w:val="00370E5C"/>
    <w:rsid w:val="00371721"/>
    <w:rsid w:val="003720B7"/>
    <w:rsid w:val="00372E20"/>
    <w:rsid w:val="00382F95"/>
    <w:rsid w:val="0038500C"/>
    <w:rsid w:val="0039067D"/>
    <w:rsid w:val="0039374E"/>
    <w:rsid w:val="00397041"/>
    <w:rsid w:val="003A0B75"/>
    <w:rsid w:val="003A1D86"/>
    <w:rsid w:val="003A2B83"/>
    <w:rsid w:val="003A3743"/>
    <w:rsid w:val="003A4A80"/>
    <w:rsid w:val="003A4E86"/>
    <w:rsid w:val="003B1A1D"/>
    <w:rsid w:val="003B57A8"/>
    <w:rsid w:val="003B7E9F"/>
    <w:rsid w:val="003C34E7"/>
    <w:rsid w:val="003C38D6"/>
    <w:rsid w:val="003C55AE"/>
    <w:rsid w:val="003C5ED7"/>
    <w:rsid w:val="003C6F98"/>
    <w:rsid w:val="003D0F99"/>
    <w:rsid w:val="003D369B"/>
    <w:rsid w:val="003D5196"/>
    <w:rsid w:val="003E0B88"/>
    <w:rsid w:val="003E0FC5"/>
    <w:rsid w:val="003E5AB9"/>
    <w:rsid w:val="003F13B9"/>
    <w:rsid w:val="003F2818"/>
    <w:rsid w:val="003F2E7D"/>
    <w:rsid w:val="003F3CB1"/>
    <w:rsid w:val="003F496C"/>
    <w:rsid w:val="003F4ED4"/>
    <w:rsid w:val="003F5D40"/>
    <w:rsid w:val="003F62F6"/>
    <w:rsid w:val="00402216"/>
    <w:rsid w:val="00403F77"/>
    <w:rsid w:val="00405B7D"/>
    <w:rsid w:val="00407231"/>
    <w:rsid w:val="0041413B"/>
    <w:rsid w:val="00415455"/>
    <w:rsid w:val="0041591A"/>
    <w:rsid w:val="004216AA"/>
    <w:rsid w:val="004240FB"/>
    <w:rsid w:val="0042593E"/>
    <w:rsid w:val="00425FF8"/>
    <w:rsid w:val="00426087"/>
    <w:rsid w:val="00430343"/>
    <w:rsid w:val="00430514"/>
    <w:rsid w:val="00431E90"/>
    <w:rsid w:val="0043212B"/>
    <w:rsid w:val="004344F1"/>
    <w:rsid w:val="00435055"/>
    <w:rsid w:val="00436B20"/>
    <w:rsid w:val="00437B4C"/>
    <w:rsid w:val="0044079D"/>
    <w:rsid w:val="004437B1"/>
    <w:rsid w:val="00445260"/>
    <w:rsid w:val="00447C82"/>
    <w:rsid w:val="00451497"/>
    <w:rsid w:val="00451F3C"/>
    <w:rsid w:val="0045309F"/>
    <w:rsid w:val="00453468"/>
    <w:rsid w:val="00454131"/>
    <w:rsid w:val="0045659B"/>
    <w:rsid w:val="00457DA2"/>
    <w:rsid w:val="004610DA"/>
    <w:rsid w:val="004612BF"/>
    <w:rsid w:val="004621BD"/>
    <w:rsid w:val="00470F3E"/>
    <w:rsid w:val="0047146B"/>
    <w:rsid w:val="0047177B"/>
    <w:rsid w:val="00477E2C"/>
    <w:rsid w:val="004825E3"/>
    <w:rsid w:val="00482F4C"/>
    <w:rsid w:val="004836EA"/>
    <w:rsid w:val="004857D2"/>
    <w:rsid w:val="00487C79"/>
    <w:rsid w:val="00491985"/>
    <w:rsid w:val="0049422E"/>
    <w:rsid w:val="004946BF"/>
    <w:rsid w:val="00495235"/>
    <w:rsid w:val="00495A13"/>
    <w:rsid w:val="004A0CC8"/>
    <w:rsid w:val="004A10E6"/>
    <w:rsid w:val="004A18D7"/>
    <w:rsid w:val="004A635C"/>
    <w:rsid w:val="004B0166"/>
    <w:rsid w:val="004B0238"/>
    <w:rsid w:val="004B0DCA"/>
    <w:rsid w:val="004B11EC"/>
    <w:rsid w:val="004B1EA3"/>
    <w:rsid w:val="004B30FB"/>
    <w:rsid w:val="004B4727"/>
    <w:rsid w:val="004C3928"/>
    <w:rsid w:val="004C47AE"/>
    <w:rsid w:val="004C4B20"/>
    <w:rsid w:val="004C4F6F"/>
    <w:rsid w:val="004C7E4B"/>
    <w:rsid w:val="004D0098"/>
    <w:rsid w:val="004D108E"/>
    <w:rsid w:val="004D10D0"/>
    <w:rsid w:val="004D2AEB"/>
    <w:rsid w:val="004D4112"/>
    <w:rsid w:val="004D4F7B"/>
    <w:rsid w:val="004D5D95"/>
    <w:rsid w:val="004D67DF"/>
    <w:rsid w:val="004D6F45"/>
    <w:rsid w:val="004D7182"/>
    <w:rsid w:val="004D7EC2"/>
    <w:rsid w:val="004E1D4D"/>
    <w:rsid w:val="004E3EEF"/>
    <w:rsid w:val="004E4C82"/>
    <w:rsid w:val="004E5961"/>
    <w:rsid w:val="004E75A5"/>
    <w:rsid w:val="004E769B"/>
    <w:rsid w:val="004F09AA"/>
    <w:rsid w:val="004F5181"/>
    <w:rsid w:val="004F733E"/>
    <w:rsid w:val="005011EB"/>
    <w:rsid w:val="00502429"/>
    <w:rsid w:val="00503FA7"/>
    <w:rsid w:val="00507051"/>
    <w:rsid w:val="0051068C"/>
    <w:rsid w:val="00513861"/>
    <w:rsid w:val="0051510A"/>
    <w:rsid w:val="00520E59"/>
    <w:rsid w:val="0052296E"/>
    <w:rsid w:val="00524B38"/>
    <w:rsid w:val="00530BED"/>
    <w:rsid w:val="005335FB"/>
    <w:rsid w:val="0053417F"/>
    <w:rsid w:val="00535BCE"/>
    <w:rsid w:val="00535F9C"/>
    <w:rsid w:val="00536111"/>
    <w:rsid w:val="00536C1E"/>
    <w:rsid w:val="00540328"/>
    <w:rsid w:val="00540EBA"/>
    <w:rsid w:val="00545CDA"/>
    <w:rsid w:val="00546741"/>
    <w:rsid w:val="00551A0F"/>
    <w:rsid w:val="005532AE"/>
    <w:rsid w:val="00564B7F"/>
    <w:rsid w:val="00564E5C"/>
    <w:rsid w:val="005700BF"/>
    <w:rsid w:val="00571DB5"/>
    <w:rsid w:val="005730D1"/>
    <w:rsid w:val="00573E43"/>
    <w:rsid w:val="005828B6"/>
    <w:rsid w:val="00582F90"/>
    <w:rsid w:val="005855DD"/>
    <w:rsid w:val="00585681"/>
    <w:rsid w:val="00587202"/>
    <w:rsid w:val="005932ED"/>
    <w:rsid w:val="00596EC3"/>
    <w:rsid w:val="00597802"/>
    <w:rsid w:val="005A0F17"/>
    <w:rsid w:val="005A54B3"/>
    <w:rsid w:val="005B1261"/>
    <w:rsid w:val="005B3EFB"/>
    <w:rsid w:val="005B501E"/>
    <w:rsid w:val="005B6536"/>
    <w:rsid w:val="005C0DD7"/>
    <w:rsid w:val="005C2D53"/>
    <w:rsid w:val="005C34A5"/>
    <w:rsid w:val="005C3568"/>
    <w:rsid w:val="005C385F"/>
    <w:rsid w:val="005C56EC"/>
    <w:rsid w:val="005C6B09"/>
    <w:rsid w:val="005C7A13"/>
    <w:rsid w:val="005D1021"/>
    <w:rsid w:val="005D1B07"/>
    <w:rsid w:val="005D4882"/>
    <w:rsid w:val="005D5F61"/>
    <w:rsid w:val="005D7673"/>
    <w:rsid w:val="005D77C2"/>
    <w:rsid w:val="005E0A8B"/>
    <w:rsid w:val="005E1889"/>
    <w:rsid w:val="005E1D51"/>
    <w:rsid w:val="005E1EBA"/>
    <w:rsid w:val="005E4EA0"/>
    <w:rsid w:val="005E57E3"/>
    <w:rsid w:val="005E5B2C"/>
    <w:rsid w:val="005E6AE2"/>
    <w:rsid w:val="005E6F32"/>
    <w:rsid w:val="005E7588"/>
    <w:rsid w:val="006000F2"/>
    <w:rsid w:val="006045F1"/>
    <w:rsid w:val="006048E8"/>
    <w:rsid w:val="006049C8"/>
    <w:rsid w:val="00605007"/>
    <w:rsid w:val="00606CC6"/>
    <w:rsid w:val="006079C4"/>
    <w:rsid w:val="00612D72"/>
    <w:rsid w:val="006131CE"/>
    <w:rsid w:val="00614CBF"/>
    <w:rsid w:val="00614F5E"/>
    <w:rsid w:val="00615C74"/>
    <w:rsid w:val="0062224D"/>
    <w:rsid w:val="00623509"/>
    <w:rsid w:val="00624489"/>
    <w:rsid w:val="00626396"/>
    <w:rsid w:val="006273B4"/>
    <w:rsid w:val="006300F9"/>
    <w:rsid w:val="00630324"/>
    <w:rsid w:val="0063128C"/>
    <w:rsid w:val="006344A1"/>
    <w:rsid w:val="00634F2F"/>
    <w:rsid w:val="00635747"/>
    <w:rsid w:val="006408D6"/>
    <w:rsid w:val="006414BA"/>
    <w:rsid w:val="00646DE3"/>
    <w:rsid w:val="00651927"/>
    <w:rsid w:val="006529E2"/>
    <w:rsid w:val="00652AC2"/>
    <w:rsid w:val="00653B9A"/>
    <w:rsid w:val="00655287"/>
    <w:rsid w:val="00655898"/>
    <w:rsid w:val="00655949"/>
    <w:rsid w:val="00655C79"/>
    <w:rsid w:val="00660081"/>
    <w:rsid w:val="0066190A"/>
    <w:rsid w:val="006639E9"/>
    <w:rsid w:val="00666870"/>
    <w:rsid w:val="00666A3F"/>
    <w:rsid w:val="00667201"/>
    <w:rsid w:val="00670FA4"/>
    <w:rsid w:val="0067116E"/>
    <w:rsid w:val="00671469"/>
    <w:rsid w:val="006722D3"/>
    <w:rsid w:val="00676766"/>
    <w:rsid w:val="006804AE"/>
    <w:rsid w:val="00680547"/>
    <w:rsid w:val="00682305"/>
    <w:rsid w:val="00683891"/>
    <w:rsid w:val="006844B1"/>
    <w:rsid w:val="006904A0"/>
    <w:rsid w:val="00692C46"/>
    <w:rsid w:val="006938D7"/>
    <w:rsid w:val="00694799"/>
    <w:rsid w:val="006965D5"/>
    <w:rsid w:val="00696886"/>
    <w:rsid w:val="00697836"/>
    <w:rsid w:val="006A21B4"/>
    <w:rsid w:val="006A257B"/>
    <w:rsid w:val="006A3B5D"/>
    <w:rsid w:val="006A43DC"/>
    <w:rsid w:val="006A54D1"/>
    <w:rsid w:val="006A5725"/>
    <w:rsid w:val="006B157D"/>
    <w:rsid w:val="006B1A97"/>
    <w:rsid w:val="006B21FD"/>
    <w:rsid w:val="006B2766"/>
    <w:rsid w:val="006B35D4"/>
    <w:rsid w:val="006B592C"/>
    <w:rsid w:val="006B6C20"/>
    <w:rsid w:val="006C0264"/>
    <w:rsid w:val="006C0371"/>
    <w:rsid w:val="006C20DB"/>
    <w:rsid w:val="006C2164"/>
    <w:rsid w:val="006C26FC"/>
    <w:rsid w:val="006C7157"/>
    <w:rsid w:val="006D080D"/>
    <w:rsid w:val="006D0905"/>
    <w:rsid w:val="006D0F36"/>
    <w:rsid w:val="006D41A8"/>
    <w:rsid w:val="006D4B5D"/>
    <w:rsid w:val="006D5082"/>
    <w:rsid w:val="006D72E0"/>
    <w:rsid w:val="006E513E"/>
    <w:rsid w:val="006E7518"/>
    <w:rsid w:val="00701185"/>
    <w:rsid w:val="00701B57"/>
    <w:rsid w:val="00704EE7"/>
    <w:rsid w:val="007052B2"/>
    <w:rsid w:val="0070642C"/>
    <w:rsid w:val="00706E25"/>
    <w:rsid w:val="00707B86"/>
    <w:rsid w:val="007174A9"/>
    <w:rsid w:val="007177CD"/>
    <w:rsid w:val="00721813"/>
    <w:rsid w:val="007223E8"/>
    <w:rsid w:val="00723ADD"/>
    <w:rsid w:val="00724BB0"/>
    <w:rsid w:val="00725507"/>
    <w:rsid w:val="00727586"/>
    <w:rsid w:val="00727CB5"/>
    <w:rsid w:val="0073094A"/>
    <w:rsid w:val="00730F91"/>
    <w:rsid w:val="0073453F"/>
    <w:rsid w:val="00735A86"/>
    <w:rsid w:val="0073681C"/>
    <w:rsid w:val="00737178"/>
    <w:rsid w:val="0073742A"/>
    <w:rsid w:val="00737E38"/>
    <w:rsid w:val="00740075"/>
    <w:rsid w:val="00740076"/>
    <w:rsid w:val="00742DF2"/>
    <w:rsid w:val="00744E7D"/>
    <w:rsid w:val="00745BD2"/>
    <w:rsid w:val="00751AB5"/>
    <w:rsid w:val="00753B15"/>
    <w:rsid w:val="0075501F"/>
    <w:rsid w:val="0076021A"/>
    <w:rsid w:val="00760F88"/>
    <w:rsid w:val="007619D6"/>
    <w:rsid w:val="00762F24"/>
    <w:rsid w:val="00766F16"/>
    <w:rsid w:val="00767139"/>
    <w:rsid w:val="00770008"/>
    <w:rsid w:val="007733FC"/>
    <w:rsid w:val="00773AF9"/>
    <w:rsid w:val="00775D03"/>
    <w:rsid w:val="007761AD"/>
    <w:rsid w:val="0078078F"/>
    <w:rsid w:val="00781C2D"/>
    <w:rsid w:val="00782C46"/>
    <w:rsid w:val="00783063"/>
    <w:rsid w:val="00784114"/>
    <w:rsid w:val="00784FD9"/>
    <w:rsid w:val="00785619"/>
    <w:rsid w:val="00786230"/>
    <w:rsid w:val="007864BC"/>
    <w:rsid w:val="007911BF"/>
    <w:rsid w:val="007958BF"/>
    <w:rsid w:val="00796CB6"/>
    <w:rsid w:val="0079724E"/>
    <w:rsid w:val="007A135F"/>
    <w:rsid w:val="007A1E33"/>
    <w:rsid w:val="007A2B43"/>
    <w:rsid w:val="007A2FA2"/>
    <w:rsid w:val="007B36B1"/>
    <w:rsid w:val="007B3D44"/>
    <w:rsid w:val="007B4CDA"/>
    <w:rsid w:val="007B5567"/>
    <w:rsid w:val="007B693E"/>
    <w:rsid w:val="007B743F"/>
    <w:rsid w:val="007B7851"/>
    <w:rsid w:val="007C00D3"/>
    <w:rsid w:val="007C0474"/>
    <w:rsid w:val="007C1683"/>
    <w:rsid w:val="007C48CA"/>
    <w:rsid w:val="007C7273"/>
    <w:rsid w:val="007C72DE"/>
    <w:rsid w:val="007D004B"/>
    <w:rsid w:val="007D066C"/>
    <w:rsid w:val="007D1885"/>
    <w:rsid w:val="007D1A6D"/>
    <w:rsid w:val="007D1B28"/>
    <w:rsid w:val="007D5735"/>
    <w:rsid w:val="007D731C"/>
    <w:rsid w:val="007E0669"/>
    <w:rsid w:val="007E3D6E"/>
    <w:rsid w:val="007E7841"/>
    <w:rsid w:val="007F052D"/>
    <w:rsid w:val="007F1E8B"/>
    <w:rsid w:val="007F3150"/>
    <w:rsid w:val="007F52BA"/>
    <w:rsid w:val="007F59AC"/>
    <w:rsid w:val="008011DD"/>
    <w:rsid w:val="008032AA"/>
    <w:rsid w:val="008109C2"/>
    <w:rsid w:val="008133A2"/>
    <w:rsid w:val="00814B42"/>
    <w:rsid w:val="00814FE9"/>
    <w:rsid w:val="008156FB"/>
    <w:rsid w:val="00816E5A"/>
    <w:rsid w:val="008173E7"/>
    <w:rsid w:val="0082387D"/>
    <w:rsid w:val="00827534"/>
    <w:rsid w:val="00827658"/>
    <w:rsid w:val="00831F7E"/>
    <w:rsid w:val="0083268D"/>
    <w:rsid w:val="00834659"/>
    <w:rsid w:val="00836374"/>
    <w:rsid w:val="00836A0D"/>
    <w:rsid w:val="008372C1"/>
    <w:rsid w:val="0084060E"/>
    <w:rsid w:val="00840816"/>
    <w:rsid w:val="00842936"/>
    <w:rsid w:val="008440FB"/>
    <w:rsid w:val="00844AE0"/>
    <w:rsid w:val="00844D55"/>
    <w:rsid w:val="00844FB8"/>
    <w:rsid w:val="00846912"/>
    <w:rsid w:val="008470BB"/>
    <w:rsid w:val="0085004A"/>
    <w:rsid w:val="00850B9D"/>
    <w:rsid w:val="008511BB"/>
    <w:rsid w:val="00851A27"/>
    <w:rsid w:val="0085473E"/>
    <w:rsid w:val="008556A8"/>
    <w:rsid w:val="00855C3B"/>
    <w:rsid w:val="00857E46"/>
    <w:rsid w:val="00861312"/>
    <w:rsid w:val="008625DD"/>
    <w:rsid w:val="00863E6D"/>
    <w:rsid w:val="00865D9C"/>
    <w:rsid w:val="008660AB"/>
    <w:rsid w:val="00866136"/>
    <w:rsid w:val="0087153D"/>
    <w:rsid w:val="008732F1"/>
    <w:rsid w:val="008736B5"/>
    <w:rsid w:val="00877B0A"/>
    <w:rsid w:val="00886133"/>
    <w:rsid w:val="00890EBA"/>
    <w:rsid w:val="008923A8"/>
    <w:rsid w:val="008931AD"/>
    <w:rsid w:val="00893A68"/>
    <w:rsid w:val="008943F1"/>
    <w:rsid w:val="0089619C"/>
    <w:rsid w:val="008970EA"/>
    <w:rsid w:val="008A10E3"/>
    <w:rsid w:val="008A300D"/>
    <w:rsid w:val="008B224F"/>
    <w:rsid w:val="008B2C5C"/>
    <w:rsid w:val="008B35B1"/>
    <w:rsid w:val="008B478A"/>
    <w:rsid w:val="008B6485"/>
    <w:rsid w:val="008C2127"/>
    <w:rsid w:val="008C589C"/>
    <w:rsid w:val="008C716D"/>
    <w:rsid w:val="008C75EB"/>
    <w:rsid w:val="008C7B11"/>
    <w:rsid w:val="008D1B05"/>
    <w:rsid w:val="008D29A1"/>
    <w:rsid w:val="008D3369"/>
    <w:rsid w:val="008D56F2"/>
    <w:rsid w:val="008D603F"/>
    <w:rsid w:val="008D67E5"/>
    <w:rsid w:val="008E080C"/>
    <w:rsid w:val="008E3A85"/>
    <w:rsid w:val="008E4979"/>
    <w:rsid w:val="008E4B95"/>
    <w:rsid w:val="008E4E88"/>
    <w:rsid w:val="008E7987"/>
    <w:rsid w:val="008F090C"/>
    <w:rsid w:val="008F0B5A"/>
    <w:rsid w:val="008F1912"/>
    <w:rsid w:val="008F1FE0"/>
    <w:rsid w:val="008F2343"/>
    <w:rsid w:val="008F298D"/>
    <w:rsid w:val="008F5456"/>
    <w:rsid w:val="008F5883"/>
    <w:rsid w:val="008F61FF"/>
    <w:rsid w:val="008F65F3"/>
    <w:rsid w:val="008F66FD"/>
    <w:rsid w:val="008F6DB9"/>
    <w:rsid w:val="009000F2"/>
    <w:rsid w:val="00901CAD"/>
    <w:rsid w:val="00904BCE"/>
    <w:rsid w:val="009056DC"/>
    <w:rsid w:val="00905CB6"/>
    <w:rsid w:val="009079AA"/>
    <w:rsid w:val="0091259F"/>
    <w:rsid w:val="00912C1E"/>
    <w:rsid w:val="00913D49"/>
    <w:rsid w:val="00920DAD"/>
    <w:rsid w:val="00922245"/>
    <w:rsid w:val="009228A2"/>
    <w:rsid w:val="00923B91"/>
    <w:rsid w:val="00925DDC"/>
    <w:rsid w:val="00930C87"/>
    <w:rsid w:val="00931BB7"/>
    <w:rsid w:val="00931F9C"/>
    <w:rsid w:val="00932A81"/>
    <w:rsid w:val="00932C3E"/>
    <w:rsid w:val="00935699"/>
    <w:rsid w:val="0093584E"/>
    <w:rsid w:val="00935D4F"/>
    <w:rsid w:val="00940843"/>
    <w:rsid w:val="009414D7"/>
    <w:rsid w:val="00944A1A"/>
    <w:rsid w:val="009456BF"/>
    <w:rsid w:val="00950513"/>
    <w:rsid w:val="00950C83"/>
    <w:rsid w:val="0095226B"/>
    <w:rsid w:val="00952B65"/>
    <w:rsid w:val="00953E25"/>
    <w:rsid w:val="00960F26"/>
    <w:rsid w:val="00965354"/>
    <w:rsid w:val="0096599A"/>
    <w:rsid w:val="00965A50"/>
    <w:rsid w:val="00965F2C"/>
    <w:rsid w:val="009669AC"/>
    <w:rsid w:val="009706D6"/>
    <w:rsid w:val="00973787"/>
    <w:rsid w:val="009764BF"/>
    <w:rsid w:val="00976A9E"/>
    <w:rsid w:val="00977281"/>
    <w:rsid w:val="00980235"/>
    <w:rsid w:val="00982B77"/>
    <w:rsid w:val="00985531"/>
    <w:rsid w:val="0098693F"/>
    <w:rsid w:val="009870E0"/>
    <w:rsid w:val="009902DE"/>
    <w:rsid w:val="00992EA4"/>
    <w:rsid w:val="00992F73"/>
    <w:rsid w:val="0099612E"/>
    <w:rsid w:val="0099619A"/>
    <w:rsid w:val="00996F4C"/>
    <w:rsid w:val="00997029"/>
    <w:rsid w:val="00997715"/>
    <w:rsid w:val="009A0180"/>
    <w:rsid w:val="009A1167"/>
    <w:rsid w:val="009A1CD1"/>
    <w:rsid w:val="009A1D5D"/>
    <w:rsid w:val="009A2D20"/>
    <w:rsid w:val="009A37D9"/>
    <w:rsid w:val="009A469D"/>
    <w:rsid w:val="009A5516"/>
    <w:rsid w:val="009A592F"/>
    <w:rsid w:val="009B309A"/>
    <w:rsid w:val="009B352F"/>
    <w:rsid w:val="009B3BA9"/>
    <w:rsid w:val="009B3F27"/>
    <w:rsid w:val="009B4120"/>
    <w:rsid w:val="009B4FD4"/>
    <w:rsid w:val="009B6AE6"/>
    <w:rsid w:val="009B7414"/>
    <w:rsid w:val="009C0245"/>
    <w:rsid w:val="009C11E0"/>
    <w:rsid w:val="009C189A"/>
    <w:rsid w:val="009C2034"/>
    <w:rsid w:val="009C396D"/>
    <w:rsid w:val="009C58F3"/>
    <w:rsid w:val="009C6816"/>
    <w:rsid w:val="009D07D5"/>
    <w:rsid w:val="009D1C20"/>
    <w:rsid w:val="009D537C"/>
    <w:rsid w:val="009D5B0F"/>
    <w:rsid w:val="009D62C4"/>
    <w:rsid w:val="009D62C5"/>
    <w:rsid w:val="009D680F"/>
    <w:rsid w:val="009E0881"/>
    <w:rsid w:val="009E3082"/>
    <w:rsid w:val="009E450F"/>
    <w:rsid w:val="009E46BC"/>
    <w:rsid w:val="009F0CB2"/>
    <w:rsid w:val="009F0FB3"/>
    <w:rsid w:val="009F3358"/>
    <w:rsid w:val="009F454E"/>
    <w:rsid w:val="009F62B6"/>
    <w:rsid w:val="00A01526"/>
    <w:rsid w:val="00A03D0D"/>
    <w:rsid w:val="00A05657"/>
    <w:rsid w:val="00A10D6D"/>
    <w:rsid w:val="00A1723D"/>
    <w:rsid w:val="00A21479"/>
    <w:rsid w:val="00A22338"/>
    <w:rsid w:val="00A2337C"/>
    <w:rsid w:val="00A24617"/>
    <w:rsid w:val="00A26FE7"/>
    <w:rsid w:val="00A271B9"/>
    <w:rsid w:val="00A27754"/>
    <w:rsid w:val="00A37D08"/>
    <w:rsid w:val="00A4071A"/>
    <w:rsid w:val="00A424B8"/>
    <w:rsid w:val="00A437D2"/>
    <w:rsid w:val="00A44A47"/>
    <w:rsid w:val="00A462A5"/>
    <w:rsid w:val="00A47A60"/>
    <w:rsid w:val="00A47DAA"/>
    <w:rsid w:val="00A51114"/>
    <w:rsid w:val="00A51253"/>
    <w:rsid w:val="00A517B7"/>
    <w:rsid w:val="00A539C5"/>
    <w:rsid w:val="00A622D1"/>
    <w:rsid w:val="00A6483D"/>
    <w:rsid w:val="00A65F3C"/>
    <w:rsid w:val="00A66254"/>
    <w:rsid w:val="00A72A2D"/>
    <w:rsid w:val="00A72D26"/>
    <w:rsid w:val="00A734E0"/>
    <w:rsid w:val="00A73D75"/>
    <w:rsid w:val="00A84352"/>
    <w:rsid w:val="00A86D80"/>
    <w:rsid w:val="00A8704F"/>
    <w:rsid w:val="00A87603"/>
    <w:rsid w:val="00A90897"/>
    <w:rsid w:val="00A919A6"/>
    <w:rsid w:val="00A924E2"/>
    <w:rsid w:val="00A93DD0"/>
    <w:rsid w:val="00A94443"/>
    <w:rsid w:val="00A944A2"/>
    <w:rsid w:val="00A974F1"/>
    <w:rsid w:val="00A977AB"/>
    <w:rsid w:val="00AA0156"/>
    <w:rsid w:val="00AA5000"/>
    <w:rsid w:val="00AA5C45"/>
    <w:rsid w:val="00AB4A8E"/>
    <w:rsid w:val="00AC0CD0"/>
    <w:rsid w:val="00AC1245"/>
    <w:rsid w:val="00AC6224"/>
    <w:rsid w:val="00AC73D4"/>
    <w:rsid w:val="00AD13B7"/>
    <w:rsid w:val="00AD2FED"/>
    <w:rsid w:val="00AD3601"/>
    <w:rsid w:val="00AD4462"/>
    <w:rsid w:val="00AD616E"/>
    <w:rsid w:val="00AD6DA7"/>
    <w:rsid w:val="00AD7487"/>
    <w:rsid w:val="00AE02AA"/>
    <w:rsid w:val="00AE0DEF"/>
    <w:rsid w:val="00AE4369"/>
    <w:rsid w:val="00AF1BC9"/>
    <w:rsid w:val="00AF4FDB"/>
    <w:rsid w:val="00AF60F1"/>
    <w:rsid w:val="00B009B2"/>
    <w:rsid w:val="00B01C27"/>
    <w:rsid w:val="00B01CF0"/>
    <w:rsid w:val="00B02F3E"/>
    <w:rsid w:val="00B0419F"/>
    <w:rsid w:val="00B054DF"/>
    <w:rsid w:val="00B12610"/>
    <w:rsid w:val="00B13108"/>
    <w:rsid w:val="00B13B27"/>
    <w:rsid w:val="00B15816"/>
    <w:rsid w:val="00B17C4D"/>
    <w:rsid w:val="00B21346"/>
    <w:rsid w:val="00B22494"/>
    <w:rsid w:val="00B22824"/>
    <w:rsid w:val="00B235E1"/>
    <w:rsid w:val="00B240A5"/>
    <w:rsid w:val="00B24C74"/>
    <w:rsid w:val="00B256EA"/>
    <w:rsid w:val="00B26A58"/>
    <w:rsid w:val="00B30339"/>
    <w:rsid w:val="00B321C8"/>
    <w:rsid w:val="00B33320"/>
    <w:rsid w:val="00B33451"/>
    <w:rsid w:val="00B3521E"/>
    <w:rsid w:val="00B35AE9"/>
    <w:rsid w:val="00B36027"/>
    <w:rsid w:val="00B37959"/>
    <w:rsid w:val="00B420EE"/>
    <w:rsid w:val="00B4370D"/>
    <w:rsid w:val="00B438EB"/>
    <w:rsid w:val="00B439A1"/>
    <w:rsid w:val="00B43AB5"/>
    <w:rsid w:val="00B4430A"/>
    <w:rsid w:val="00B45751"/>
    <w:rsid w:val="00B46CE2"/>
    <w:rsid w:val="00B46EE6"/>
    <w:rsid w:val="00B47329"/>
    <w:rsid w:val="00B54AEE"/>
    <w:rsid w:val="00B569D4"/>
    <w:rsid w:val="00B56D47"/>
    <w:rsid w:val="00B575F2"/>
    <w:rsid w:val="00B61FA1"/>
    <w:rsid w:val="00B631AA"/>
    <w:rsid w:val="00B6404B"/>
    <w:rsid w:val="00B65229"/>
    <w:rsid w:val="00B6647D"/>
    <w:rsid w:val="00B70523"/>
    <w:rsid w:val="00B7176C"/>
    <w:rsid w:val="00B71A3E"/>
    <w:rsid w:val="00B72C63"/>
    <w:rsid w:val="00B74B8F"/>
    <w:rsid w:val="00B76F04"/>
    <w:rsid w:val="00B81C23"/>
    <w:rsid w:val="00B824C4"/>
    <w:rsid w:val="00B824CC"/>
    <w:rsid w:val="00B850E3"/>
    <w:rsid w:val="00B93D1B"/>
    <w:rsid w:val="00B9613C"/>
    <w:rsid w:val="00B9689C"/>
    <w:rsid w:val="00B972BE"/>
    <w:rsid w:val="00BA26EA"/>
    <w:rsid w:val="00BA2E83"/>
    <w:rsid w:val="00BA48EE"/>
    <w:rsid w:val="00BA6D11"/>
    <w:rsid w:val="00BB2215"/>
    <w:rsid w:val="00BB2B8B"/>
    <w:rsid w:val="00BB6DB6"/>
    <w:rsid w:val="00BB7066"/>
    <w:rsid w:val="00BC07F9"/>
    <w:rsid w:val="00BC166F"/>
    <w:rsid w:val="00BC1D3A"/>
    <w:rsid w:val="00BC3013"/>
    <w:rsid w:val="00BC3A27"/>
    <w:rsid w:val="00BC625F"/>
    <w:rsid w:val="00BC6ADD"/>
    <w:rsid w:val="00BD0673"/>
    <w:rsid w:val="00BD1EB4"/>
    <w:rsid w:val="00BD4A8E"/>
    <w:rsid w:val="00BD4B2D"/>
    <w:rsid w:val="00BD5648"/>
    <w:rsid w:val="00BD5D42"/>
    <w:rsid w:val="00BD62F5"/>
    <w:rsid w:val="00BD6F01"/>
    <w:rsid w:val="00BD7E99"/>
    <w:rsid w:val="00BE0AA9"/>
    <w:rsid w:val="00BE1774"/>
    <w:rsid w:val="00BE1A63"/>
    <w:rsid w:val="00BE3D7D"/>
    <w:rsid w:val="00BE5793"/>
    <w:rsid w:val="00BE5F86"/>
    <w:rsid w:val="00BF0E0B"/>
    <w:rsid w:val="00BF1638"/>
    <w:rsid w:val="00BF199F"/>
    <w:rsid w:val="00BF39BD"/>
    <w:rsid w:val="00BF6E83"/>
    <w:rsid w:val="00C00FFD"/>
    <w:rsid w:val="00C017B7"/>
    <w:rsid w:val="00C02A33"/>
    <w:rsid w:val="00C04320"/>
    <w:rsid w:val="00C0468F"/>
    <w:rsid w:val="00C04925"/>
    <w:rsid w:val="00C06910"/>
    <w:rsid w:val="00C11A8F"/>
    <w:rsid w:val="00C16CA0"/>
    <w:rsid w:val="00C22AC7"/>
    <w:rsid w:val="00C249AA"/>
    <w:rsid w:val="00C2565D"/>
    <w:rsid w:val="00C26A92"/>
    <w:rsid w:val="00C277F8"/>
    <w:rsid w:val="00C30B60"/>
    <w:rsid w:val="00C3116A"/>
    <w:rsid w:val="00C337B2"/>
    <w:rsid w:val="00C33A86"/>
    <w:rsid w:val="00C33AD7"/>
    <w:rsid w:val="00C36B6E"/>
    <w:rsid w:val="00C37321"/>
    <w:rsid w:val="00C41C9F"/>
    <w:rsid w:val="00C4210D"/>
    <w:rsid w:val="00C432D1"/>
    <w:rsid w:val="00C43881"/>
    <w:rsid w:val="00C44961"/>
    <w:rsid w:val="00C45B3F"/>
    <w:rsid w:val="00C47381"/>
    <w:rsid w:val="00C50EC7"/>
    <w:rsid w:val="00C516E8"/>
    <w:rsid w:val="00C51E5E"/>
    <w:rsid w:val="00C55BC8"/>
    <w:rsid w:val="00C57DD8"/>
    <w:rsid w:val="00C60346"/>
    <w:rsid w:val="00C61FB4"/>
    <w:rsid w:val="00C64238"/>
    <w:rsid w:val="00C64CF8"/>
    <w:rsid w:val="00C67AE7"/>
    <w:rsid w:val="00C720EC"/>
    <w:rsid w:val="00C739ED"/>
    <w:rsid w:val="00C7439D"/>
    <w:rsid w:val="00C7511B"/>
    <w:rsid w:val="00C759E1"/>
    <w:rsid w:val="00C76101"/>
    <w:rsid w:val="00C77405"/>
    <w:rsid w:val="00C8010C"/>
    <w:rsid w:val="00C80500"/>
    <w:rsid w:val="00C80B9E"/>
    <w:rsid w:val="00C815F4"/>
    <w:rsid w:val="00C824C4"/>
    <w:rsid w:val="00C8264C"/>
    <w:rsid w:val="00C82ED0"/>
    <w:rsid w:val="00C83021"/>
    <w:rsid w:val="00C83207"/>
    <w:rsid w:val="00C8712E"/>
    <w:rsid w:val="00C91420"/>
    <w:rsid w:val="00C92886"/>
    <w:rsid w:val="00C93CE9"/>
    <w:rsid w:val="00CA02EC"/>
    <w:rsid w:val="00CA15BD"/>
    <w:rsid w:val="00CA2DB7"/>
    <w:rsid w:val="00CA37A8"/>
    <w:rsid w:val="00CA3A7C"/>
    <w:rsid w:val="00CA4417"/>
    <w:rsid w:val="00CA53F7"/>
    <w:rsid w:val="00CA5610"/>
    <w:rsid w:val="00CA73A6"/>
    <w:rsid w:val="00CB0774"/>
    <w:rsid w:val="00CB5423"/>
    <w:rsid w:val="00CC0374"/>
    <w:rsid w:val="00CC2B43"/>
    <w:rsid w:val="00CC63E2"/>
    <w:rsid w:val="00CC710A"/>
    <w:rsid w:val="00CD11FD"/>
    <w:rsid w:val="00CD1B12"/>
    <w:rsid w:val="00CD24BC"/>
    <w:rsid w:val="00CD43A1"/>
    <w:rsid w:val="00CD6C37"/>
    <w:rsid w:val="00CE2EFE"/>
    <w:rsid w:val="00CE3B81"/>
    <w:rsid w:val="00CE4012"/>
    <w:rsid w:val="00CE4AF1"/>
    <w:rsid w:val="00CE5247"/>
    <w:rsid w:val="00CE6BE0"/>
    <w:rsid w:val="00CE74DD"/>
    <w:rsid w:val="00CF08A1"/>
    <w:rsid w:val="00CF0A04"/>
    <w:rsid w:val="00CF1038"/>
    <w:rsid w:val="00CF4A4C"/>
    <w:rsid w:val="00CF4F95"/>
    <w:rsid w:val="00CF756C"/>
    <w:rsid w:val="00CF7CC4"/>
    <w:rsid w:val="00D0240D"/>
    <w:rsid w:val="00D02609"/>
    <w:rsid w:val="00D0409D"/>
    <w:rsid w:val="00D04880"/>
    <w:rsid w:val="00D04B63"/>
    <w:rsid w:val="00D04D17"/>
    <w:rsid w:val="00D0701E"/>
    <w:rsid w:val="00D14798"/>
    <w:rsid w:val="00D17F9A"/>
    <w:rsid w:val="00D200AC"/>
    <w:rsid w:val="00D22561"/>
    <w:rsid w:val="00D22F29"/>
    <w:rsid w:val="00D234D2"/>
    <w:rsid w:val="00D250BF"/>
    <w:rsid w:val="00D258F4"/>
    <w:rsid w:val="00D300EE"/>
    <w:rsid w:val="00D30DC6"/>
    <w:rsid w:val="00D321CB"/>
    <w:rsid w:val="00D3388D"/>
    <w:rsid w:val="00D33B39"/>
    <w:rsid w:val="00D35BDA"/>
    <w:rsid w:val="00D40BA7"/>
    <w:rsid w:val="00D41877"/>
    <w:rsid w:val="00D433B0"/>
    <w:rsid w:val="00D4378B"/>
    <w:rsid w:val="00D44BBE"/>
    <w:rsid w:val="00D45810"/>
    <w:rsid w:val="00D47C1A"/>
    <w:rsid w:val="00D578EA"/>
    <w:rsid w:val="00D61DDD"/>
    <w:rsid w:val="00D64489"/>
    <w:rsid w:val="00D6451D"/>
    <w:rsid w:val="00D65544"/>
    <w:rsid w:val="00D72E87"/>
    <w:rsid w:val="00D74710"/>
    <w:rsid w:val="00D753FA"/>
    <w:rsid w:val="00D7747E"/>
    <w:rsid w:val="00D77A97"/>
    <w:rsid w:val="00D81164"/>
    <w:rsid w:val="00D81792"/>
    <w:rsid w:val="00D8208B"/>
    <w:rsid w:val="00D838D0"/>
    <w:rsid w:val="00D84F78"/>
    <w:rsid w:val="00D871AF"/>
    <w:rsid w:val="00D9112D"/>
    <w:rsid w:val="00D91C65"/>
    <w:rsid w:val="00D94156"/>
    <w:rsid w:val="00D95E13"/>
    <w:rsid w:val="00DA0186"/>
    <w:rsid w:val="00DA16AD"/>
    <w:rsid w:val="00DA24E3"/>
    <w:rsid w:val="00DA36E3"/>
    <w:rsid w:val="00DB19FF"/>
    <w:rsid w:val="00DB2693"/>
    <w:rsid w:val="00DB52F1"/>
    <w:rsid w:val="00DC0A1D"/>
    <w:rsid w:val="00DC27EE"/>
    <w:rsid w:val="00DC32B9"/>
    <w:rsid w:val="00DC365F"/>
    <w:rsid w:val="00DC3D8B"/>
    <w:rsid w:val="00DC40B0"/>
    <w:rsid w:val="00DD10BE"/>
    <w:rsid w:val="00DD1C52"/>
    <w:rsid w:val="00DD5BB3"/>
    <w:rsid w:val="00DD7604"/>
    <w:rsid w:val="00DE0533"/>
    <w:rsid w:val="00DE117F"/>
    <w:rsid w:val="00DE6D5D"/>
    <w:rsid w:val="00DF2F4F"/>
    <w:rsid w:val="00DF3027"/>
    <w:rsid w:val="00DF7B38"/>
    <w:rsid w:val="00E00349"/>
    <w:rsid w:val="00E00B39"/>
    <w:rsid w:val="00E01E52"/>
    <w:rsid w:val="00E01F27"/>
    <w:rsid w:val="00E04BF4"/>
    <w:rsid w:val="00E05135"/>
    <w:rsid w:val="00E06C27"/>
    <w:rsid w:val="00E10015"/>
    <w:rsid w:val="00E122C7"/>
    <w:rsid w:val="00E13BD6"/>
    <w:rsid w:val="00E1520F"/>
    <w:rsid w:val="00E16B5B"/>
    <w:rsid w:val="00E2080C"/>
    <w:rsid w:val="00E20999"/>
    <w:rsid w:val="00E20D3B"/>
    <w:rsid w:val="00E2675A"/>
    <w:rsid w:val="00E26E60"/>
    <w:rsid w:val="00E30640"/>
    <w:rsid w:val="00E308AF"/>
    <w:rsid w:val="00E3111A"/>
    <w:rsid w:val="00E32209"/>
    <w:rsid w:val="00E3255C"/>
    <w:rsid w:val="00E32671"/>
    <w:rsid w:val="00E3309C"/>
    <w:rsid w:val="00E3360C"/>
    <w:rsid w:val="00E33AB8"/>
    <w:rsid w:val="00E3571F"/>
    <w:rsid w:val="00E407D5"/>
    <w:rsid w:val="00E40CE8"/>
    <w:rsid w:val="00E42041"/>
    <w:rsid w:val="00E44E26"/>
    <w:rsid w:val="00E5030F"/>
    <w:rsid w:val="00E51612"/>
    <w:rsid w:val="00E51CC1"/>
    <w:rsid w:val="00E60F79"/>
    <w:rsid w:val="00E612A0"/>
    <w:rsid w:val="00E62AA6"/>
    <w:rsid w:val="00E633B5"/>
    <w:rsid w:val="00E656FB"/>
    <w:rsid w:val="00E66084"/>
    <w:rsid w:val="00E6664C"/>
    <w:rsid w:val="00E7181F"/>
    <w:rsid w:val="00E73B38"/>
    <w:rsid w:val="00E7579B"/>
    <w:rsid w:val="00E75CBE"/>
    <w:rsid w:val="00E763AE"/>
    <w:rsid w:val="00E77F99"/>
    <w:rsid w:val="00E8095B"/>
    <w:rsid w:val="00E828CA"/>
    <w:rsid w:val="00E83449"/>
    <w:rsid w:val="00E860B0"/>
    <w:rsid w:val="00E91EC6"/>
    <w:rsid w:val="00E97A99"/>
    <w:rsid w:val="00EA37AD"/>
    <w:rsid w:val="00EA3E41"/>
    <w:rsid w:val="00EA75E8"/>
    <w:rsid w:val="00EB3640"/>
    <w:rsid w:val="00EB3D0F"/>
    <w:rsid w:val="00EB4314"/>
    <w:rsid w:val="00EB6EF8"/>
    <w:rsid w:val="00EC10A7"/>
    <w:rsid w:val="00EC1E1E"/>
    <w:rsid w:val="00EC2311"/>
    <w:rsid w:val="00EC3CC2"/>
    <w:rsid w:val="00EC405D"/>
    <w:rsid w:val="00EC6F77"/>
    <w:rsid w:val="00ED0759"/>
    <w:rsid w:val="00ED170A"/>
    <w:rsid w:val="00ED3A9D"/>
    <w:rsid w:val="00ED4737"/>
    <w:rsid w:val="00ED49EA"/>
    <w:rsid w:val="00ED774C"/>
    <w:rsid w:val="00EE3ADE"/>
    <w:rsid w:val="00EE7082"/>
    <w:rsid w:val="00EE778A"/>
    <w:rsid w:val="00EF287C"/>
    <w:rsid w:val="00EF4B83"/>
    <w:rsid w:val="00EF6B5C"/>
    <w:rsid w:val="00EF6EA4"/>
    <w:rsid w:val="00EF716E"/>
    <w:rsid w:val="00EF79D4"/>
    <w:rsid w:val="00F0186A"/>
    <w:rsid w:val="00F019F6"/>
    <w:rsid w:val="00F04641"/>
    <w:rsid w:val="00F071D8"/>
    <w:rsid w:val="00F106FB"/>
    <w:rsid w:val="00F11F98"/>
    <w:rsid w:val="00F14510"/>
    <w:rsid w:val="00F14759"/>
    <w:rsid w:val="00F1519A"/>
    <w:rsid w:val="00F16BA3"/>
    <w:rsid w:val="00F2035D"/>
    <w:rsid w:val="00F220F2"/>
    <w:rsid w:val="00F26D1E"/>
    <w:rsid w:val="00F34888"/>
    <w:rsid w:val="00F3700C"/>
    <w:rsid w:val="00F370ED"/>
    <w:rsid w:val="00F43AFA"/>
    <w:rsid w:val="00F45808"/>
    <w:rsid w:val="00F47B9D"/>
    <w:rsid w:val="00F506C2"/>
    <w:rsid w:val="00F57EFD"/>
    <w:rsid w:val="00F602B4"/>
    <w:rsid w:val="00F61812"/>
    <w:rsid w:val="00F61F7D"/>
    <w:rsid w:val="00F620F7"/>
    <w:rsid w:val="00F63034"/>
    <w:rsid w:val="00F6400E"/>
    <w:rsid w:val="00F70F51"/>
    <w:rsid w:val="00F744BB"/>
    <w:rsid w:val="00F76680"/>
    <w:rsid w:val="00F77027"/>
    <w:rsid w:val="00F77853"/>
    <w:rsid w:val="00F809EF"/>
    <w:rsid w:val="00F817D0"/>
    <w:rsid w:val="00F8232A"/>
    <w:rsid w:val="00F85EEB"/>
    <w:rsid w:val="00F9046A"/>
    <w:rsid w:val="00F923C3"/>
    <w:rsid w:val="00F927DD"/>
    <w:rsid w:val="00F933A8"/>
    <w:rsid w:val="00F93771"/>
    <w:rsid w:val="00F97BAE"/>
    <w:rsid w:val="00F97FBE"/>
    <w:rsid w:val="00FA174A"/>
    <w:rsid w:val="00FB0255"/>
    <w:rsid w:val="00FB21A1"/>
    <w:rsid w:val="00FB3D4B"/>
    <w:rsid w:val="00FB4E87"/>
    <w:rsid w:val="00FC230B"/>
    <w:rsid w:val="00FC237F"/>
    <w:rsid w:val="00FC3FA1"/>
    <w:rsid w:val="00FC5BAA"/>
    <w:rsid w:val="00FC7F9B"/>
    <w:rsid w:val="00FD0690"/>
    <w:rsid w:val="00FD1927"/>
    <w:rsid w:val="00FD389F"/>
    <w:rsid w:val="00FD408E"/>
    <w:rsid w:val="00FD6FE9"/>
    <w:rsid w:val="00FD797B"/>
    <w:rsid w:val="00FD7FF6"/>
    <w:rsid w:val="00FE101F"/>
    <w:rsid w:val="00FE14FE"/>
    <w:rsid w:val="00FE279F"/>
    <w:rsid w:val="00FE61D9"/>
    <w:rsid w:val="00FE62F4"/>
    <w:rsid w:val="00FE7E54"/>
    <w:rsid w:val="00FF1B85"/>
    <w:rsid w:val="00FF31B1"/>
    <w:rsid w:val="00FF3E2E"/>
    <w:rsid w:val="00FF3F47"/>
    <w:rsid w:val="00FF52B2"/>
    <w:rsid w:val="00FF6382"/>
    <w:rsid w:val="00FF7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5" fill="f" fillcolor="white" stroke="f">
      <v:fill color="white" on="f"/>
      <v:stroke on="f"/>
    </o:shapedefaults>
    <o:shapelayout v:ext="edit">
      <o:idmap v:ext="edit" data="2"/>
    </o:shapelayout>
  </w:shapeDefaults>
  <w:decimalSymbol w:val="."/>
  <w:listSeparator w:val=","/>
  <w14:docId w14:val="6F9C8D6B"/>
  <w15:chartTrackingRefBased/>
  <w15:docId w15:val="{19B3D4E7-CB2C-451C-BF80-83B0B6629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16BA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1DD4"/>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5082E"/>
    <w:rPr>
      <w:color w:val="0563C1" w:themeColor="hyperlink"/>
      <w:u w:val="single"/>
    </w:rPr>
  </w:style>
  <w:style w:type="character" w:customStyle="1" w:styleId="UnresolvedMention1">
    <w:name w:val="Unresolved Mention1"/>
    <w:basedOn w:val="DefaultParagraphFont"/>
    <w:uiPriority w:val="99"/>
    <w:semiHidden/>
    <w:unhideWhenUsed/>
    <w:rsid w:val="0025082E"/>
    <w:rPr>
      <w:color w:val="605E5C"/>
      <w:shd w:val="clear" w:color="auto" w:fill="E1DFDD"/>
    </w:rPr>
  </w:style>
  <w:style w:type="character" w:styleId="PlaceholderText">
    <w:name w:val="Placeholder Text"/>
    <w:basedOn w:val="DefaultParagraphFont"/>
    <w:uiPriority w:val="99"/>
    <w:semiHidden/>
    <w:rsid w:val="00095985"/>
    <w:rPr>
      <w:color w:val="808080"/>
    </w:rPr>
  </w:style>
  <w:style w:type="character" w:styleId="FollowedHyperlink">
    <w:name w:val="FollowedHyperlink"/>
    <w:basedOn w:val="DefaultParagraphFont"/>
    <w:uiPriority w:val="99"/>
    <w:semiHidden/>
    <w:unhideWhenUsed/>
    <w:rsid w:val="00E7579B"/>
    <w:rPr>
      <w:color w:val="954F72" w:themeColor="followedHyperlink"/>
      <w:u w:val="single"/>
    </w:rPr>
  </w:style>
  <w:style w:type="paragraph" w:styleId="Header">
    <w:name w:val="header"/>
    <w:basedOn w:val="Normal"/>
    <w:link w:val="HeaderChar"/>
    <w:uiPriority w:val="99"/>
    <w:unhideWhenUsed/>
    <w:rsid w:val="00431E9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31E90"/>
    <w:rPr>
      <w:sz w:val="18"/>
      <w:szCs w:val="18"/>
    </w:rPr>
  </w:style>
  <w:style w:type="paragraph" w:styleId="Footer">
    <w:name w:val="footer"/>
    <w:basedOn w:val="Normal"/>
    <w:link w:val="FooterChar"/>
    <w:uiPriority w:val="99"/>
    <w:unhideWhenUsed/>
    <w:rsid w:val="00431E9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31E90"/>
    <w:rPr>
      <w:sz w:val="18"/>
      <w:szCs w:val="18"/>
    </w:rPr>
  </w:style>
  <w:style w:type="paragraph" w:styleId="ListParagraph">
    <w:name w:val="List Paragraph"/>
    <w:basedOn w:val="Normal"/>
    <w:uiPriority w:val="34"/>
    <w:qFormat/>
    <w:rsid w:val="00186973"/>
    <w:pPr>
      <w:ind w:firstLineChars="200" w:firstLine="420"/>
    </w:pPr>
  </w:style>
  <w:style w:type="table" w:styleId="TableGrid">
    <w:name w:val="Table Grid"/>
    <w:basedOn w:val="TableNormal"/>
    <w:uiPriority w:val="39"/>
    <w:rsid w:val="00DB5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16BA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16BA3"/>
    <w:pPr>
      <w:widowControl/>
      <w:spacing w:line="259" w:lineRule="auto"/>
      <w:jc w:val="left"/>
      <w:outlineLvl w:val="9"/>
    </w:pPr>
    <w:rPr>
      <w:kern w:val="0"/>
      <w:lang w:eastAsia="en-US"/>
    </w:rPr>
  </w:style>
  <w:style w:type="paragraph" w:styleId="TOC2">
    <w:name w:val="toc 2"/>
    <w:basedOn w:val="Normal"/>
    <w:next w:val="Normal"/>
    <w:autoRedefine/>
    <w:uiPriority w:val="39"/>
    <w:unhideWhenUsed/>
    <w:rsid w:val="00F16BA3"/>
    <w:pPr>
      <w:widowControl/>
      <w:spacing w:after="100" w:line="259" w:lineRule="auto"/>
      <w:ind w:left="220"/>
      <w:jc w:val="left"/>
    </w:pPr>
    <w:rPr>
      <w:rFonts w:cs="Times New Roman"/>
      <w:kern w:val="0"/>
      <w:sz w:val="22"/>
      <w:lang w:eastAsia="en-US"/>
    </w:rPr>
  </w:style>
  <w:style w:type="paragraph" w:styleId="TOC1">
    <w:name w:val="toc 1"/>
    <w:basedOn w:val="Normal"/>
    <w:next w:val="Normal"/>
    <w:autoRedefine/>
    <w:uiPriority w:val="39"/>
    <w:unhideWhenUsed/>
    <w:rsid w:val="00F16BA3"/>
    <w:pPr>
      <w:spacing w:after="100"/>
    </w:pPr>
  </w:style>
  <w:style w:type="paragraph" w:styleId="TOC3">
    <w:name w:val="toc 3"/>
    <w:basedOn w:val="Normal"/>
    <w:next w:val="Normal"/>
    <w:autoRedefine/>
    <w:uiPriority w:val="39"/>
    <w:unhideWhenUsed/>
    <w:rsid w:val="00F16BA3"/>
    <w:pPr>
      <w:widowControl/>
      <w:spacing w:after="100" w:line="259" w:lineRule="auto"/>
      <w:ind w:left="440"/>
      <w:jc w:val="left"/>
    </w:pPr>
    <w:rPr>
      <w:rFonts w:cs="Times New Roman"/>
      <w:kern w:val="0"/>
      <w:sz w:val="22"/>
      <w:lang w:eastAsia="en-US"/>
    </w:rPr>
  </w:style>
  <w:style w:type="paragraph" w:styleId="NormalWeb">
    <w:name w:val="Normal (Web)"/>
    <w:basedOn w:val="Normal"/>
    <w:uiPriority w:val="99"/>
    <w:semiHidden/>
    <w:unhideWhenUsed/>
    <w:rsid w:val="00F16BA3"/>
    <w:pPr>
      <w:widowControl/>
      <w:spacing w:before="100" w:beforeAutospacing="1" w:after="100" w:afterAutospacing="1"/>
      <w:jc w:val="left"/>
    </w:pPr>
    <w:rPr>
      <w:rFonts w:ascii="Times New Roman" w:eastAsia="Times New Roman" w:hAnsi="Times New Roman" w:cs="Times New Roman"/>
      <w:kern w:val="0"/>
      <w:sz w:val="24"/>
      <w:szCs w:val="24"/>
    </w:rPr>
  </w:style>
  <w:style w:type="character" w:customStyle="1" w:styleId="Heading2Char">
    <w:name w:val="Heading 2 Char"/>
    <w:basedOn w:val="DefaultParagraphFont"/>
    <w:link w:val="Heading2"/>
    <w:uiPriority w:val="9"/>
    <w:rsid w:val="001F1DD4"/>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4C4B20"/>
    <w:rPr>
      <w:sz w:val="20"/>
      <w:szCs w:val="20"/>
    </w:rPr>
  </w:style>
  <w:style w:type="character" w:customStyle="1" w:styleId="FootnoteTextChar">
    <w:name w:val="Footnote Text Char"/>
    <w:basedOn w:val="DefaultParagraphFont"/>
    <w:link w:val="FootnoteText"/>
    <w:uiPriority w:val="99"/>
    <w:semiHidden/>
    <w:rsid w:val="004C4B20"/>
    <w:rPr>
      <w:sz w:val="20"/>
      <w:szCs w:val="20"/>
    </w:rPr>
  </w:style>
  <w:style w:type="character" w:styleId="FootnoteReference">
    <w:name w:val="footnote reference"/>
    <w:basedOn w:val="DefaultParagraphFont"/>
    <w:uiPriority w:val="99"/>
    <w:semiHidden/>
    <w:unhideWhenUsed/>
    <w:rsid w:val="004C4B2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46942">
      <w:bodyDiv w:val="1"/>
      <w:marLeft w:val="0"/>
      <w:marRight w:val="0"/>
      <w:marTop w:val="0"/>
      <w:marBottom w:val="0"/>
      <w:divBdr>
        <w:top w:val="none" w:sz="0" w:space="0" w:color="auto"/>
        <w:left w:val="none" w:sz="0" w:space="0" w:color="auto"/>
        <w:bottom w:val="none" w:sz="0" w:space="0" w:color="auto"/>
        <w:right w:val="none" w:sz="0" w:space="0" w:color="auto"/>
      </w:divBdr>
    </w:div>
    <w:div w:id="219175237">
      <w:bodyDiv w:val="1"/>
      <w:marLeft w:val="0"/>
      <w:marRight w:val="0"/>
      <w:marTop w:val="0"/>
      <w:marBottom w:val="0"/>
      <w:divBdr>
        <w:top w:val="none" w:sz="0" w:space="0" w:color="auto"/>
        <w:left w:val="none" w:sz="0" w:space="0" w:color="auto"/>
        <w:bottom w:val="none" w:sz="0" w:space="0" w:color="auto"/>
        <w:right w:val="none" w:sz="0" w:space="0" w:color="auto"/>
      </w:divBdr>
    </w:div>
    <w:div w:id="467284769">
      <w:bodyDiv w:val="1"/>
      <w:marLeft w:val="0"/>
      <w:marRight w:val="0"/>
      <w:marTop w:val="0"/>
      <w:marBottom w:val="0"/>
      <w:divBdr>
        <w:top w:val="none" w:sz="0" w:space="0" w:color="auto"/>
        <w:left w:val="none" w:sz="0" w:space="0" w:color="auto"/>
        <w:bottom w:val="none" w:sz="0" w:space="0" w:color="auto"/>
        <w:right w:val="none" w:sz="0" w:space="0" w:color="auto"/>
      </w:divBdr>
    </w:div>
    <w:div w:id="835270941">
      <w:bodyDiv w:val="1"/>
      <w:marLeft w:val="0"/>
      <w:marRight w:val="0"/>
      <w:marTop w:val="0"/>
      <w:marBottom w:val="0"/>
      <w:divBdr>
        <w:top w:val="none" w:sz="0" w:space="0" w:color="auto"/>
        <w:left w:val="none" w:sz="0" w:space="0" w:color="auto"/>
        <w:bottom w:val="none" w:sz="0" w:space="0" w:color="auto"/>
        <w:right w:val="none" w:sz="0" w:space="0" w:color="auto"/>
      </w:divBdr>
    </w:div>
    <w:div w:id="1957830057">
      <w:bodyDiv w:val="1"/>
      <w:marLeft w:val="0"/>
      <w:marRight w:val="0"/>
      <w:marTop w:val="0"/>
      <w:marBottom w:val="0"/>
      <w:divBdr>
        <w:top w:val="none" w:sz="0" w:space="0" w:color="auto"/>
        <w:left w:val="none" w:sz="0" w:space="0" w:color="auto"/>
        <w:bottom w:val="none" w:sz="0" w:space="0" w:color="auto"/>
        <w:right w:val="none" w:sz="0" w:space="0" w:color="auto"/>
      </w:divBdr>
    </w:div>
    <w:div w:id="2073116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chart" Target="charts/chart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hart" Target="charts/chart6.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chart" Target="charts/chart5.xml"/><Relationship Id="rId27"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7</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 width of sli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d</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width of principle maxima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w</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on the diffraction pattern </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493931907680815"/>
          <c:y val="7.5763337027221437E-3"/>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054437106707103"/>
          <c:y val="9.3501087573881744E-2"/>
          <c:w val="0.84219948570114278"/>
          <c:h val="0.80547416976113606"/>
        </c:manualLayout>
      </c:layout>
      <c:scatterChart>
        <c:scatterStyle val="lineMarker"/>
        <c:varyColors val="0"/>
        <c:ser>
          <c:idx val="0"/>
          <c:order val="0"/>
          <c:tx>
            <c:v>Calculated Theoretical Values</c:v>
          </c:tx>
          <c:spPr>
            <a:ln w="25400" cap="rnd">
              <a:noFill/>
              <a:round/>
            </a:ln>
            <a:effectLst/>
          </c:spPr>
          <c:marker>
            <c:symbol val="circle"/>
            <c:size val="5"/>
            <c:spPr>
              <a:solidFill>
                <a:schemeClr val="accent2"/>
              </a:solidFill>
              <a:ln w="9525">
                <a:solidFill>
                  <a:schemeClr val="accent2">
                    <a:alpha val="0"/>
                  </a:schemeClr>
                </a:solidFill>
              </a:ln>
              <a:effectLst/>
            </c:spPr>
          </c:marker>
          <c:trendline>
            <c:name>w = 12.656E-7/d</c:name>
            <c:spPr>
              <a:ln w="12700" cap="rnd">
                <a:solidFill>
                  <a:schemeClr val="tx1"/>
                </a:solidFill>
                <a:prstDash val="solid"/>
              </a:ln>
              <a:effectLst/>
            </c:spPr>
            <c:trendlineType val="power"/>
            <c:forward val="3.0000000000000011E-5"/>
            <c:backward val="3.0000000000000011E-5"/>
            <c:dispRSqr val="0"/>
            <c:dispEq val="0"/>
          </c:trendline>
          <c:xVal>
            <c:numRef>
              <c:f>'[Extended Essay Data.xlsx]Width of Maxima'!$A$17:$A$51</c:f>
              <c:numCache>
                <c:formatCode>0.00000_);[Red]\(0.00000\)</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Width of Maxima'!$B$17:$B$51</c:f>
              <c:numCache>
                <c:formatCode>0.00000_);[Red]\(0.00000\)</c:formatCode>
                <c:ptCount val="35"/>
                <c:pt idx="0">
                  <c:v>3.4205405405405434E-3</c:v>
                </c:pt>
                <c:pt idx="1">
                  <c:v>3.5155555555555591E-3</c:v>
                </c:pt>
                <c:pt idx="2">
                  <c:v>3.6160000000000038E-3</c:v>
                </c:pt>
                <c:pt idx="3">
                  <c:v>3.7223529411764752E-3</c:v>
                </c:pt>
                <c:pt idx="4">
                  <c:v>3.8351515151515202E-3</c:v>
                </c:pt>
                <c:pt idx="5">
                  <c:v>3.9550000000000054E-3</c:v>
                </c:pt>
                <c:pt idx="6">
                  <c:v>4.0825806451612965E-3</c:v>
                </c:pt>
                <c:pt idx="7">
                  <c:v>4.2186666666666735E-3</c:v>
                </c:pt>
                <c:pt idx="8">
                  <c:v>4.3641379310344905E-3</c:v>
                </c:pt>
                <c:pt idx="9">
                  <c:v>4.5200000000000093E-3</c:v>
                </c:pt>
                <c:pt idx="10">
                  <c:v>4.6874074074074179E-3</c:v>
                </c:pt>
                <c:pt idx="11">
                  <c:v>4.8676923076923194E-3</c:v>
                </c:pt>
                <c:pt idx="12">
                  <c:v>5.0624000000000129E-3</c:v>
                </c:pt>
                <c:pt idx="13">
                  <c:v>5.2733333333333477E-3</c:v>
                </c:pt>
                <c:pt idx="14">
                  <c:v>5.5026086956521895E-3</c:v>
                </c:pt>
                <c:pt idx="15">
                  <c:v>5.7527272727272896E-3</c:v>
                </c:pt>
                <c:pt idx="16">
                  <c:v>6.0266666666666854E-3</c:v>
                </c:pt>
                <c:pt idx="17">
                  <c:v>6.3280000000000202E-3</c:v>
                </c:pt>
                <c:pt idx="18">
                  <c:v>6.6610526315789695E-3</c:v>
                </c:pt>
                <c:pt idx="19">
                  <c:v>7.0311111111111364E-3</c:v>
                </c:pt>
                <c:pt idx="20">
                  <c:v>7.4447058823529696E-3</c:v>
                </c:pt>
                <c:pt idx="21">
                  <c:v>7.9100000000000316E-3</c:v>
                </c:pt>
                <c:pt idx="22">
                  <c:v>8.4373333333333696E-3</c:v>
                </c:pt>
                <c:pt idx="23">
                  <c:v>9.0400000000000411E-3</c:v>
                </c:pt>
                <c:pt idx="24">
                  <c:v>9.7353846153846631E-3</c:v>
                </c:pt>
                <c:pt idx="25">
                  <c:v>1.0546666666666723E-2</c:v>
                </c:pt>
                <c:pt idx="26">
                  <c:v>1.1505454545454612E-2</c:v>
                </c:pt>
                <c:pt idx="27">
                  <c:v>1.265600000000008E-2</c:v>
                </c:pt>
                <c:pt idx="28">
                  <c:v>1.4062222222222321E-2</c:v>
                </c:pt>
                <c:pt idx="29">
                  <c:v>1.5820000000000126E-2</c:v>
                </c:pt>
                <c:pt idx="30">
                  <c:v>1.8080000000000162E-2</c:v>
                </c:pt>
                <c:pt idx="31">
                  <c:v>2.1093333333333554E-2</c:v>
                </c:pt>
                <c:pt idx="32">
                  <c:v>2.5312000000000317E-2</c:v>
                </c:pt>
              </c:numCache>
            </c:numRef>
          </c:yVal>
          <c:smooth val="0"/>
          <c:extLst>
            <c:ext xmlns:c16="http://schemas.microsoft.com/office/drawing/2014/chart" uri="{C3380CC4-5D6E-409C-BE32-E72D297353CC}">
              <c16:uniqueId val="{00000000-5933-442D-A5A3-FD4359A39BE9}"/>
            </c:ext>
          </c:extLst>
        </c:ser>
        <c:ser>
          <c:idx val="6"/>
          <c:order val="1"/>
          <c:tx>
            <c:v>Measured Trial Average</c:v>
          </c:tx>
          <c:spPr>
            <a:ln w="25400" cap="rnd">
              <a:noFill/>
              <a:round/>
            </a:ln>
            <a:effectLst/>
          </c:spPr>
          <c:marker>
            <c:symbol val="circle"/>
            <c:size val="5"/>
            <c:spPr>
              <a:solidFill>
                <a:schemeClr val="accent1"/>
              </a:solidFill>
              <a:ln w="9525">
                <a:solidFill>
                  <a:schemeClr val="accent1"/>
                </a:solidFill>
              </a:ln>
              <a:effectLst/>
            </c:spPr>
          </c:marker>
          <c:errBars>
            <c:errDir val="x"/>
            <c:errBarType val="both"/>
            <c:errValType val="fixedVal"/>
            <c:noEndCap val="0"/>
            <c:val val="5.0000000000000021E-6"/>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Width of Maxima'!$I$17:$I$51</c:f>
                <c:numCache>
                  <c:formatCode>General</c:formatCode>
                  <c:ptCount val="35"/>
                  <c:pt idx="0">
                    <c:v>9.999999999999991E-5</c:v>
                  </c:pt>
                  <c:pt idx="1">
                    <c:v>1.0000000000000013E-4</c:v>
                  </c:pt>
                  <c:pt idx="2">
                    <c:v>1.0000000000000013E-4</c:v>
                  </c:pt>
                  <c:pt idx="3">
                    <c:v>1.0000000000000013E-4</c:v>
                  </c:pt>
                  <c:pt idx="4">
                    <c:v>1.0000000000000013E-4</c:v>
                  </c:pt>
                  <c:pt idx="5">
                    <c:v>9.999999999999991E-5</c:v>
                  </c:pt>
                  <c:pt idx="6">
                    <c:v>9.999999999999991E-5</c:v>
                  </c:pt>
                  <c:pt idx="7">
                    <c:v>2.5000000000000011E-4</c:v>
                  </c:pt>
                  <c:pt idx="8">
                    <c:v>2.5000000000000011E-4</c:v>
                  </c:pt>
                  <c:pt idx="9">
                    <c:v>1.9999999999999996E-4</c:v>
                  </c:pt>
                  <c:pt idx="10">
                    <c:v>1.5000000000000026E-4</c:v>
                  </c:pt>
                  <c:pt idx="11">
                    <c:v>1.9999999999999996E-4</c:v>
                  </c:pt>
                  <c:pt idx="12">
                    <c:v>1.0000000000000013E-4</c:v>
                  </c:pt>
                  <c:pt idx="13">
                    <c:v>2.5000000000000011E-4</c:v>
                  </c:pt>
                  <c:pt idx="14">
                    <c:v>3.0000000000000024E-4</c:v>
                  </c:pt>
                  <c:pt idx="15">
                    <c:v>4.0000000000000007E-4</c:v>
                  </c:pt>
                  <c:pt idx="16">
                    <c:v>5.0000000000000034E-4</c:v>
                  </c:pt>
                  <c:pt idx="17">
                    <c:v>4.4999999999999977E-4</c:v>
                  </c:pt>
                  <c:pt idx="18">
                    <c:v>4.500000000000002E-4</c:v>
                  </c:pt>
                  <c:pt idx="19">
                    <c:v>6.4999999999999986E-4</c:v>
                  </c:pt>
                  <c:pt idx="20">
                    <c:v>8.0000000000000026E-4</c:v>
                  </c:pt>
                  <c:pt idx="21">
                    <c:v>8.9999999999999965E-4</c:v>
                  </c:pt>
                  <c:pt idx="22">
                    <c:v>9.4999999999999978E-4</c:v>
                  </c:pt>
                  <c:pt idx="23">
                    <c:v>5.499999999999996E-4</c:v>
                  </c:pt>
                  <c:pt idx="24">
                    <c:v>8.4999999999999952E-4</c:v>
                  </c:pt>
                  <c:pt idx="25">
                    <c:v>1.6499999999999998E-3</c:v>
                  </c:pt>
                  <c:pt idx="26">
                    <c:v>2.0999999999999999E-3</c:v>
                  </c:pt>
                  <c:pt idx="27">
                    <c:v>1.6000000000000001E-3</c:v>
                  </c:pt>
                  <c:pt idx="28">
                    <c:v>2.0499999999999993E-3</c:v>
                  </c:pt>
                  <c:pt idx="29">
                    <c:v>5.1999999999999989E-3</c:v>
                  </c:pt>
                  <c:pt idx="30">
                    <c:v>2.65E-3</c:v>
                  </c:pt>
                  <c:pt idx="31">
                    <c:v>1.2500000000000013E-3</c:v>
                  </c:pt>
                  <c:pt idx="32">
                    <c:v>5.0499999999999989E-3</c:v>
                  </c:pt>
                </c:numCache>
              </c:numRef>
            </c:plus>
            <c:minus>
              <c:numRef>
                <c:f>'[Extended Essay Data.xlsx]Width of Maxima'!$I$17:$I$51</c:f>
                <c:numCache>
                  <c:formatCode>General</c:formatCode>
                  <c:ptCount val="35"/>
                  <c:pt idx="0">
                    <c:v>9.999999999999991E-5</c:v>
                  </c:pt>
                  <c:pt idx="1">
                    <c:v>1.0000000000000013E-4</c:v>
                  </c:pt>
                  <c:pt idx="2">
                    <c:v>1.0000000000000013E-4</c:v>
                  </c:pt>
                  <c:pt idx="3">
                    <c:v>1.0000000000000013E-4</c:v>
                  </c:pt>
                  <c:pt idx="4">
                    <c:v>1.0000000000000013E-4</c:v>
                  </c:pt>
                  <c:pt idx="5">
                    <c:v>9.999999999999991E-5</c:v>
                  </c:pt>
                  <c:pt idx="6">
                    <c:v>9.999999999999991E-5</c:v>
                  </c:pt>
                  <c:pt idx="7">
                    <c:v>2.5000000000000011E-4</c:v>
                  </c:pt>
                  <c:pt idx="8">
                    <c:v>2.5000000000000011E-4</c:v>
                  </c:pt>
                  <c:pt idx="9">
                    <c:v>1.9999999999999996E-4</c:v>
                  </c:pt>
                  <c:pt idx="10">
                    <c:v>1.5000000000000026E-4</c:v>
                  </c:pt>
                  <c:pt idx="11">
                    <c:v>1.9999999999999996E-4</c:v>
                  </c:pt>
                  <c:pt idx="12">
                    <c:v>1.0000000000000013E-4</c:v>
                  </c:pt>
                  <c:pt idx="13">
                    <c:v>2.5000000000000011E-4</c:v>
                  </c:pt>
                  <c:pt idx="14">
                    <c:v>3.0000000000000024E-4</c:v>
                  </c:pt>
                  <c:pt idx="15">
                    <c:v>4.0000000000000007E-4</c:v>
                  </c:pt>
                  <c:pt idx="16">
                    <c:v>5.0000000000000034E-4</c:v>
                  </c:pt>
                  <c:pt idx="17">
                    <c:v>4.4999999999999977E-4</c:v>
                  </c:pt>
                  <c:pt idx="18">
                    <c:v>4.500000000000002E-4</c:v>
                  </c:pt>
                  <c:pt idx="19">
                    <c:v>6.4999999999999986E-4</c:v>
                  </c:pt>
                  <c:pt idx="20">
                    <c:v>8.0000000000000026E-4</c:v>
                  </c:pt>
                  <c:pt idx="21">
                    <c:v>8.9999999999999965E-4</c:v>
                  </c:pt>
                  <c:pt idx="22">
                    <c:v>9.4999999999999978E-4</c:v>
                  </c:pt>
                  <c:pt idx="23">
                    <c:v>5.499999999999996E-4</c:v>
                  </c:pt>
                  <c:pt idx="24">
                    <c:v>8.4999999999999952E-4</c:v>
                  </c:pt>
                  <c:pt idx="25">
                    <c:v>1.6499999999999998E-3</c:v>
                  </c:pt>
                  <c:pt idx="26">
                    <c:v>2.0999999999999999E-3</c:v>
                  </c:pt>
                  <c:pt idx="27">
                    <c:v>1.6000000000000001E-3</c:v>
                  </c:pt>
                  <c:pt idx="28">
                    <c:v>2.0499999999999993E-3</c:v>
                  </c:pt>
                  <c:pt idx="29">
                    <c:v>5.1999999999999989E-3</c:v>
                  </c:pt>
                  <c:pt idx="30">
                    <c:v>2.65E-3</c:v>
                  </c:pt>
                  <c:pt idx="31">
                    <c:v>1.2500000000000013E-3</c:v>
                  </c:pt>
                  <c:pt idx="32">
                    <c:v>5.0499999999999989E-3</c:v>
                  </c:pt>
                </c:numCache>
              </c:numRef>
            </c:minus>
            <c:spPr>
              <a:noFill/>
              <a:ln w="9525" cap="flat" cmpd="sng" algn="ctr">
                <a:solidFill>
                  <a:schemeClr val="tx1">
                    <a:lumMod val="65000"/>
                    <a:lumOff val="35000"/>
                  </a:schemeClr>
                </a:solidFill>
                <a:round/>
              </a:ln>
              <a:effectLst/>
            </c:spPr>
          </c:errBars>
          <c:xVal>
            <c:numRef>
              <c:f>'[Extended Essay Data.xlsx]Width of Maxima'!$A$17:$A$51</c:f>
              <c:numCache>
                <c:formatCode>0.00000_);[Red]\(0.00000\)</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Width of Maxima'!$H$17:$H$51</c:f>
              <c:numCache>
                <c:formatCode>0.00000_);[Red]\(0.00000\)</c:formatCode>
                <c:ptCount val="35"/>
                <c:pt idx="0">
                  <c:v>3.375E-3</c:v>
                </c:pt>
                <c:pt idx="1">
                  <c:v>3.4250000000000001E-3</c:v>
                </c:pt>
                <c:pt idx="2">
                  <c:v>3.4250000000000001E-3</c:v>
                </c:pt>
                <c:pt idx="3">
                  <c:v>3.4499999999999999E-3</c:v>
                </c:pt>
                <c:pt idx="4">
                  <c:v>3.4499999999999999E-3</c:v>
                </c:pt>
                <c:pt idx="5">
                  <c:v>3.5249999999999999E-3</c:v>
                </c:pt>
                <c:pt idx="6">
                  <c:v>3.5500000000000002E-3</c:v>
                </c:pt>
                <c:pt idx="7">
                  <c:v>3.5999999999999999E-3</c:v>
                </c:pt>
                <c:pt idx="8">
                  <c:v>3.8500000000000001E-3</c:v>
                </c:pt>
                <c:pt idx="9">
                  <c:v>4.2500000000000003E-3</c:v>
                </c:pt>
                <c:pt idx="10">
                  <c:v>4.3249999999999999E-3</c:v>
                </c:pt>
                <c:pt idx="11">
                  <c:v>4.3499999999999997E-3</c:v>
                </c:pt>
                <c:pt idx="12">
                  <c:v>4.5750000000000001E-3</c:v>
                </c:pt>
                <c:pt idx="13">
                  <c:v>4.725E-3</c:v>
                </c:pt>
                <c:pt idx="14">
                  <c:v>5.1250000000000002E-3</c:v>
                </c:pt>
                <c:pt idx="15">
                  <c:v>5.3E-3</c:v>
                </c:pt>
                <c:pt idx="16">
                  <c:v>5.4999999999999997E-3</c:v>
                </c:pt>
                <c:pt idx="17">
                  <c:v>5.7250000000000001E-3</c:v>
                </c:pt>
                <c:pt idx="18">
                  <c:v>6.1250000000000002E-3</c:v>
                </c:pt>
                <c:pt idx="19">
                  <c:v>6.5500000000000003E-3</c:v>
                </c:pt>
                <c:pt idx="20">
                  <c:v>7.025E-3</c:v>
                </c:pt>
                <c:pt idx="21">
                  <c:v>7.3249999999999999E-3</c:v>
                </c:pt>
                <c:pt idx="22">
                  <c:v>7.8250000000000004E-3</c:v>
                </c:pt>
                <c:pt idx="23">
                  <c:v>8.7250000000000001E-3</c:v>
                </c:pt>
                <c:pt idx="24">
                  <c:v>8.9499999999999996E-3</c:v>
                </c:pt>
                <c:pt idx="25">
                  <c:v>9.8750000000000001E-3</c:v>
                </c:pt>
                <c:pt idx="26">
                  <c:v>1.1925E-2</c:v>
                </c:pt>
                <c:pt idx="27">
                  <c:v>1.18E-2</c:v>
                </c:pt>
                <c:pt idx="28">
                  <c:v>1.4224999999999998E-2</c:v>
                </c:pt>
                <c:pt idx="29">
                  <c:v>1.6925000000000003E-2</c:v>
                </c:pt>
                <c:pt idx="30">
                  <c:v>1.8675000000000001E-2</c:v>
                </c:pt>
                <c:pt idx="31">
                  <c:v>2.2825000000000002E-2</c:v>
                </c:pt>
                <c:pt idx="32">
                  <c:v>2.7925000000000002E-2</c:v>
                </c:pt>
              </c:numCache>
            </c:numRef>
          </c:yVal>
          <c:smooth val="0"/>
          <c:extLst>
            <c:ext xmlns:c16="http://schemas.microsoft.com/office/drawing/2014/chart" uri="{C3380CC4-5D6E-409C-BE32-E72D297353CC}">
              <c16:uniqueId val="{00000001-5933-442D-A5A3-FD4359A39BE9}"/>
            </c:ext>
          </c:extLst>
        </c:ser>
        <c:dLbls>
          <c:showLegendKey val="0"/>
          <c:showVal val="0"/>
          <c:showCatName val="0"/>
          <c:showSerName val="0"/>
          <c:showPercent val="0"/>
          <c:showBubbleSize val="0"/>
        </c:dLbls>
        <c:axId val="405428768"/>
        <c:axId val="696727168"/>
      </c:scatterChart>
      <c:valAx>
        <c:axId val="405428768"/>
        <c:scaling>
          <c:orientation val="minMax"/>
          <c:max val="4.0000000000000013E-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baseline="0"/>
                  <a:t>d </a:t>
                </a:r>
                <a:r>
                  <a:rPr lang="en-US" altLang="zh-CN" baseline="0"/>
                  <a:t>(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_);[Red]\(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6727168"/>
        <c:crosses val="autoZero"/>
        <c:crossBetween val="midCat"/>
      </c:valAx>
      <c:valAx>
        <c:axId val="696727168"/>
        <c:scaling>
          <c:orientation val="minMax"/>
          <c:max val="3.5000000000000003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a:t>w</a:t>
                </a:r>
                <a:r>
                  <a:rPr lang="en-US" altLang="zh-CN" i="0" baseline="0"/>
                  <a:t> </a:t>
                </a:r>
                <a:r>
                  <a:rPr lang="en-US" altLang="zh-CN" i="0"/>
                  <a:t>(m</a:t>
                </a:r>
                <a:r>
                  <a:rPr lang="en-US" altLang="zh-CN"/>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_);[Red]\(#,##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5428768"/>
        <c:crosses val="autoZero"/>
        <c:crossBetween val="midCat"/>
        <c:majorUnit val="5.000000000000001E-3"/>
      </c:valAx>
      <c:spPr>
        <a:noFill/>
        <a:ln>
          <a:noFill/>
        </a:ln>
        <a:effectLst/>
      </c:spPr>
    </c:plotArea>
    <c:legend>
      <c:legendPos val="r"/>
      <c:layout>
        <c:manualLayout>
          <c:xMode val="edge"/>
          <c:yMode val="edge"/>
          <c:x val="0.61826513799909377"/>
          <c:y val="0.36960435311714046"/>
          <c:w val="0.3298509188879683"/>
          <c:h val="0.1652343603743660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8</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Conversion factor between</a:t>
            </a:r>
            <a:r>
              <a:rPr lang="en-US" altLang="zh-CN" sz="1050" baseline="0">
                <a:solidFill>
                  <a:sysClr val="windowText" lastClr="000000"/>
                </a:solidFill>
                <a:latin typeface="Times New Roman" panose="02020603050405020304" pitchFamily="18" charset="0"/>
                <a:cs typeface="Times New Roman" panose="02020603050405020304" pitchFamily="18" charset="0"/>
              </a:rPr>
              <a:t> luminous intensity and light intensity at different wavelengths of E-M waves</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989094308070629"/>
          <c:y val="1.8224665341578579E-2"/>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7115660626698094E-2"/>
          <c:y val="0.1370177356636294"/>
          <c:w val="0.87815714283005752"/>
          <c:h val="0.72111531836969955"/>
        </c:manualLayout>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Extended Essay Data.xlsx]Luminous Efficacy Tables'!$A$3:$A$45</c:f>
              <c:numCache>
                <c:formatCode>General</c:formatCode>
                <c:ptCount val="43"/>
                <c:pt idx="0">
                  <c:v>380</c:v>
                </c:pt>
                <c:pt idx="1">
                  <c:v>390</c:v>
                </c:pt>
                <c:pt idx="2">
                  <c:v>390</c:v>
                </c:pt>
                <c:pt idx="3">
                  <c:v>400</c:v>
                </c:pt>
                <c:pt idx="4">
                  <c:v>410</c:v>
                </c:pt>
                <c:pt idx="5">
                  <c:v>420</c:v>
                </c:pt>
                <c:pt idx="6">
                  <c:v>430</c:v>
                </c:pt>
                <c:pt idx="7">
                  <c:v>440</c:v>
                </c:pt>
                <c:pt idx="8">
                  <c:v>450</c:v>
                </c:pt>
                <c:pt idx="9">
                  <c:v>460</c:v>
                </c:pt>
                <c:pt idx="10">
                  <c:v>470</c:v>
                </c:pt>
                <c:pt idx="11">
                  <c:v>480</c:v>
                </c:pt>
                <c:pt idx="12">
                  <c:v>490</c:v>
                </c:pt>
                <c:pt idx="13">
                  <c:v>500</c:v>
                </c:pt>
                <c:pt idx="14">
                  <c:v>507</c:v>
                </c:pt>
                <c:pt idx="15">
                  <c:v>510</c:v>
                </c:pt>
                <c:pt idx="16">
                  <c:v>520</c:v>
                </c:pt>
                <c:pt idx="17">
                  <c:v>530</c:v>
                </c:pt>
                <c:pt idx="18">
                  <c:v>540</c:v>
                </c:pt>
                <c:pt idx="19">
                  <c:v>550</c:v>
                </c:pt>
                <c:pt idx="20">
                  <c:v>555</c:v>
                </c:pt>
                <c:pt idx="21">
                  <c:v>560</c:v>
                </c:pt>
                <c:pt idx="22">
                  <c:v>570</c:v>
                </c:pt>
                <c:pt idx="23">
                  <c:v>580</c:v>
                </c:pt>
                <c:pt idx="24">
                  <c:v>590</c:v>
                </c:pt>
                <c:pt idx="25">
                  <c:v>600</c:v>
                </c:pt>
                <c:pt idx="26">
                  <c:v>610</c:v>
                </c:pt>
                <c:pt idx="27">
                  <c:v>620</c:v>
                </c:pt>
                <c:pt idx="28">
                  <c:v>630</c:v>
                </c:pt>
                <c:pt idx="29">
                  <c:v>640</c:v>
                </c:pt>
                <c:pt idx="30">
                  <c:v>650</c:v>
                </c:pt>
                <c:pt idx="31">
                  <c:v>660</c:v>
                </c:pt>
                <c:pt idx="32">
                  <c:v>670</c:v>
                </c:pt>
                <c:pt idx="33">
                  <c:v>680</c:v>
                </c:pt>
                <c:pt idx="34">
                  <c:v>690</c:v>
                </c:pt>
                <c:pt idx="35">
                  <c:v>700</c:v>
                </c:pt>
                <c:pt idx="36">
                  <c:v>710</c:v>
                </c:pt>
                <c:pt idx="37">
                  <c:v>720</c:v>
                </c:pt>
                <c:pt idx="38">
                  <c:v>730</c:v>
                </c:pt>
                <c:pt idx="39">
                  <c:v>740</c:v>
                </c:pt>
                <c:pt idx="40">
                  <c:v>750</c:v>
                </c:pt>
                <c:pt idx="41">
                  <c:v>760</c:v>
                </c:pt>
                <c:pt idx="42">
                  <c:v>770</c:v>
                </c:pt>
              </c:numCache>
            </c:numRef>
          </c:xVal>
          <c:yVal>
            <c:numRef>
              <c:f>'[Extended Essay Data.xlsx]Luminous Efficacy Tables'!$C$3:$C$45</c:f>
              <c:numCache>
                <c:formatCode>General</c:formatCode>
                <c:ptCount val="43"/>
                <c:pt idx="0">
                  <c:v>2.7E-2</c:v>
                </c:pt>
                <c:pt idx="1">
                  <c:v>8.2000000000000003E-2</c:v>
                </c:pt>
                <c:pt idx="2">
                  <c:v>8.2000000000000003E-2</c:v>
                </c:pt>
                <c:pt idx="3">
                  <c:v>0.27</c:v>
                </c:pt>
                <c:pt idx="4">
                  <c:v>0.82599999999999996</c:v>
                </c:pt>
                <c:pt idx="5">
                  <c:v>2.7320000000000002</c:v>
                </c:pt>
                <c:pt idx="6">
                  <c:v>7.923</c:v>
                </c:pt>
                <c:pt idx="7">
                  <c:v>15.709</c:v>
                </c:pt>
                <c:pt idx="8">
                  <c:v>25.954000000000001</c:v>
                </c:pt>
                <c:pt idx="9">
                  <c:v>40.98</c:v>
                </c:pt>
                <c:pt idx="10">
                  <c:v>62.139000000000003</c:v>
                </c:pt>
                <c:pt idx="11">
                  <c:v>94.950999999999993</c:v>
                </c:pt>
                <c:pt idx="12">
                  <c:v>142.078</c:v>
                </c:pt>
                <c:pt idx="13">
                  <c:v>220.60900000000001</c:v>
                </c:pt>
                <c:pt idx="14">
                  <c:v>303.464</c:v>
                </c:pt>
                <c:pt idx="15">
                  <c:v>343.54899999999998</c:v>
                </c:pt>
                <c:pt idx="16">
                  <c:v>484.93</c:v>
                </c:pt>
                <c:pt idx="17">
                  <c:v>588.74599999999998</c:v>
                </c:pt>
                <c:pt idx="18">
                  <c:v>651.58199999999999</c:v>
                </c:pt>
                <c:pt idx="19">
                  <c:v>679.55100000000004</c:v>
                </c:pt>
                <c:pt idx="20">
                  <c:v>683</c:v>
                </c:pt>
                <c:pt idx="21">
                  <c:v>679.58500000000004</c:v>
                </c:pt>
                <c:pt idx="22">
                  <c:v>650.21600000000001</c:v>
                </c:pt>
                <c:pt idx="23">
                  <c:v>594.21</c:v>
                </c:pt>
                <c:pt idx="24">
                  <c:v>517.03099999999995</c:v>
                </c:pt>
                <c:pt idx="25">
                  <c:v>430.97300000000001</c:v>
                </c:pt>
                <c:pt idx="26">
                  <c:v>343.54899999999998</c:v>
                </c:pt>
                <c:pt idx="27">
                  <c:v>260.22300000000001</c:v>
                </c:pt>
                <c:pt idx="28">
                  <c:v>180.995</c:v>
                </c:pt>
                <c:pt idx="29">
                  <c:v>119.52500000000001</c:v>
                </c:pt>
                <c:pt idx="30">
                  <c:v>73.081000000000003</c:v>
                </c:pt>
                <c:pt idx="31">
                  <c:v>41.662999999999997</c:v>
                </c:pt>
                <c:pt idx="32">
                  <c:v>21.856000000000002</c:v>
                </c:pt>
                <c:pt idx="33">
                  <c:v>11.611000000000001</c:v>
                </c:pt>
                <c:pt idx="34">
                  <c:v>5.6070000000000002</c:v>
                </c:pt>
                <c:pt idx="35">
                  <c:v>2.802</c:v>
                </c:pt>
                <c:pt idx="36">
                  <c:v>1.4279999999999999</c:v>
                </c:pt>
                <c:pt idx="37">
                  <c:v>0.71499999999999997</c:v>
                </c:pt>
                <c:pt idx="38">
                  <c:v>0.35499999999999998</c:v>
                </c:pt>
                <c:pt idx="39">
                  <c:v>0.17</c:v>
                </c:pt>
                <c:pt idx="40">
                  <c:v>8.2000000000000003E-2</c:v>
                </c:pt>
                <c:pt idx="41">
                  <c:v>4.1000000000000002E-2</c:v>
                </c:pt>
                <c:pt idx="42">
                  <c:v>0.02</c:v>
                </c:pt>
              </c:numCache>
            </c:numRef>
          </c:yVal>
          <c:smooth val="1"/>
          <c:extLst>
            <c:ext xmlns:c16="http://schemas.microsoft.com/office/drawing/2014/chart" uri="{C3380CC4-5D6E-409C-BE32-E72D297353CC}">
              <c16:uniqueId val="{00000000-2A67-493C-A3D4-7D809BB89172}"/>
            </c:ext>
          </c:extLst>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7430833259083916E-2"/>
                  <c:y val="-0.25255706673029515"/>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r>
                      <a:rPr lang="en-US" altLang="zh-CN"/>
                      <a:t>(</a:t>
                    </a:r>
                    <a:fld id="{A0F6C3AE-FAE8-4701-A4BA-DE5D32F73648}" type="XVALUE">
                      <a:rPr lang="en-US" altLang="zh-CN"/>
                      <a:pPr>
                        <a:defRPr sz="900" b="0" i="0" u="none" strike="noStrike" kern="1200" baseline="0">
                          <a:solidFill>
                            <a:schemeClr val="dk1">
                              <a:lumMod val="65000"/>
                              <a:lumOff val="35000"/>
                            </a:schemeClr>
                          </a:solidFill>
                          <a:latin typeface="+mn-lt"/>
                          <a:ea typeface="+mn-ea"/>
                          <a:cs typeface="+mn-cs"/>
                        </a:defRPr>
                      </a:pPr>
                      <a:t>[X VALUE]</a:t>
                    </a:fld>
                    <a:r>
                      <a:rPr lang="en-US" altLang="zh-CN"/>
                      <a:t> nm</a:t>
                    </a:r>
                    <a:r>
                      <a:rPr lang="en-US" altLang="zh-CN" baseline="0"/>
                      <a:t>, </a:t>
                    </a:r>
                    <a:fld id="{5B4B8161-353C-437D-A3D4-7A999A6CEDCA}" type="YVALUE">
                      <a:rPr lang="en-US" altLang="zh-CN" baseline="0"/>
                      <a:pPr>
                        <a:defRPr sz="900" b="0" i="0" u="none" strike="noStrike" kern="1200" baseline="0">
                          <a:solidFill>
                            <a:schemeClr val="dk1">
                              <a:lumMod val="65000"/>
                              <a:lumOff val="35000"/>
                            </a:schemeClr>
                          </a:solidFill>
                          <a:latin typeface="+mn-lt"/>
                          <a:ea typeface="+mn-ea"/>
                          <a:cs typeface="+mn-cs"/>
                        </a:defRPr>
                      </a:pPr>
                      <a:t>[Y VALUE]</a:t>
                    </a:fld>
                    <a:r>
                      <a:rPr lang="en-US" altLang="zh-CN" baseline="0"/>
                      <a:t> lm W</a:t>
                    </a:r>
                    <a:r>
                      <a:rPr lang="en-US" altLang="zh-CN" sz="900" b="0" i="0" u="none" strike="noStrike" baseline="30000">
                        <a:effectLst/>
                      </a:rPr>
                      <a:t>-1</a:t>
                    </a:r>
                    <a:r>
                      <a:rPr lang="en-US" altLang="zh-CN" baseline="0"/>
                      <a:t>)</a:t>
                    </a:r>
                  </a:p>
                </c:rich>
              </c:tx>
              <c:numFmt formatCode="#,##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8197415070132759"/>
                      <c:h val="8.0761295296530866E-2"/>
                    </c:manualLayout>
                  </c15:layout>
                  <c15:dlblFieldTable/>
                  <c15:showDataLabelsRange val="0"/>
                </c:ext>
                <c:ext xmlns:c16="http://schemas.microsoft.com/office/drawing/2014/chart" uri="{C3380CC4-5D6E-409C-BE32-E72D297353CC}">
                  <c16:uniqueId val="{00000001-2A67-493C-A3D4-7D809BB89172}"/>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Extended Essay Data.xlsx]Luminous Efficacy Tables'!$A$47</c:f>
              <c:numCache>
                <c:formatCode>General</c:formatCode>
                <c:ptCount val="1"/>
                <c:pt idx="0">
                  <c:v>632.79999999999995</c:v>
                </c:pt>
              </c:numCache>
            </c:numRef>
          </c:xVal>
          <c:yVal>
            <c:numRef>
              <c:f>'[Extended Essay Data.xlsx]Luminous Efficacy Tables'!$C$47</c:f>
              <c:numCache>
                <c:formatCode>General</c:formatCode>
                <c:ptCount val="1"/>
                <c:pt idx="0">
                  <c:v>165.423</c:v>
                </c:pt>
              </c:numCache>
            </c:numRef>
          </c:yVal>
          <c:smooth val="1"/>
          <c:extLst>
            <c:ext xmlns:c16="http://schemas.microsoft.com/office/drawing/2014/chart" uri="{C3380CC4-5D6E-409C-BE32-E72D297353CC}">
              <c16:uniqueId val="{00000002-2A67-493C-A3D4-7D809BB89172}"/>
            </c:ext>
          </c:extLst>
        </c:ser>
        <c:dLbls>
          <c:showLegendKey val="0"/>
          <c:showVal val="0"/>
          <c:showCatName val="0"/>
          <c:showSerName val="0"/>
          <c:showPercent val="0"/>
          <c:showBubbleSize val="0"/>
        </c:dLbls>
        <c:axId val="557098056"/>
        <c:axId val="557098712"/>
      </c:scatterChart>
      <c:valAx>
        <c:axId val="557098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altLang="zh-CN" sz="1000" b="0" i="0" u="none" strike="noStrike" baseline="0">
                    <a:effectLst/>
                  </a:rPr>
                  <a:t>λ</a:t>
                </a:r>
                <a:r>
                  <a:rPr lang="en-US" altLang="zh-CN" sz="1000" b="0" i="0" u="none" strike="noStrike" baseline="0">
                    <a:effectLst/>
                  </a:rPr>
                  <a:t> (n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7098712"/>
        <c:crosses val="autoZero"/>
        <c:crossBetween val="midCat"/>
      </c:valAx>
      <c:valAx>
        <c:axId val="55709871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onversion factor </a:t>
                </a:r>
                <a:r>
                  <a:rPr lang="en-US" altLang="zh-CN" sz="1000" b="0" i="0" u="none" strike="noStrike" baseline="0">
                    <a:effectLst/>
                  </a:rPr>
                  <a:t>(lm W</a:t>
                </a:r>
                <a:r>
                  <a:rPr lang="en-US" altLang="zh-CN" sz="1000" b="0" i="0" u="none" strike="noStrike" baseline="30000">
                    <a:effectLst/>
                  </a:rPr>
                  <a:t>-1</a:t>
                </a:r>
                <a:r>
                  <a:rPr lang="en-US" altLang="zh-CN" sz="1000" b="0" i="0" u="none" strike="noStrike" baseline="0">
                    <a:effectLst/>
                  </a:rPr>
                  <a:t>)</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709805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9</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Relationship between width</a:t>
            </a:r>
            <a:r>
              <a:rPr lang="en-US" altLang="zh-CN" sz="1050" baseline="0">
                <a:solidFill>
                  <a:sysClr val="windowText" lastClr="000000"/>
                </a:solidFill>
                <a:latin typeface="Times New Roman" panose="02020603050405020304" pitchFamily="18" charset="0"/>
                <a:cs typeface="Times New Roman" panose="02020603050405020304" pitchFamily="18" charset="0"/>
              </a:rPr>
              <a:t> of slit </a:t>
            </a:r>
            <a:r>
              <a:rPr lang="en-US" altLang="zh-CN" sz="1050" i="1" baseline="0">
                <a:solidFill>
                  <a:sysClr val="windowText" lastClr="000000"/>
                </a:solidFill>
                <a:latin typeface="Times New Roman" panose="02020603050405020304" pitchFamily="18" charset="0"/>
                <a:cs typeface="Times New Roman" panose="02020603050405020304" pitchFamily="18" charset="0"/>
              </a:rPr>
              <a:t>d</a:t>
            </a:r>
            <a:r>
              <a:rPr lang="en-US" altLang="zh-CN" sz="1050" baseline="0">
                <a:solidFill>
                  <a:sysClr val="windowText" lastClr="000000"/>
                </a:solidFill>
                <a:latin typeface="Times New Roman" panose="02020603050405020304" pitchFamily="18" charset="0"/>
                <a:cs typeface="Times New Roman" panose="02020603050405020304" pitchFamily="18" charset="0"/>
              </a:rPr>
              <a:t> and maximum intensity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I</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0</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baseline="0">
                <a:solidFill>
                  <a:sysClr val="windowText" lastClr="000000"/>
                </a:solidFill>
                <a:latin typeface="Times New Roman" panose="02020603050405020304" pitchFamily="18" charset="0"/>
                <a:cs typeface="Times New Roman" panose="02020603050405020304" pitchFamily="18" charset="0"/>
              </a:rPr>
              <a:t>of diffraction pattern </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2419880515176393"/>
          <c:y val="1.9755857677369527E-2"/>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2520557191367194E-2"/>
          <c:y val="0.10126761269969423"/>
          <c:w val="0.86611291334790708"/>
          <c:h val="0.78956812499489559"/>
        </c:manualLayout>
      </c:layout>
      <c:scatterChart>
        <c:scatterStyle val="lineMarker"/>
        <c:varyColors val="0"/>
        <c:ser>
          <c:idx val="0"/>
          <c:order val="0"/>
          <c:tx>
            <c:v>Measured Trial Average</c:v>
          </c:tx>
          <c:spPr>
            <a:ln w="25400" cap="rnd">
              <a:noFill/>
              <a:round/>
            </a:ln>
            <a:effectLst/>
          </c:spPr>
          <c:marker>
            <c:symbol val="circle"/>
            <c:size val="5"/>
            <c:spPr>
              <a:solidFill>
                <a:schemeClr val="accent1"/>
              </a:solidFill>
              <a:ln w="9525">
                <a:solidFill>
                  <a:schemeClr val="accent1"/>
                </a:solidFill>
              </a:ln>
              <a:effectLst/>
            </c:spPr>
          </c:marker>
          <c:trendline>
            <c:name>  </c:name>
            <c:spPr>
              <a:ln w="19050" cap="rnd">
                <a:solidFill>
                  <a:schemeClr val="tx1"/>
                </a:solidFill>
                <a:prstDash val="solid"/>
              </a:ln>
              <a:effectLst/>
            </c:spPr>
            <c:trendlineType val="linear"/>
            <c:forward val="1.0000000000000003E-4"/>
            <c:backward val="1.0000000000000003E-4"/>
            <c:dispRSqr val="1"/>
            <c:dispEq val="1"/>
            <c:trendlineLbl>
              <c:layout>
                <c:manualLayout>
                  <c:x val="-0.52318805682639058"/>
                  <c:y val="0.2009993898191974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1" u="none" strike="noStrike" baseline="0">
                        <a:effectLst/>
                      </a:rPr>
                      <a:t>I</a:t>
                    </a:r>
                    <a:r>
                      <a:rPr lang="en-US" sz="900" b="0" i="1" u="none" strike="noStrike" baseline="-25000">
                        <a:effectLst/>
                      </a:rPr>
                      <a:t>0</a:t>
                    </a:r>
                    <a:r>
                      <a:rPr lang="en-US" sz="900" b="0" i="0" u="none" strike="noStrike" baseline="0">
                        <a:effectLst/>
                      </a:rPr>
                      <a:t> </a:t>
                    </a:r>
                    <a:r>
                      <a:rPr lang="en-US" baseline="0"/>
                      <a:t> = 167717</a:t>
                    </a:r>
                    <a:r>
                      <a:rPr lang="en-US" i="1" baseline="0"/>
                      <a:t>d</a:t>
                    </a:r>
                    <a:r>
                      <a:rPr lang="en-US" baseline="0"/>
                      <a:t> - 10.3</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fixedVal"/>
            <c:noEndCap val="0"/>
            <c:val val="5.0000000000000021E-6"/>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Maximum Intensity'!$I$4:$I$38</c:f>
                <c:numCache>
                  <c:formatCode>General</c:formatCode>
                  <c:ptCount val="35"/>
                  <c:pt idx="0">
                    <c:v>0.13601494350846013</c:v>
                  </c:pt>
                  <c:pt idx="1">
                    <c:v>0.42618015632650835</c:v>
                  </c:pt>
                  <c:pt idx="2">
                    <c:v>1.3057434576812172</c:v>
                  </c:pt>
                  <c:pt idx="3">
                    <c:v>1.0125556905629811</c:v>
                  </c:pt>
                  <c:pt idx="4">
                    <c:v>0.75261602074681266</c:v>
                  </c:pt>
                  <c:pt idx="5">
                    <c:v>0.67402960894192465</c:v>
                  </c:pt>
                  <c:pt idx="6">
                    <c:v>0.66496194604136061</c:v>
                  </c:pt>
                  <c:pt idx="7">
                    <c:v>0.57730787133590855</c:v>
                  </c:pt>
                  <c:pt idx="8">
                    <c:v>0.45640569932838843</c:v>
                  </c:pt>
                  <c:pt idx="9">
                    <c:v>0.32039075581992832</c:v>
                  </c:pt>
                  <c:pt idx="10">
                    <c:v>1.9223445349195698</c:v>
                  </c:pt>
                  <c:pt idx="11">
                    <c:v>0.9037437357562127</c:v>
                  </c:pt>
                  <c:pt idx="12">
                    <c:v>0.84329264975245277</c:v>
                  </c:pt>
                  <c:pt idx="13">
                    <c:v>0.77075134654794075</c:v>
                  </c:pt>
                  <c:pt idx="14">
                    <c:v>0.59846575143722458</c:v>
                  </c:pt>
                  <c:pt idx="15">
                    <c:v>0.68914238044286458</c:v>
                  </c:pt>
                  <c:pt idx="16">
                    <c:v>0.69821004334342873</c:v>
                  </c:pt>
                  <c:pt idx="17">
                    <c:v>1.9525700779214497</c:v>
                  </c:pt>
                  <c:pt idx="18">
                    <c:v>1.0760293308669289</c:v>
                  </c:pt>
                  <c:pt idx="19">
                    <c:v>1.2573825888782091</c:v>
                  </c:pt>
                  <c:pt idx="20">
                    <c:v>0.34457119022143234</c:v>
                  </c:pt>
                  <c:pt idx="21">
                    <c:v>0.88258585565489678</c:v>
                  </c:pt>
                  <c:pt idx="22">
                    <c:v>1.3389915549832854</c:v>
                  </c:pt>
                  <c:pt idx="23">
                    <c:v>0.74657091214643678</c:v>
                  </c:pt>
                  <c:pt idx="24">
                    <c:v>1.3269013377825332</c:v>
                  </c:pt>
                  <c:pt idx="25">
                    <c:v>0.78284156374869274</c:v>
                  </c:pt>
                  <c:pt idx="26">
                    <c:v>1.112299982469185</c:v>
                  </c:pt>
                  <c:pt idx="27">
                    <c:v>0.88560840995508483</c:v>
                  </c:pt>
                  <c:pt idx="28">
                    <c:v>0.17530814941090417</c:v>
                  </c:pt>
                  <c:pt idx="29">
                    <c:v>0.31736820151974032</c:v>
                  </c:pt>
                  <c:pt idx="30">
                    <c:v>0.11183450910695611</c:v>
                  </c:pt>
                  <c:pt idx="31">
                    <c:v>7.2541303204512061E-2</c:v>
                  </c:pt>
                  <c:pt idx="32">
                    <c:v>1.8135325801128019E-2</c:v>
                  </c:pt>
                </c:numCache>
              </c:numRef>
            </c:plus>
            <c:minus>
              <c:numRef>
                <c:f>'[Extended Essay Data.xlsx]Maximum Intensity'!$I$4:$I$38</c:f>
                <c:numCache>
                  <c:formatCode>General</c:formatCode>
                  <c:ptCount val="35"/>
                  <c:pt idx="0">
                    <c:v>0.13601494350846013</c:v>
                  </c:pt>
                  <c:pt idx="1">
                    <c:v>0.42618015632650835</c:v>
                  </c:pt>
                  <c:pt idx="2">
                    <c:v>1.3057434576812172</c:v>
                  </c:pt>
                  <c:pt idx="3">
                    <c:v>1.0125556905629811</c:v>
                  </c:pt>
                  <c:pt idx="4">
                    <c:v>0.75261602074681266</c:v>
                  </c:pt>
                  <c:pt idx="5">
                    <c:v>0.67402960894192465</c:v>
                  </c:pt>
                  <c:pt idx="6">
                    <c:v>0.66496194604136061</c:v>
                  </c:pt>
                  <c:pt idx="7">
                    <c:v>0.57730787133590855</c:v>
                  </c:pt>
                  <c:pt idx="8">
                    <c:v>0.45640569932838843</c:v>
                  </c:pt>
                  <c:pt idx="9">
                    <c:v>0.32039075581992832</c:v>
                  </c:pt>
                  <c:pt idx="10">
                    <c:v>1.9223445349195698</c:v>
                  </c:pt>
                  <c:pt idx="11">
                    <c:v>0.9037437357562127</c:v>
                  </c:pt>
                  <c:pt idx="12">
                    <c:v>0.84329264975245277</c:v>
                  </c:pt>
                  <c:pt idx="13">
                    <c:v>0.77075134654794075</c:v>
                  </c:pt>
                  <c:pt idx="14">
                    <c:v>0.59846575143722458</c:v>
                  </c:pt>
                  <c:pt idx="15">
                    <c:v>0.68914238044286458</c:v>
                  </c:pt>
                  <c:pt idx="16">
                    <c:v>0.69821004334342873</c:v>
                  </c:pt>
                  <c:pt idx="17">
                    <c:v>1.9525700779214497</c:v>
                  </c:pt>
                  <c:pt idx="18">
                    <c:v>1.0760293308669289</c:v>
                  </c:pt>
                  <c:pt idx="19">
                    <c:v>1.2573825888782091</c:v>
                  </c:pt>
                  <c:pt idx="20">
                    <c:v>0.34457119022143234</c:v>
                  </c:pt>
                  <c:pt idx="21">
                    <c:v>0.88258585565489678</c:v>
                  </c:pt>
                  <c:pt idx="22">
                    <c:v>1.3389915549832854</c:v>
                  </c:pt>
                  <c:pt idx="23">
                    <c:v>0.74657091214643678</c:v>
                  </c:pt>
                  <c:pt idx="24">
                    <c:v>1.3269013377825332</c:v>
                  </c:pt>
                  <c:pt idx="25">
                    <c:v>0.78284156374869274</c:v>
                  </c:pt>
                  <c:pt idx="26">
                    <c:v>1.112299982469185</c:v>
                  </c:pt>
                  <c:pt idx="27">
                    <c:v>0.88560840995508483</c:v>
                  </c:pt>
                  <c:pt idx="28">
                    <c:v>0.17530814941090417</c:v>
                  </c:pt>
                  <c:pt idx="29">
                    <c:v>0.31736820151974032</c:v>
                  </c:pt>
                  <c:pt idx="30">
                    <c:v>0.11183450910695611</c:v>
                  </c:pt>
                  <c:pt idx="31">
                    <c:v>7.2541303204512061E-2</c:v>
                  </c:pt>
                  <c:pt idx="32">
                    <c:v>1.8135325801128019E-2</c:v>
                  </c:pt>
                </c:numCache>
              </c:numRef>
            </c:minus>
            <c:spPr>
              <a:noFill/>
              <a:ln w="9525" cap="flat" cmpd="sng" algn="ctr">
                <a:solidFill>
                  <a:schemeClr val="tx1">
                    <a:lumMod val="65000"/>
                    <a:lumOff val="35000"/>
                  </a:schemeClr>
                </a:solidFill>
                <a:round/>
              </a:ln>
              <a:effectLst/>
            </c:spPr>
          </c:errBars>
          <c:xVal>
            <c:numRef>
              <c:f>'[Extended Essay Data.xlsx]Maximum Intensity'!$A$4:$A$38</c:f>
              <c:numCache>
                <c:formatCode>General</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Maximum Intensity'!$H$4:$H$38</c:f>
              <c:numCache>
                <c:formatCode>0.00</c:formatCode>
                <c:ptCount val="35"/>
                <c:pt idx="0">
                  <c:v>51.032806804374239</c:v>
                </c:pt>
                <c:pt idx="1">
                  <c:v>49.550243920132026</c:v>
                </c:pt>
                <c:pt idx="2">
                  <c:v>47.78960604027251</c:v>
                </c:pt>
                <c:pt idx="3">
                  <c:v>47.423876969949767</c:v>
                </c:pt>
                <c:pt idx="4">
                  <c:v>45.223457439412897</c:v>
                </c:pt>
                <c:pt idx="5">
                  <c:v>44.026525936538448</c:v>
                </c:pt>
                <c:pt idx="6">
                  <c:v>42.161609933322453</c:v>
                </c:pt>
                <c:pt idx="7">
                  <c:v>39.870513773779948</c:v>
                </c:pt>
                <c:pt idx="8">
                  <c:v>39.031754955477773</c:v>
                </c:pt>
                <c:pt idx="9">
                  <c:v>38.422710263989892</c:v>
                </c:pt>
                <c:pt idx="10">
                  <c:v>35.477231098456684</c:v>
                </c:pt>
                <c:pt idx="11">
                  <c:v>33.931194573910517</c:v>
                </c:pt>
                <c:pt idx="12">
                  <c:v>30.592783349352871</c:v>
                </c:pt>
                <c:pt idx="13">
                  <c:v>29.277972228771091</c:v>
                </c:pt>
                <c:pt idx="14">
                  <c:v>28.129401594699647</c:v>
                </c:pt>
                <c:pt idx="15">
                  <c:v>26.394455426391733</c:v>
                </c:pt>
                <c:pt idx="16">
                  <c:v>23.303893654449503</c:v>
                </c:pt>
                <c:pt idx="17">
                  <c:v>22.508961873500056</c:v>
                </c:pt>
                <c:pt idx="18">
                  <c:v>21.120098172563669</c:v>
                </c:pt>
                <c:pt idx="19">
                  <c:v>19.561971430816754</c:v>
                </c:pt>
                <c:pt idx="20">
                  <c:v>18.478385714199355</c:v>
                </c:pt>
                <c:pt idx="21">
                  <c:v>17.205890353820205</c:v>
                </c:pt>
                <c:pt idx="22">
                  <c:v>14.910260362827419</c:v>
                </c:pt>
                <c:pt idx="23">
                  <c:v>11.800051987933964</c:v>
                </c:pt>
                <c:pt idx="24">
                  <c:v>10.382474021145789</c:v>
                </c:pt>
                <c:pt idx="25" formatCode="0.000">
                  <c:v>9.7945872097592233</c:v>
                </c:pt>
                <c:pt idx="26">
                  <c:v>7.9402501465938835</c:v>
                </c:pt>
                <c:pt idx="27">
                  <c:v>5.797259147760589</c:v>
                </c:pt>
                <c:pt idx="28">
                  <c:v>3.5590576884713734</c:v>
                </c:pt>
                <c:pt idx="29">
                  <c:v>2.6311335183136566</c:v>
                </c:pt>
                <c:pt idx="30">
                  <c:v>1.6608935879533075</c:v>
                </c:pt>
                <c:pt idx="31">
                  <c:v>1.0805631623172109</c:v>
                </c:pt>
                <c:pt idx="32">
                  <c:v>0.3158569243696463</c:v>
                </c:pt>
              </c:numCache>
            </c:numRef>
          </c:yVal>
          <c:smooth val="0"/>
          <c:extLst>
            <c:ext xmlns:c16="http://schemas.microsoft.com/office/drawing/2014/chart" uri="{C3380CC4-5D6E-409C-BE32-E72D297353CC}">
              <c16:uniqueId val="{00000000-2C20-49B1-8AFE-EEF71B4A32FE}"/>
            </c:ext>
          </c:extLst>
        </c:ser>
        <c:dLbls>
          <c:showLegendKey val="0"/>
          <c:showVal val="0"/>
          <c:showCatName val="0"/>
          <c:showSerName val="0"/>
          <c:showPercent val="0"/>
          <c:showBubbleSize val="0"/>
        </c:dLbls>
        <c:axId val="672438208"/>
        <c:axId val="672439904"/>
      </c:scatterChart>
      <c:valAx>
        <c:axId val="672438208"/>
        <c:scaling>
          <c:orientation val="minMax"/>
          <c:max val="4.0000000000000013E-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baseline="0"/>
                  <a:t>d (</a:t>
                </a:r>
                <a:r>
                  <a:rPr lang="en-US" altLang="zh-CN" baseline="0"/>
                  <a:t>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2439904"/>
        <c:crosses val="autoZero"/>
        <c:crossBetween val="midCat"/>
      </c:valAx>
      <c:valAx>
        <c:axId val="672439904"/>
        <c:scaling>
          <c:orientation val="minMax"/>
          <c:max val="5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1" u="none" strike="noStrike" baseline="0">
                    <a:effectLst/>
                  </a:rPr>
                  <a:t>I</a:t>
                </a:r>
                <a:r>
                  <a:rPr lang="en-US" sz="1000" b="0" i="1" u="none" strike="noStrike" baseline="-25000">
                    <a:effectLst/>
                  </a:rPr>
                  <a:t>0</a:t>
                </a:r>
                <a:r>
                  <a:rPr lang="en-US" altLang="zh-CN" u="none"/>
                  <a:t> (</a:t>
                </a:r>
                <a:r>
                  <a:rPr lang="en-US" altLang="zh-CN" sz="1000" b="0" i="0" u="none" strike="noStrike" baseline="0">
                    <a:effectLst/>
                  </a:rPr>
                  <a:t>W m</a:t>
                </a:r>
                <a:r>
                  <a:rPr lang="en-US" altLang="zh-CN" sz="1000" b="0" i="0" u="none" strike="noStrike" baseline="30000">
                    <a:effectLst/>
                  </a:rPr>
                  <a:t>-2</a:t>
                </a:r>
                <a:r>
                  <a:rPr lang="en-US" altLang="zh-CN" sz="1000" b="0" i="0" u="none" strike="noStrike" baseline="0">
                    <a:effectLst/>
                  </a:rPr>
                  <a:t>)</a:t>
                </a:r>
                <a:endParaRPr lang="en-US" altLang="zh-CN" u="non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2438208"/>
        <c:crosses val="autoZero"/>
        <c:crossBetween val="midCat"/>
      </c:valAx>
      <c:spPr>
        <a:noFill/>
        <a:ln>
          <a:noFill/>
        </a:ln>
        <a:effectLst/>
      </c:spPr>
    </c:plotArea>
    <c:legend>
      <c:legendPos val="r"/>
      <c:layout>
        <c:manualLayout>
          <c:xMode val="edge"/>
          <c:yMode val="edge"/>
          <c:x val="0.21153269337600558"/>
          <c:y val="0.28500950272014636"/>
          <c:w val="0.29244033816745696"/>
          <c:h val="7.622487144213595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i="1">
                <a:solidFill>
                  <a:sysClr val="windowText" lastClr="000000"/>
                </a:solidFill>
                <a:latin typeface="Times New Roman" panose="02020603050405020304" pitchFamily="18" charset="0"/>
                <a:cs typeface="Times New Roman" panose="02020603050405020304" pitchFamily="18" charset="0"/>
              </a:rPr>
              <a:t>Figure-10</a:t>
            </a:r>
            <a:r>
              <a:rPr lang="en-US" altLang="zh-CN" sz="1050">
                <a:solidFill>
                  <a:sysClr val="windowText" lastClr="000000"/>
                </a:solidFill>
                <a:latin typeface="Times New Roman" panose="02020603050405020304" pitchFamily="18" charset="0"/>
                <a:cs typeface="Times New Roman" panose="02020603050405020304" pitchFamily="18" charset="0"/>
              </a:rPr>
              <a:t>:</a:t>
            </a:r>
            <a:r>
              <a:rPr lang="en-US" altLang="zh-CN" sz="1050" baseline="0">
                <a:solidFill>
                  <a:sysClr val="windowText" lastClr="000000"/>
                </a:solidFill>
                <a:latin typeface="Times New Roman" panose="02020603050405020304" pitchFamily="18" charset="0"/>
                <a:cs typeface="Times New Roman" panose="02020603050405020304" pitchFamily="18" charset="0"/>
              </a:rPr>
              <a:t> </a:t>
            </a: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a:solidFill>
                  <a:sysClr val="windowText" lastClr="000000"/>
                </a:solidFill>
                <a:latin typeface="Times New Roman" panose="02020603050405020304" pitchFamily="18" charset="0"/>
                <a:cs typeface="Times New Roman" panose="02020603050405020304" pitchFamily="18" charset="0"/>
              </a:rPr>
              <a:t>Intensity </a:t>
            </a:r>
            <a:r>
              <a:rPr lang="en-US" sz="1050" b="0" i="0" u="none" strike="noStrike" baseline="0">
                <a:solidFill>
                  <a:sysClr val="windowText" lastClr="000000"/>
                </a:solidFill>
                <a:effectLst/>
              </a:rPr>
              <a:t>I(</a:t>
            </a:r>
            <a:r>
              <a:rPr lang="en-US" sz="1050" b="0" i="1" u="none" strike="noStrike" baseline="0">
                <a:solidFill>
                  <a:sysClr val="windowText" lastClr="000000"/>
                </a:solidFill>
                <a:effectLst/>
              </a:rPr>
              <a:t>p</a:t>
            </a:r>
            <a:r>
              <a:rPr lang="en-US" sz="1050" b="0" i="1" u="none" strike="noStrike" baseline="-25000">
                <a:solidFill>
                  <a:sysClr val="windowText" lastClr="000000"/>
                </a:solidFill>
                <a:effectLst/>
              </a:rPr>
              <a:t>y</a:t>
            </a:r>
            <a:r>
              <a:rPr lang="en-US" sz="1050" b="0" i="0" u="none" strike="noStrike" baseline="0">
                <a:solidFill>
                  <a:sysClr val="windowText" lastClr="000000"/>
                </a:solidFill>
                <a:effectLst/>
              </a:rPr>
              <a:t>)</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as a function of momentum </a:t>
            </a:r>
            <a:r>
              <a:rPr lang="en-US" sz="1050" b="0" i="1" u="none" strike="noStrike" baseline="0">
                <a:solidFill>
                  <a:sysClr val="windowText" lastClr="000000"/>
                </a:solidFill>
                <a:effectLst/>
              </a:rPr>
              <a:t>p</a:t>
            </a:r>
            <a:r>
              <a:rPr lang="en-US" sz="1050" b="0" i="1" u="none" strike="noStrike" baseline="-25000">
                <a:solidFill>
                  <a:sysClr val="windowText" lastClr="000000"/>
                </a:solidFill>
                <a:effectLst/>
              </a:rPr>
              <a:t>y</a:t>
            </a:r>
            <a:endParaRPr lang="en-US" sz="1050">
              <a:solidFill>
                <a:sysClr val="windowText" lastClr="000000"/>
              </a:solidFill>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a:solidFill>
                  <a:sysClr val="windowText" lastClr="000000"/>
                </a:solidFill>
                <a:latin typeface="Times New Roman" panose="02020603050405020304" pitchFamily="18" charset="0"/>
                <a:cs typeface="Times New Roman" panose="02020603050405020304" pitchFamily="18" charset="0"/>
              </a:rPr>
              <a:t>of photons</a:t>
            </a:r>
            <a:r>
              <a:rPr lang="en-US" altLang="zh-CN" sz="1050" baseline="0">
                <a:solidFill>
                  <a:sysClr val="windowText" lastClr="000000"/>
                </a:solidFill>
                <a:latin typeface="Times New Roman" panose="02020603050405020304" pitchFamily="18" charset="0"/>
                <a:cs typeface="Times New Roman" panose="02020603050405020304" pitchFamily="18" charset="0"/>
              </a:rPr>
              <a:t> travelling through slits of different widths </a:t>
            </a:r>
            <a:r>
              <a:rPr lang="en-US" altLang="zh-CN" sz="1050" i="1" baseline="0">
                <a:solidFill>
                  <a:sysClr val="windowText" lastClr="000000"/>
                </a:solidFill>
                <a:latin typeface="Times New Roman" panose="02020603050405020304" pitchFamily="18" charset="0"/>
                <a:cs typeface="Times New Roman" panose="02020603050405020304" pitchFamily="18" charset="0"/>
              </a:rPr>
              <a:t>d</a:t>
            </a:r>
            <a:endParaRPr lang="en-US" altLang="zh-CN" sz="1050">
              <a:solidFill>
                <a:sysClr val="windowText" lastClr="000000"/>
              </a:solidFill>
            </a:endParaRPr>
          </a:p>
        </c:rich>
      </c:tx>
      <c:layout>
        <c:manualLayout>
          <c:xMode val="edge"/>
          <c:yMode val="edge"/>
          <c:x val="0.41773407327214368"/>
          <c:y val="1.5228294482991607E-2"/>
        </c:manualLayout>
      </c:layout>
      <c:overlay val="1"/>
      <c:spPr>
        <a:solidFill>
          <a:schemeClr val="bg1"/>
        </a:solidFill>
        <a:ln>
          <a:solidFill>
            <a:schemeClr val="tx1"/>
          </a:solid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endParaRPr lang="en-US"/>
        </a:p>
      </c:txPr>
    </c:title>
    <c:autoTitleDeleted val="0"/>
    <c:view3D>
      <c:rotX val="29"/>
      <c:rotY val="35"/>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6789210342205904E-2"/>
          <c:y val="1.740859125282607E-2"/>
          <c:w val="0.80160893083645068"/>
          <c:h val="0.91850032261778225"/>
        </c:manualLayout>
      </c:layout>
      <c:area3DChart>
        <c:grouping val="standard"/>
        <c:varyColors val="0"/>
        <c:ser>
          <c:idx val="1"/>
          <c:order val="0"/>
          <c:tx>
            <c:v>0.00037</c:v>
          </c:tx>
          <c:spPr>
            <a:solidFill>
              <a:schemeClr val="accent5">
                <a:shade val="3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B$2:$B$264</c:f>
              <c:numCache>
                <c:formatCode>0.00E+00</c:formatCode>
                <c:ptCount val="262"/>
                <c:pt idx="1">
                  <c:v>7.6123311924191708E-2</c:v>
                </c:pt>
                <c:pt idx="2">
                  <c:v>4.5459288942077701E-2</c:v>
                </c:pt>
                <c:pt idx="3">
                  <c:v>2.9024078708701325E-2</c:v>
                </c:pt>
                <c:pt idx="4">
                  <c:v>1.4743191957365001E-2</c:v>
                </c:pt>
                <c:pt idx="5">
                  <c:v>4.6016043309542141E-3</c:v>
                </c:pt>
                <c:pt idx="6">
                  <c:v>1.2604900423395882E-4</c:v>
                </c:pt>
                <c:pt idx="7">
                  <c:v>2.1770760740295776E-3</c:v>
                </c:pt>
                <c:pt idx="8">
                  <c:v>1.0818496121083872E-2</c:v>
                </c:pt>
                <c:pt idx="9">
                  <c:v>2.5283170935849371E-2</c:v>
                </c:pt>
                <c:pt idx="10">
                  <c:v>4.4042613621936059E-2</c:v>
                </c:pt>
                <c:pt idx="11">
                  <c:v>6.497505094157964E-2</c:v>
                </c:pt>
                <c:pt idx="12">
                  <c:v>8.5614044424805469E-2</c:v>
                </c:pt>
                <c:pt idx="13">
                  <c:v>0.10344904357638993</c:v>
                </c:pt>
                <c:pt idx="14">
                  <c:v>0.1162417568251749</c:v>
                </c:pt>
                <c:pt idx="15">
                  <c:v>0.12231901770953743</c:v>
                </c:pt>
                <c:pt idx="16">
                  <c:v>0.12080443920324013</c:v>
                </c:pt>
                <c:pt idx="17">
                  <c:v>0.11175754793756069</c:v>
                </c:pt>
                <c:pt idx="18">
                  <c:v>9.6199633849206628E-2</c:v>
                </c:pt>
                <c:pt idx="19">
                  <c:v>7.6019062187829084E-2</c:v>
                </c:pt>
                <c:pt idx="20">
                  <c:v>5.3763686305643002E-2</c:v>
                </c:pt>
                <c:pt idx="21">
                  <c:v>3.2342457156213124E-2</c:v>
                </c:pt>
                <c:pt idx="22">
                  <c:v>1.4670526365572683E-2</c:v>
                </c:pt>
                <c:pt idx="23">
                  <c:v>3.3004794271303084E-3</c:v>
                </c:pt>
                <c:pt idx="24">
                  <c:v>8.5634324682097397E-5</c:v>
                </c:pt>
                <c:pt idx="25">
                  <c:v>5.9190054852951597E-3</c:v>
                </c:pt>
                <c:pt idx="26">
                  <c:v>2.0583650994269512E-2</c:v>
                </c:pt>
                <c:pt idx="27">
                  <c:v>4.2737474109210541E-2</c:v>
                </c:pt>
                <c:pt idx="28">
                  <c:v>7.0039541698683011E-2</c:v>
                </c:pt>
                <c:pt idx="29">
                  <c:v>9.9407485625850375E-2</c:v>
                </c:pt>
                <c:pt idx="30">
                  <c:v>0.1273786960809784</c:v>
                </c:pt>
                <c:pt idx="31">
                  <c:v>0.15053392597978912</c:v>
                </c:pt>
                <c:pt idx="32">
                  <c:v>0.16593246617572208</c:v>
                </c:pt>
                <c:pt idx="33">
                  <c:v>0.17150458071697688</c:v>
                </c:pt>
                <c:pt idx="34">
                  <c:v>0.16635007563358281</c:v>
                </c:pt>
                <c:pt idx="35">
                  <c:v>0.15090157849143759</c:v>
                </c:pt>
                <c:pt idx="36">
                  <c:v>0.12692637881666091</c:v>
                </c:pt>
                <c:pt idx="37">
                  <c:v>9.7359842158166829E-2</c:v>
                </c:pt>
                <c:pt idx="38">
                  <c:v>6.5984234168090863E-2</c:v>
                </c:pt>
                <c:pt idx="39">
                  <c:v>3.6986751324360835E-2</c:v>
                </c:pt>
                <c:pt idx="40">
                  <c:v>1.4447132372695619E-2</c:v>
                </c:pt>
                <c:pt idx="41">
                  <c:v>1.8162162056384952E-3</c:v>
                </c:pt>
                <c:pt idx="42">
                  <c:v>1.450615974026466E-3</c:v>
                </c:pt>
                <c:pt idx="43">
                  <c:v>1.4264517501567799E-2</c:v>
                </c:pt>
                <c:pt idx="44">
                  <c:v>3.9547657724355006E-2</c:v>
                </c:pt>
                <c:pt idx="45">
                  <c:v>7.4979942511349942E-2</c:v>
                </c:pt>
                <c:pt idx="46">
                  <c:v>0.11684994031849477</c:v>
                </c:pt>
                <c:pt idx="47">
                  <c:v>0.16045931544741909</c:v>
                </c:pt>
                <c:pt idx="48">
                  <c:v>0.20067117699156162</c:v>
                </c:pt>
                <c:pt idx="49">
                  <c:v>0.23254035182908572</c:v>
                </c:pt>
                <c:pt idx="50">
                  <c:v>0.25195040441186428</c:v>
                </c:pt>
                <c:pt idx="51">
                  <c:v>0.25617776855443652</c:v>
                </c:pt>
                <c:pt idx="52">
                  <c:v>0.24430858605315786</c:v>
                </c:pt>
                <c:pt idx="53">
                  <c:v>0.21744857413336902</c:v>
                </c:pt>
                <c:pt idx="54">
                  <c:v>0.17868910125566811</c:v>
                </c:pt>
                <c:pt idx="55">
                  <c:v>0.13282120750097257</c:v>
                </c:pt>
                <c:pt idx="56">
                  <c:v>8.5820314585630914E-2</c:v>
                </c:pt>
                <c:pt idx="57">
                  <c:v>4.415412747710408E-2</c:v>
                </c:pt>
                <c:pt idx="58">
                  <c:v>1.3991004207583429E-2</c:v>
                </c:pt>
                <c:pt idx="59">
                  <c:v>4.0255988775021403E-4</c:v>
                </c:pt>
                <c:pt idx="60">
                  <c:v>6.6600226626758177E-3</c:v>
                </c:pt>
                <c:pt idx="61">
                  <c:v>3.3717611318071786E-2</c:v>
                </c:pt>
                <c:pt idx="62">
                  <c:v>7.9958096556765543E-2</c:v>
                </c:pt>
                <c:pt idx="63">
                  <c:v>0.14124733550312316</c:v>
                </c:pt>
                <c:pt idx="64">
                  <c:v>0.21130886085257367</c:v>
                </c:pt>
                <c:pt idx="65">
                  <c:v>0.28239053830590782</c:v>
                </c:pt>
                <c:pt idx="66">
                  <c:v>0.34615747406520342</c:v>
                </c:pt>
                <c:pt idx="67">
                  <c:v>0.39471345015524206</c:v>
                </c:pt>
                <c:pt idx="68">
                  <c:v>0.4216314165806142</c:v>
                </c:pt>
                <c:pt idx="69">
                  <c:v>0.42286520510309977</c:v>
                </c:pt>
                <c:pt idx="70">
                  <c:v>0.39742143940141206</c:v>
                </c:pt>
                <c:pt idx="71">
                  <c:v>0.34769265834404983</c:v>
                </c:pt>
                <c:pt idx="72">
                  <c:v>0.27938816789202875</c:v>
                </c:pt>
                <c:pt idx="73">
                  <c:v>0.20104459626380106</c:v>
                </c:pt>
                <c:pt idx="74">
                  <c:v>0.12314865050262237</c:v>
                </c:pt>
                <c:pt idx="75">
                  <c:v>5.6954369870128266E-2</c:v>
                </c:pt>
                <c:pt idx="76">
                  <c:v>1.3120194865183409E-2</c:v>
                </c:pt>
                <c:pt idx="77">
                  <c:v>3.2181782059999471E-4</c:v>
                </c:pt>
                <c:pt idx="78">
                  <c:v>2.4010583392006294E-2</c:v>
                </c:pt>
                <c:pt idx="79">
                  <c:v>8.5481423195374703E-2</c:v>
                </c:pt>
                <c:pt idx="80">
                  <c:v>0.18138834766727738</c:v>
                </c:pt>
                <c:pt idx="81">
                  <c:v>0.3038011367891027</c:v>
                </c:pt>
                <c:pt idx="82">
                  <c:v>0.44083810868404039</c:v>
                </c:pt>
                <c:pt idx="83">
                  <c:v>0.57784268873780531</c:v>
                </c:pt>
                <c:pt idx="84">
                  <c:v>0.69900330979637448</c:v>
                </c:pt>
                <c:pt idx="85">
                  <c:v>0.78925490591382896</c:v>
                </c:pt>
                <c:pt idx="86">
                  <c:v>0.83625359777010222</c:v>
                </c:pt>
                <c:pt idx="87">
                  <c:v>0.83219060648226539</c:v>
                </c:pt>
                <c:pt idx="88">
                  <c:v>0.77521147507399668</c:v>
                </c:pt>
                <c:pt idx="89">
                  <c:v>0.67023418792339984</c:v>
                </c:pt>
                <c:pt idx="90">
                  <c:v>0.52901360926219265</c:v>
                </c:pt>
                <c:pt idx="91">
                  <c:v>0.36937559048245788</c:v>
                </c:pt>
                <c:pt idx="92">
                  <c:v>0.21363510935223862</c:v>
                </c:pt>
                <c:pt idx="93">
                  <c:v>8.6309706685099366E-2</c:v>
                </c:pt>
                <c:pt idx="94">
                  <c:v>1.133178640618685E-2</c:v>
                </c:pt>
                <c:pt idx="95">
                  <c:v>9.0403374516895597E-3</c:v>
                </c:pt>
                <c:pt idx="96">
                  <c:v>9.3284566262619412E-2</c:v>
                </c:pt>
                <c:pt idx="97">
                  <c:v>0.26899112256204949</c:v>
                </c:pt>
                <c:pt idx="98">
                  <c:v>0.53052843009268258</c:v>
                </c:pt>
                <c:pt idx="99">
                  <c:v>0.86114520490095292</c:v>
                </c:pt>
                <c:pt idx="100">
                  <c:v>1.2336687242321285</c:v>
                </c:pt>
                <c:pt idx="101">
                  <c:v>1.6125289354463757</c:v>
                </c:pt>
                <c:pt idx="102">
                  <c:v>1.9570376511843877</c:v>
                </c:pt>
                <c:pt idx="103">
                  <c:v>2.2257109833018882</c:v>
                </c:pt>
                <c:pt idx="104">
                  <c:v>2.3812922478513321</c:v>
                </c:pt>
                <c:pt idx="105">
                  <c:v>2.3960261256332691</c:v>
                </c:pt>
                <c:pt idx="106">
                  <c:v>2.2566655719687612</c:v>
                </c:pt>
                <c:pt idx="107">
                  <c:v>1.9686705088377596</c:v>
                </c:pt>
                <c:pt idx="108">
                  <c:v>1.5590872113323273</c:v>
                </c:pt>
                <c:pt idx="109">
                  <c:v>1.0776800818683607</c:v>
                </c:pt>
                <c:pt idx="110">
                  <c:v>0.59601849526954231</c:v>
                </c:pt>
                <c:pt idx="111">
                  <c:v>0.204390850812224</c:v>
                </c:pt>
                <c:pt idx="112">
                  <c:v>6.6118151831647482E-3</c:v>
                </c:pt>
                <c:pt idx="113">
                  <c:v>0.11298978319603216</c:v>
                </c:pt>
                <c:pt idx="114">
                  <c:v>0.63191104372484441</c:v>
                </c:pt>
                <c:pt idx="115">
                  <c:v>1.660656434047368</c:v>
                </c:pt>
                <c:pt idx="116">
                  <c:v>3.2761788287587503</c:v>
                </c:pt>
                <c:pt idx="117">
                  <c:v>5.526622773889466</c:v>
                </c:pt>
                <c:pt idx="118">
                  <c:v>8.4243531620293091</c:v>
                </c:pt>
                <c:pt idx="119">
                  <c:v>11.941176285974992</c:v>
                </c:pt>
                <c:pt idx="120">
                  <c:v>16.006288535049965</c:v>
                </c:pt>
                <c:pt idx="121">
                  <c:v>20.507286198616789</c:v>
                </c:pt>
                <c:pt idx="122">
                  <c:v>25.29433043208633</c:v>
                </c:pt>
                <c:pt idx="123">
                  <c:v>30.187304500407052</c:v>
                </c:pt>
                <c:pt idx="124">
                  <c:v>34.985548204760285</c:v>
                </c:pt>
                <c:pt idx="125">
                  <c:v>39.479529339972359</c:v>
                </c:pt>
                <c:pt idx="126">
                  <c:v>43.463634618789477</c:v>
                </c:pt>
                <c:pt idx="127">
                  <c:v>46.749149368407764</c:v>
                </c:pt>
                <c:pt idx="128">
                  <c:v>49.176457621498969</c:v>
                </c:pt>
                <c:pt idx="129">
                  <c:v>50.625536575920457</c:v>
                </c:pt>
                <c:pt idx="130">
                  <c:v>51.023939284340763</c:v>
                </c:pt>
                <c:pt idx="131">
                  <c:v>50.351647421182946</c:v>
                </c:pt>
                <c:pt idx="132">
                  <c:v>48.642416489897307</c:v>
                </c:pt>
                <c:pt idx="133">
                  <c:v>45.981508556039138</c:v>
                </c:pt>
                <c:pt idx="134">
                  <c:v>42.499989276232988</c:v>
                </c:pt>
                <c:pt idx="135">
                  <c:v>38.366032580994286</c:v>
                </c:pt>
                <c:pt idx="136">
                  <c:v>33.773905172870698</c:v>
                </c:pt>
                <c:pt idx="137">
                  <c:v>28.931474759054492</c:v>
                </c:pt>
                <c:pt idx="138">
                  <c:v>24.047186544582434</c:v>
                </c:pt>
                <c:pt idx="139">
                  <c:v>19.317474262463399</c:v>
                </c:pt>
                <c:pt idx="140">
                  <c:v>14.915514243001507</c:v>
                </c:pt>
                <c:pt idx="141">
                  <c:v>10.982100077533358</c:v>
                </c:pt>
                <c:pt idx="142">
                  <c:v>7.6192240109498215</c:v>
                </c:pt>
                <c:pt idx="143">
                  <c:v>4.8867170978559571</c:v>
                </c:pt>
                <c:pt idx="144">
                  <c:v>2.802044563147629</c:v>
                </c:pt>
                <c:pt idx="145">
                  <c:v>1.3430982985366962</c:v>
                </c:pt>
                <c:pt idx="146">
                  <c:v>0.45359689011343046</c:v>
                </c:pt>
                <c:pt idx="147">
                  <c:v>5.0514225208045299E-2</c:v>
                </c:pt>
                <c:pt idx="148">
                  <c:v>3.2825428752172481E-2</c:v>
                </c:pt>
                <c:pt idx="149">
                  <c:v>0.29079289292043159</c:v>
                </c:pt>
                <c:pt idx="150">
                  <c:v>0.71501847320822454</c:v>
                </c:pt>
                <c:pt idx="151">
                  <c:v>1.2045571605040282</c:v>
                </c:pt>
                <c:pt idx="152">
                  <c:v>1.6735135062894397</c:v>
                </c:pt>
                <c:pt idx="153">
                  <c:v>2.0557108133938926</c:v>
                </c:pt>
                <c:pt idx="154">
                  <c:v>2.3072173529795852</c:v>
                </c:pt>
                <c:pt idx="155">
                  <c:v>2.4067148221343846</c:v>
                </c:pt>
                <c:pt idx="156">
                  <c:v>2.3538833801981114</c:v>
                </c:pt>
                <c:pt idx="157">
                  <c:v>2.1661383640295733</c:v>
                </c:pt>
                <c:pt idx="158">
                  <c:v>1.8741731281792104</c:v>
                </c:pt>
                <c:pt idx="159">
                  <c:v>1.5168318883836183</c:v>
                </c:pt>
                <c:pt idx="160">
                  <c:v>1.1358526231315349</c:v>
                </c:pt>
                <c:pt idx="161">
                  <c:v>0.7709848915707932</c:v>
                </c:pt>
                <c:pt idx="162">
                  <c:v>0.45590752661546602</c:v>
                </c:pt>
                <c:pt idx="163">
                  <c:v>0.21525712876975434</c:v>
                </c:pt>
                <c:pt idx="164">
                  <c:v>6.2943357640644668E-2</c:v>
                </c:pt>
                <c:pt idx="165">
                  <c:v>1.7856678760026815E-3</c:v>
                </c:pt>
                <c:pt idx="166">
                  <c:v>2.4372583931409668E-2</c:v>
                </c:pt>
                <c:pt idx="167">
                  <c:v>0.11493142821763312</c:v>
                </c:pt>
                <c:pt idx="168">
                  <c:v>0.25191338135073643</c:v>
                </c:pt>
                <c:pt idx="169">
                  <c:v>0.41095201128545866</c:v>
                </c:pt>
                <c:pt idx="170">
                  <c:v>0.5678450763927102</c:v>
                </c:pt>
                <c:pt idx="171">
                  <c:v>0.70123758673871117</c:v>
                </c:pt>
                <c:pt idx="172">
                  <c:v>0.79474330858153841</c:v>
                </c:pt>
                <c:pt idx="173">
                  <c:v>0.83832381023300395</c:v>
                </c:pt>
                <c:pt idx="174">
                  <c:v>0.82883866287400576</c:v>
                </c:pt>
                <c:pt idx="175">
                  <c:v>0.7697767669815504</c:v>
                </c:pt>
                <c:pt idx="176">
                  <c:v>0.67026671819182315</c:v>
                </c:pt>
                <c:pt idx="177">
                  <c:v>0.54353494583286699</c:v>
                </c:pt>
                <c:pt idx="178">
                  <c:v>0.40502771102238733</c:v>
                </c:pt>
                <c:pt idx="179">
                  <c:v>0.27043349339805478</c:v>
                </c:pt>
                <c:pt idx="180">
                  <c:v>0.15383547036465306</c:v>
                </c:pt>
                <c:pt idx="181">
                  <c:v>6.6192289481617178E-2</c:v>
                </c:pt>
                <c:pt idx="182">
                  <c:v>1.4294237100280988E-2</c:v>
                </c:pt>
                <c:pt idx="183">
                  <c:v>2.7810009858006288E-4</c:v>
                </c:pt>
                <c:pt idx="184">
                  <c:v>2.1715341116919688E-2</c:v>
                </c:pt>
                <c:pt idx="185">
                  <c:v>7.2222547463996034E-2</c:v>
                </c:pt>
                <c:pt idx="186">
                  <c:v>0.1424875427693266</c:v>
                </c:pt>
                <c:pt idx="187">
                  <c:v>0.22156460169810119</c:v>
                </c:pt>
                <c:pt idx="188">
                  <c:v>0.29827135586688702</c:v>
                </c:pt>
                <c:pt idx="189">
                  <c:v>0.36251937290138708</c:v>
                </c:pt>
                <c:pt idx="190">
                  <c:v>0.40642885859546013</c:v>
                </c:pt>
                <c:pt idx="191">
                  <c:v>0.42511224083549154</c:v>
                </c:pt>
                <c:pt idx="192">
                  <c:v>0.41705672181844661</c:v>
                </c:pt>
                <c:pt idx="193">
                  <c:v>0.38408644774053718</c:v>
                </c:pt>
                <c:pt idx="194">
                  <c:v>0.3309346951408248</c:v>
                </c:pt>
                <c:pt idx="195">
                  <c:v>0.26449979299904669</c:v>
                </c:pt>
                <c:pt idx="196">
                  <c:v>0.19289081140941458</c:v>
                </c:pt>
                <c:pt idx="197">
                  <c:v>0.1243872741610754</c:v>
                </c:pt>
                <c:pt idx="198">
                  <c:v>6.6439987414830162E-2</c:v>
                </c:pt>
                <c:pt idx="199">
                  <c:v>2.4828040282784201E-2</c:v>
                </c:pt>
                <c:pt idx="200">
                  <c:v>3.0623196099079739E-3</c:v>
                </c:pt>
                <c:pt idx="201">
                  <c:v>2.0920231263794214E-3</c:v>
                </c:pt>
                <c:pt idx="202">
                  <c:v>2.0332052268606623E-2</c:v>
                </c:pt>
                <c:pt idx="203">
                  <c:v>5.3990538657442126E-2</c:v>
                </c:pt>
                <c:pt idx="204">
                  <c:v>9.7641589945616475E-2</c:v>
                </c:pt>
                <c:pt idx="205">
                  <c:v>0.14496237450485353</c:v>
                </c:pt>
                <c:pt idx="206">
                  <c:v>0.18953850772060968</c:v>
                </c:pt>
                <c:pt idx="207">
                  <c:v>0.22563858130568373</c:v>
                </c:pt>
                <c:pt idx="208">
                  <c:v>0.24886735926229714</c:v>
                </c:pt>
                <c:pt idx="209">
                  <c:v>0.25662605610247141</c:v>
                </c:pt>
                <c:pt idx="210">
                  <c:v>0.24833450719643821</c:v>
                </c:pt>
                <c:pt idx="211">
                  <c:v>0.22540048240527696</c:v>
                </c:pt>
                <c:pt idx="212">
                  <c:v>0.19095211554473296</c:v>
                </c:pt>
                <c:pt idx="213">
                  <c:v>0.14937679802781148</c:v>
                </c:pt>
                <c:pt idx="214">
                  <c:v>0.10573084735459087</c:v>
                </c:pt>
                <c:pt idx="215">
                  <c:v>6.5096633411360474E-2</c:v>
                </c:pt>
                <c:pt idx="216">
                  <c:v>3.1966557904844782E-2</c:v>
                </c:pt>
                <c:pt idx="217">
                  <c:v>9.7264484338901325E-3</c:v>
                </c:pt>
                <c:pt idx="218">
                  <c:v>2.9578156341277857E-4</c:v>
                </c:pt>
                <c:pt idx="219">
                  <c:v>3.9608481333459717E-3</c:v>
                </c:pt>
                <c:pt idx="220">
                  <c:v>1.9412311542202455E-2</c:v>
                </c:pt>
                <c:pt idx="221">
                  <c:v>4.3973656572763462E-2</c:v>
                </c:pt>
                <c:pt idx="222">
                  <c:v>7.3984757861422903E-2</c:v>
                </c:pt>
                <c:pt idx="223">
                  <c:v>0.10528774645846799</c:v>
                </c:pt>
                <c:pt idx="224">
                  <c:v>0.13375232993055056</c:v>
                </c:pt>
                <c:pt idx="225">
                  <c:v>0.15577562812109169</c:v>
                </c:pt>
                <c:pt idx="226">
                  <c:v>0.16869734691692709</c:v>
                </c:pt>
                <c:pt idx="227">
                  <c:v>0.17108371991805099</c:v>
                </c:pt>
                <c:pt idx="228">
                  <c:v>0.16285132231124913</c:v>
                </c:pt>
                <c:pt idx="229">
                  <c:v>0.14522228932077935</c:v>
                </c:pt>
                <c:pt idx="230">
                  <c:v>0.12052310273454113</c:v>
                </c:pt>
                <c:pt idx="231">
                  <c:v>9.1857467362986972E-2</c:v>
                </c:pt>
                <c:pt idx="232">
                  <c:v>6.2697775471421288E-2</c:v>
                </c:pt>
                <c:pt idx="233">
                  <c:v>3.6447745491108359E-2</c:v>
                </c:pt>
                <c:pt idx="234">
                  <c:v>1.60302763656201E-2</c:v>
                </c:pt>
                <c:pt idx="235">
                  <c:v>3.5494565161884699E-3</c:v>
                </c:pt>
                <c:pt idx="236">
                  <c:v>6.4864241837766414E-5</c:v>
                </c:pt>
                <c:pt idx="237">
                  <c:v>5.5013029596760916E-3</c:v>
                </c:pt>
                <c:pt idx="238">
                  <c:v>1.8699885733865898E-2</c:v>
                </c:pt>
                <c:pt idx="239">
                  <c:v>3.759907201628148E-2</c:v>
                </c:pt>
                <c:pt idx="240">
                  <c:v>5.9518951087869719E-2</c:v>
                </c:pt>
                <c:pt idx="241">
                  <c:v>8.1510532373378478E-2</c:v>
                </c:pt>
                <c:pt idx="242">
                  <c:v>0.10072529784629029</c:v>
                </c:pt>
                <c:pt idx="243">
                  <c:v>0.11475940304284894</c:v>
                </c:pt>
                <c:pt idx="244">
                  <c:v>0.12193158884625606</c:v>
                </c:pt>
                <c:pt idx="245">
                  <c:v>0.12146333035147612</c:v>
                </c:pt>
                <c:pt idx="246">
                  <c:v>0.11354269528827966</c:v>
                </c:pt>
                <c:pt idx="247">
                  <c:v>9.9268131007198598E-2</c:v>
                </c:pt>
                <c:pt idx="248">
                  <c:v>8.0483103771056747E-2</c:v>
                </c:pt>
                <c:pt idx="249">
                  <c:v>5.952540129363143E-2</c:v>
                </c:pt>
                <c:pt idx="250">
                  <c:v>3.8924481299602874E-2</c:v>
                </c:pt>
                <c:pt idx="251">
                  <c:v>2.1085456736930016E-2</c:v>
                </c:pt>
                <c:pt idx="252">
                  <c:v>7.9986645615970839E-3</c:v>
                </c:pt>
                <c:pt idx="253">
                  <c:v>1.0093839259762087E-3</c:v>
                </c:pt>
                <c:pt idx="254">
                  <c:v>6.7383417447216209E-4</c:v>
                </c:pt>
                <c:pt idx="255">
                  <c:v>6.7162447865941142E-3</c:v>
                </c:pt>
                <c:pt idx="256">
                  <c:v>1.8089014593400111E-2</c:v>
                </c:pt>
                <c:pt idx="257">
                  <c:v>3.312536043568886E-2</c:v>
                </c:pt>
                <c:pt idx="258">
                  <c:v>4.9762921516373806E-2</c:v>
                </c:pt>
                <c:pt idx="259">
                  <c:v>6.5808809714390709E-2</c:v>
                </c:pt>
                <c:pt idx="260">
                  <c:v>7.9212455387955516E-2</c:v>
                </c:pt>
              </c:numCache>
              <c:extLst/>
            </c:numRef>
          </c:val>
          <c:extLst>
            <c:ext xmlns:c16="http://schemas.microsoft.com/office/drawing/2014/chart" uri="{C3380CC4-5D6E-409C-BE32-E72D297353CC}">
              <c16:uniqueId val="{00000000-0CBA-4D2C-B938-B3AB90732CFB}"/>
            </c:ext>
          </c:extLst>
        </c:ser>
        <c:ser>
          <c:idx val="2"/>
          <c:order val="1"/>
          <c:spPr>
            <a:solidFill>
              <a:schemeClr val="accent5">
                <a:shade val="4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C$2:$C$264</c:f>
              <c:numCache>
                <c:formatCode>0.00E+00</c:formatCode>
                <c:ptCount val="262"/>
                <c:pt idx="1">
                  <c:v>4.5834196493567583E-2</c:v>
                </c:pt>
                <c:pt idx="2">
                  <c:v>1.5969114137052553E-2</c:v>
                </c:pt>
                <c:pt idx="3">
                  <c:v>5.6066447917862547E-3</c:v>
                </c:pt>
                <c:pt idx="4">
                  <c:v>4.1033907937011727E-4</c:v>
                </c:pt>
                <c:pt idx="5">
                  <c:v>1.2862249551406739E-3</c:v>
                </c:pt>
                <c:pt idx="6">
                  <c:v>8.4242667264542524E-3</c:v>
                </c:pt>
                <c:pt idx="7">
                  <c:v>2.1251915055164695E-2</c:v>
                </c:pt>
                <c:pt idx="8">
                  <c:v>3.8479659975736692E-2</c:v>
                </c:pt>
                <c:pt idx="9">
                  <c:v>5.8235997120454991E-2</c:v>
                </c:pt>
                <c:pt idx="10">
                  <c:v>7.827821610410661E-2</c:v>
                </c:pt>
                <c:pt idx="11">
                  <c:v>9.6255718716683744E-2</c:v>
                </c:pt>
                <c:pt idx="12">
                  <c:v>0.10999539435861781</c:v>
                </c:pt>
                <c:pt idx="13">
                  <c:v>0.11777487562587867</c:v>
                </c:pt>
                <c:pt idx="14">
                  <c:v>0.11854983213613421</c:v>
                </c:pt>
                <c:pt idx="15">
                  <c:v>0.11210592823889906</c:v>
                </c:pt>
                <c:pt idx="16">
                  <c:v>9.9114264979641736E-2</c:v>
                </c:pt>
                <c:pt idx="17">
                  <c:v>8.108017828591009E-2</c:v>
                </c:pt>
                <c:pt idx="18">
                  <c:v>6.0187928302351132E-2</c:v>
                </c:pt>
                <c:pt idx="19">
                  <c:v>3.9056606495330548E-2</c:v>
                </c:pt>
                <c:pt idx="20">
                  <c:v>2.0433959057707982E-2</c:v>
                </c:pt>
                <c:pt idx="21">
                  <c:v>6.8633477006879839E-3</c:v>
                </c:pt>
                <c:pt idx="22">
                  <c:v>3.6360818977433147E-4</c:v>
                </c:pt>
                <c:pt idx="23">
                  <c:v>2.1614316986319176E-3</c:v>
                </c:pt>
                <c:pt idx="24">
                  <c:v>1.2510934332961748E-2</c:v>
                </c:pt>
                <c:pt idx="25">
                  <c:v>3.0625724439483526E-2</c:v>
                </c:pt>
                <c:pt idx="26">
                  <c:v>5.4736000904936064E-2</c:v>
                </c:pt>
                <c:pt idx="27">
                  <c:v>8.2268442559325028E-2</c:v>
                </c:pt>
                <c:pt idx="28">
                  <c:v>0.11013159600988494</c:v>
                </c:pt>
                <c:pt idx="29">
                  <c:v>0.13507595034644429</c:v>
                </c:pt>
                <c:pt idx="30">
                  <c:v>0.15408759741284034</c:v>
                </c:pt>
                <c:pt idx="31">
                  <c:v>0.16476868413003831</c:v>
                </c:pt>
                <c:pt idx="32">
                  <c:v>0.16565763345443821</c:v>
                </c:pt>
                <c:pt idx="33">
                  <c:v>0.15644758129831829</c:v>
                </c:pt>
                <c:pt idx="34">
                  <c:v>0.13807220785358298</c:v>
                </c:pt>
                <c:pt idx="35">
                  <c:v>0.11264304159771998</c:v>
                </c:pt>
                <c:pt idx="36">
                  <c:v>8.3239746121667513E-2</c:v>
                </c:pt>
                <c:pt idx="37">
                  <c:v>5.3572857665526781E-2</c:v>
                </c:pt>
                <c:pt idx="38">
                  <c:v>2.7554775832839943E-2</c:v>
                </c:pt>
                <c:pt idx="39">
                  <c:v>8.8274817440450685E-3</c:v>
                </c:pt>
                <c:pt idx="40">
                  <c:v>3.0278567248198944E-4</c:v>
                </c:pt>
                <c:pt idx="41">
                  <c:v>3.7717830840318699E-3</c:v>
                </c:pt>
                <c:pt idx="42">
                  <c:v>1.9634247186468369E-2</c:v>
                </c:pt>
                <c:pt idx="43">
                  <c:v>4.6786335736933096E-2</c:v>
                </c:pt>
                <c:pt idx="44">
                  <c:v>8.2687454839110511E-2</c:v>
                </c:pt>
                <c:pt idx="45">
                  <c:v>0.12360629166337965</c:v>
                </c:pt>
                <c:pt idx="46">
                  <c:v>0.16502426667366851</c:v>
                </c:pt>
                <c:pt idx="47">
                  <c:v>0.20215454313395784</c:v>
                </c:pt>
                <c:pt idx="48">
                  <c:v>0.23051876150707382</c:v>
                </c:pt>
                <c:pt idx="49">
                  <c:v>0.2465139467236426</c:v>
                </c:pt>
                <c:pt idx="50">
                  <c:v>0.24790002071406958</c:v>
                </c:pt>
                <c:pt idx="51">
                  <c:v>0.23414463835030294</c:v>
                </c:pt>
                <c:pt idx="52">
                  <c:v>0.20657628406088899</c:v>
                </c:pt>
                <c:pt idx="53">
                  <c:v>0.1683173862312749</c:v>
                </c:pt>
                <c:pt idx="54">
                  <c:v>0.12399444463201041</c:v>
                </c:pt>
                <c:pt idx="55">
                  <c:v>7.9249010690870494E-2</c:v>
                </c:pt>
                <c:pt idx="56">
                  <c:v>4.009867484822547E-2</c:v>
                </c:pt>
                <c:pt idx="57">
                  <c:v>1.2217894858658193E-2</c:v>
                </c:pt>
                <c:pt idx="58">
                  <c:v>2.2184017121867496E-4</c:v>
                </c:pt>
                <c:pt idx="59">
                  <c:v>7.0404668290002569E-3</c:v>
                </c:pt>
                <c:pt idx="60">
                  <c:v>3.3463818515581889E-2</c:v>
                </c:pt>
                <c:pt idx="61">
                  <c:v>7.7923285353762556E-2</c:v>
                </c:pt>
                <c:pt idx="62">
                  <c:v>0.1365486568712008</c:v>
                </c:pt>
                <c:pt idx="63">
                  <c:v>0.20350978716451903</c:v>
                </c:pt>
                <c:pt idx="64">
                  <c:v>0.27161791025325982</c:v>
                </c:pt>
                <c:pt idx="65">
                  <c:v>0.33312896522138463</c:v>
                </c:pt>
                <c:pt idx="66">
                  <c:v>0.38066365151141135</c:v>
                </c:pt>
                <c:pt idx="67">
                  <c:v>0.40813988908156612</c:v>
                </c:pt>
                <c:pt idx="68">
                  <c:v>0.41160564186110654</c:v>
                </c:pt>
                <c:pt idx="69">
                  <c:v>0.38986523090136277</c:v>
                </c:pt>
                <c:pt idx="70">
                  <c:v>0.34481044595112398</c:v>
                </c:pt>
                <c:pt idx="71">
                  <c:v>0.28139757490937328</c:v>
                </c:pt>
                <c:pt idx="72">
                  <c:v>0.20725008665802039</c:v>
                </c:pt>
                <c:pt idx="73">
                  <c:v>0.13191011275851111</c:v>
                </c:pt>
                <c:pt idx="74">
                  <c:v>6.5805276181961553E-2</c:v>
                </c:pt>
                <c:pt idx="75">
                  <c:v>1.9035729771601256E-2</c:v>
                </c:pt>
                <c:pt idx="76">
                  <c:v>1.1470240684860018E-4</c:v>
                </c:pt>
                <c:pt idx="77">
                  <c:v>1.4810472359676426E-2</c:v>
                </c:pt>
                <c:pt idx="78">
                  <c:v>6.5235917119152692E-2</c:v>
                </c:pt>
                <c:pt idx="79">
                  <c:v>0.14931277847788885</c:v>
                </c:pt>
                <c:pt idx="80">
                  <c:v>0.26070260924117961</c:v>
                </c:pt>
                <c:pt idx="81">
                  <c:v>0.38924802923868002</c:v>
                </c:pt>
                <c:pt idx="82">
                  <c:v>0.52191110046934885</c:v>
                </c:pt>
                <c:pt idx="83">
                  <c:v>0.64413628407385692</c:v>
                </c:pt>
                <c:pt idx="84">
                  <c:v>0.74151018412301151</c:v>
                </c:pt>
                <c:pt idx="85">
                  <c:v>0.80154570047271267</c:v>
                </c:pt>
                <c:pt idx="86">
                  <c:v>0.81539011952138518</c:v>
                </c:pt>
                <c:pt idx="87">
                  <c:v>0.77924941637225853</c:v>
                </c:pt>
                <c:pt idx="88">
                  <c:v>0.69533693564719701</c:v>
                </c:pt>
                <c:pt idx="89">
                  <c:v>0.57219355347895562</c:v>
                </c:pt>
                <c:pt idx="90">
                  <c:v>0.42428573618523124</c:v>
                </c:pt>
                <c:pt idx="91">
                  <c:v>0.27086251466053518</c:v>
                </c:pt>
                <c:pt idx="92">
                  <c:v>0.13413518068970071</c:v>
                </c:pt>
                <c:pt idx="93">
                  <c:v>3.6926000114425046E-2</c:v>
                </c:pt>
                <c:pt idx="94">
                  <c:v>5.3998424381853159E-6</c:v>
                </c:pt>
                <c:pt idx="95">
                  <c:v>3.9392280914446402E-2</c:v>
                </c:pt>
                <c:pt idx="96">
                  <c:v>0.16392203146971646</c:v>
                </c:pt>
                <c:pt idx="97">
                  <c:v>0.37338634487039729</c:v>
                </c:pt>
                <c:pt idx="98">
                  <c:v>0.65751583628781973</c:v>
                </c:pt>
                <c:pt idx="99">
                  <c:v>0.99601171585274273</c:v>
                </c:pt>
                <c:pt idx="100">
                  <c:v>1.3597408020141217</c:v>
                </c:pt>
                <c:pt idx="101">
                  <c:v>1.7130964391149237</c:v>
                </c:pt>
                <c:pt idx="102">
                  <c:v>2.0174064341849425</c:v>
                </c:pt>
                <c:pt idx="103">
                  <c:v>2.235149608984607</c:v>
                </c:pt>
                <c:pt idx="104">
                  <c:v>2.3346371862211912</c:v>
                </c:pt>
                <c:pt idx="105">
                  <c:v>2.2947355552700137</c:v>
                </c:pt>
                <c:pt idx="106">
                  <c:v>2.1091627076860275</c:v>
                </c:pt>
                <c:pt idx="107">
                  <c:v>1.7898885955946275</c:v>
                </c:pt>
                <c:pt idx="108">
                  <c:v>1.3692129019484094</c:v>
                </c:pt>
                <c:pt idx="109">
                  <c:v>0.90018103737033661</c:v>
                </c:pt>
                <c:pt idx="110">
                  <c:v>0.45512507463428825</c:v>
                </c:pt>
                <c:pt idx="111">
                  <c:v>0.12227126849267675</c:v>
                </c:pt>
                <c:pt idx="112">
                  <c:v>5.2697575591739341E-4</c:v>
                </c:pt>
                <c:pt idx="113">
                  <c:v>0.19273218008034176</c:v>
                </c:pt>
                <c:pt idx="114">
                  <c:v>0.79781856853443178</c:v>
                </c:pt>
                <c:pt idx="115">
                  <c:v>1.9024469438843989</c:v>
                </c:pt>
                <c:pt idx="116">
                  <c:v>3.5727785065470212</c:v>
                </c:pt>
                <c:pt idx="117">
                  <c:v>5.8470674202426087</c:v>
                </c:pt>
                <c:pt idx="118">
                  <c:v>8.7297357421137338</c:v>
                </c:pt>
                <c:pt idx="119">
                  <c:v>12.187507002044345</c:v>
                </c:pt>
                <c:pt idx="120">
                  <c:v>16.148036495496527</c:v>
                </c:pt>
                <c:pt idx="121">
                  <c:v>20.501294738109827</c:v>
                </c:pt>
                <c:pt idx="122">
                  <c:v>25.103749765239733</c:v>
                </c:pt>
                <c:pt idx="123">
                  <c:v>29.785171325043891</c:v>
                </c:pt>
                <c:pt idx="124">
                  <c:v>34.357664327466686</c:v>
                </c:pt>
                <c:pt idx="125">
                  <c:v>38.626348860507655</c:v>
                </c:pt>
                <c:pt idx="126">
                  <c:v>42.400956535686745</c:v>
                </c:pt>
                <c:pt idx="127">
                  <c:v>45.507521369481694</c:v>
                </c:pt>
                <c:pt idx="128">
                  <c:v>47.799316698357529</c:v>
                </c:pt>
                <c:pt idx="129">
                  <c:v>49.166231111354598</c:v>
                </c:pt>
                <c:pt idx="130">
                  <c:v>49.541883544370698</c:v>
                </c:pt>
                <c:pt idx="131">
                  <c:v>48.907942283405248</c:v>
                </c:pt>
                <c:pt idx="132">
                  <c:v>47.295321412555317</c:v>
                </c:pt>
                <c:pt idx="133">
                  <c:v>44.782164075291405</c:v>
                </c:pt>
                <c:pt idx="134">
                  <c:v>41.488765269963416</c:v>
                </c:pt>
                <c:pt idx="135">
                  <c:v>37.569817584568824</c:v>
                </c:pt>
                <c:pt idx="136">
                  <c:v>33.204562221115886</c:v>
                </c:pt>
                <c:pt idx="137">
                  <c:v>28.585578591568357</c:v>
                </c:pt>
                <c:pt idx="138">
                  <c:v>23.907036626576286</c:v>
                </c:pt>
                <c:pt idx="139">
                  <c:v>19.353259915341386</c:v>
                </c:pt>
                <c:pt idx="140">
                  <c:v>15.088403882159172</c:v>
                </c:pt>
                <c:pt idx="141">
                  <c:v>11.247946220933002</c:v>
                </c:pt>
                <c:pt idx="142">
                  <c:v>7.9325268970838261</c:v>
                </c:pt>
                <c:pt idx="143">
                  <c:v>5.2044766807118199</c:v>
                </c:pt>
                <c:pt idx="144">
                  <c:v>3.0871538857688825</c:v>
                </c:pt>
                <c:pt idx="145">
                  <c:v>1.5669876411763051</c:v>
                </c:pt>
                <c:pt idx="146">
                  <c:v>0.59792118890048451</c:v>
                </c:pt>
                <c:pt idx="147">
                  <c:v>0.10777702399033215</c:v>
                </c:pt>
                <c:pt idx="148">
                  <c:v>5.9404240088359837E-3</c:v>
                </c:pt>
                <c:pt idx="149">
                  <c:v>0.19168786274339092</c:v>
                </c:pt>
                <c:pt idx="150">
                  <c:v>0.56247565459622373</c:v>
                </c:pt>
                <c:pt idx="151">
                  <c:v>1.0215503362011062</c:v>
                </c:pt>
                <c:pt idx="152">
                  <c:v>1.4843391974683999</c:v>
                </c:pt>
                <c:pt idx="153">
                  <c:v>1.8832162570284299</c:v>
                </c:pt>
                <c:pt idx="154">
                  <c:v>2.1704019879120739</c:v>
                </c:pt>
                <c:pt idx="155">
                  <c:v>2.3189286799952744</c:v>
                </c:pt>
                <c:pt idx="156">
                  <c:v>2.3217716906980321</c:v>
                </c:pt>
                <c:pt idx="157">
                  <c:v>2.1893954217585816</c:v>
                </c:pt>
                <c:pt idx="158">
                  <c:v>1.9460796094817852</c:v>
                </c:pt>
                <c:pt idx="159">
                  <c:v>1.6254678742845923</c:v>
                </c:pt>
                <c:pt idx="160">
                  <c:v>1.2658120228748853</c:v>
                </c:pt>
                <c:pt idx="161">
                  <c:v>0.90537226419351546</c:v>
                </c:pt>
                <c:pt idx="162">
                  <c:v>0.57837936700568027</c:v>
                </c:pt>
                <c:pt idx="163">
                  <c:v>0.31187749135382536</c:v>
                </c:pt>
                <c:pt idx="164">
                  <c:v>0.12365626644654958</c:v>
                </c:pt>
                <c:pt idx="165">
                  <c:v>2.1359509145920046E-2</c:v>
                </c:pt>
                <c:pt idx="166">
                  <c:v>2.7379622450771539E-3</c:v>
                </c:pt>
                <c:pt idx="167">
                  <c:v>5.690591473046254E-2</c:v>
                </c:pt>
                <c:pt idx="168">
                  <c:v>0.16637598870262499</c:v>
                </c:pt>
                <c:pt idx="169">
                  <c:v>0.30958947822387317</c:v>
                </c:pt>
                <c:pt idx="170">
                  <c:v>0.4636349345050263</c:v>
                </c:pt>
                <c:pt idx="171">
                  <c:v>0.60685536692594322</c:v>
                </c:pt>
                <c:pt idx="172">
                  <c:v>0.72108143102158873</c:v>
                </c:pt>
                <c:pt idx="173">
                  <c:v>0.79328855054844538</c:v>
                </c:pt>
                <c:pt idx="174">
                  <c:v>0.81655233483851997</c:v>
                </c:pt>
                <c:pt idx="175">
                  <c:v>0.79026007352622829</c:v>
                </c:pt>
                <c:pt idx="176">
                  <c:v>0.71961754392923338</c:v>
                </c:pt>
                <c:pt idx="177">
                  <c:v>0.61456164999773522</c:v>
                </c:pt>
                <c:pt idx="178">
                  <c:v>0.48824388494535692</c:v>
                </c:pt>
                <c:pt idx="179">
                  <c:v>0.35528277966423344</c:v>
                </c:pt>
                <c:pt idx="180">
                  <c:v>0.22999335682478184</c:v>
                </c:pt>
                <c:pt idx="181">
                  <c:v>0.12478869329778673</c:v>
                </c:pt>
                <c:pt idx="182">
                  <c:v>4.8915880592683633E-2</c:v>
                </c:pt>
                <c:pt idx="183">
                  <c:v>7.6407503285479293E-3</c:v>
                </c:pt>
                <c:pt idx="184">
                  <c:v>1.9387811708403062E-3</c:v>
                </c:pt>
                <c:pt idx="185">
                  <c:v>2.8690289581661536E-2</c:v>
                </c:pt>
                <c:pt idx="186">
                  <c:v>8.1322839931534857E-2</c:v>
                </c:pt>
                <c:pt idx="187">
                  <c:v>0.15079846650580622</c:v>
                </c:pt>
                <c:pt idx="188">
                  <c:v>0.22681206668820306</c:v>
                </c:pt>
                <c:pt idx="189">
                  <c:v>0.2990527173698948</c:v>
                </c:pt>
                <c:pt idx="190">
                  <c:v>0.35838226116803051</c:v>
                </c:pt>
                <c:pt idx="191">
                  <c:v>0.39780398610294543</c:v>
                </c:pt>
                <c:pt idx="192">
                  <c:v>0.41312561399267039</c:v>
                </c:pt>
                <c:pt idx="193">
                  <c:v>0.40326091300664618</c:v>
                </c:pt>
                <c:pt idx="194">
                  <c:v>0.37015813773744072</c:v>
                </c:pt>
                <c:pt idx="195">
                  <c:v>0.31838611375726011</c:v>
                </c:pt>
                <c:pt idx="196">
                  <c:v>0.25444547950007773</c:v>
                </c:pt>
                <c:pt idx="197">
                  <c:v>0.18589963766554304</c:v>
                </c:pt>
                <c:pt idx="198">
                  <c:v>0.12043488002702232</c:v>
                </c:pt>
                <c:pt idx="199">
                  <c:v>6.4960936342273595E-2</c:v>
                </c:pt>
                <c:pt idx="200">
                  <c:v>2.4852371300417325E-2</c:v>
                </c:pt>
                <c:pt idx="201">
                  <c:v>3.4096999387898987E-3</c:v>
                </c:pt>
                <c:pt idx="202">
                  <c:v>1.5897961255166514E-3</c:v>
                </c:pt>
                <c:pt idx="203">
                  <c:v>1.8021826681602411E-2</c:v>
                </c:pt>
                <c:pt idx="204">
                  <c:v>4.9291517292109753E-2</c:v>
                </c:pt>
                <c:pt idx="205">
                  <c:v>9.0446818479447091E-2</c:v>
                </c:pt>
                <c:pt idx="206">
                  <c:v>0.13565516254961418</c:v>
                </c:pt>
                <c:pt idx="207">
                  <c:v>0.17892873048431765</c:v>
                </c:pt>
                <c:pt idx="208">
                  <c:v>0.2148305914504248</c:v>
                </c:pt>
                <c:pt idx="209">
                  <c:v>0.23908114108171438</c:v>
                </c:pt>
                <c:pt idx="210">
                  <c:v>0.24899971289863421</c:v>
                </c:pt>
                <c:pt idx="211">
                  <c:v>0.24373838748243817</c:v>
                </c:pt>
                <c:pt idx="212">
                  <c:v>0.22429103545324355</c:v>
                </c:pt>
                <c:pt idx="213">
                  <c:v>0.19328735459672663</c:v>
                </c:pt>
                <c:pt idx="214">
                  <c:v>0.15460601284634901</c:v>
                </c:pt>
                <c:pt idx="215">
                  <c:v>0.11286031086490096</c:v>
                </c:pt>
                <c:pt idx="216">
                  <c:v>7.2822049387362989E-2</c:v>
                </c:pt>
                <c:pt idx="217">
                  <c:v>3.8853435956875682E-2</c:v>
                </c:pt>
                <c:pt idx="218">
                  <c:v>1.441277763388985E-2</c:v>
                </c:pt>
                <c:pt idx="219">
                  <c:v>1.6882123670988011E-3</c:v>
                </c:pt>
                <c:pt idx="220">
                  <c:v>1.3964759977827764E-3</c:v>
                </c:pt>
                <c:pt idx="221">
                  <c:v>1.2762918915989829E-2</c:v>
                </c:pt>
                <c:pt idx="222">
                  <c:v>3.3677221406995195E-2</c:v>
                </c:pt>
                <c:pt idx="223">
                  <c:v>6.0999061513446265E-2</c:v>
                </c:pt>
                <c:pt idx="224">
                  <c:v>9.09716295842668E-2</c:v>
                </c:pt>
                <c:pt idx="225">
                  <c:v>0.11969009111001602</c:v>
                </c:pt>
                <c:pt idx="226">
                  <c:v>0.14356789385335542</c:v>
                </c:pt>
                <c:pt idx="227">
                  <c:v>0.15974641600595063</c:v>
                </c:pt>
                <c:pt idx="228">
                  <c:v>0.16640228418216527</c:v>
                </c:pt>
                <c:pt idx="229">
                  <c:v>0.16292048141083398</c:v>
                </c:pt>
                <c:pt idx="230">
                  <c:v>0.14991832021714771</c:v>
                </c:pt>
                <c:pt idx="231">
                  <c:v>0.12912338224262748</c:v>
                </c:pt>
                <c:pt idx="232">
                  <c:v>0.10312548775182043</c:v>
                </c:pt>
                <c:pt idx="233">
                  <c:v>7.5036724584008591E-2</c:v>
                </c:pt>
                <c:pt idx="234">
                  <c:v>4.8103025658537052E-2</c:v>
                </c:pt>
                <c:pt idx="235">
                  <c:v>2.5314805587211772E-2</c:v>
                </c:pt>
                <c:pt idx="236">
                  <c:v>9.0624849352648161E-3</c:v>
                </c:pt>
                <c:pt idx="237">
                  <c:v>8.75752444737299E-4</c:v>
                </c:pt>
                <c:pt idx="238">
                  <c:v>1.2741494211982191E-3</c:v>
                </c:pt>
                <c:pt idx="239">
                  <c:v>9.742477381576355E-3</c:v>
                </c:pt>
                <c:pt idx="240">
                  <c:v>2.4829376206596299E-2</c:v>
                </c:pt>
                <c:pt idx="241">
                  <c:v>4.4353004417939323E-2</c:v>
                </c:pt>
                <c:pt idx="242">
                  <c:v>6.5685735009217344E-2</c:v>
                </c:pt>
                <c:pt idx="243">
                  <c:v>8.6081481072187258E-2</c:v>
                </c:pt>
                <c:pt idx="244">
                  <c:v>0.10300552696734186</c:v>
                </c:pt>
                <c:pt idx="245">
                  <c:v>0.11442784311995421</c:v>
                </c:pt>
                <c:pt idx="246">
                  <c:v>0.1190465105902526</c:v>
                </c:pt>
                <c:pt idx="247">
                  <c:v>0.11641725878369963</c:v>
                </c:pt>
                <c:pt idx="248">
                  <c:v>0.10697700060392104</c:v>
                </c:pt>
                <c:pt idx="249">
                  <c:v>9.1962156315311308E-2</c:v>
                </c:pt>
                <c:pt idx="250">
                  <c:v>7.3234941312711049E-2</c:v>
                </c:pt>
                <c:pt idx="251">
                  <c:v>5.3041216833934944E-2</c:v>
                </c:pt>
                <c:pt idx="252">
                  <c:v>3.3730805775191788E-2</c:v>
                </c:pt>
                <c:pt idx="253">
                  <c:v>1.7474600925699128E-2</c:v>
                </c:pt>
                <c:pt idx="254">
                  <c:v>6.012062052937665E-3</c:v>
                </c:pt>
                <c:pt idx="255">
                  <c:v>4.5802989264611852E-4</c:v>
                </c:pt>
                <c:pt idx="256">
                  <c:v>1.1898532321734266E-3</c:v>
                </c:pt>
                <c:pt idx="257">
                  <c:v>7.8256662114484562E-3</c:v>
                </c:pt>
                <c:pt idx="258">
                  <c:v>1.9293532563740001E-2</c:v>
                </c:pt>
                <c:pt idx="259">
                  <c:v>3.3980431659156096E-2</c:v>
                </c:pt>
                <c:pt idx="260">
                  <c:v>4.9940952276711935E-2</c:v>
                </c:pt>
              </c:numCache>
              <c:extLst/>
            </c:numRef>
          </c:val>
          <c:extLst>
            <c:ext xmlns:c16="http://schemas.microsoft.com/office/drawing/2014/chart" uri="{C3380CC4-5D6E-409C-BE32-E72D297353CC}">
              <c16:uniqueId val="{00000001-0CBA-4D2C-B938-B3AB90732CFB}"/>
            </c:ext>
          </c:extLst>
        </c:ser>
        <c:ser>
          <c:idx val="3"/>
          <c:order val="2"/>
          <c:spPr>
            <a:solidFill>
              <a:schemeClr val="accent5">
                <a:shade val="4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D$2:$D$264</c:f>
              <c:numCache>
                <c:formatCode>0.00E+00</c:formatCode>
                <c:ptCount val="262"/>
                <c:pt idx="1">
                  <c:v>4.4205598606752494E-2</c:v>
                </c:pt>
                <c:pt idx="2">
                  <c:v>1.54016935749497E-2</c:v>
                </c:pt>
                <c:pt idx="3">
                  <c:v>5.4074273829830396E-3</c:v>
                </c:pt>
                <c:pt idx="4">
                  <c:v>3.9575875706352658E-4</c:v>
                </c:pt>
                <c:pt idx="5">
                  <c:v>1.2405223268813366E-3</c:v>
                </c:pt>
                <c:pt idx="6">
                  <c:v>8.1249325166662511E-3</c:v>
                </c:pt>
                <c:pt idx="7">
                  <c:v>2.0496784026425654E-2</c:v>
                </c:pt>
                <c:pt idx="8">
                  <c:v>3.7112386243106886E-2</c:v>
                </c:pt>
                <c:pt idx="9">
                  <c:v>5.616673379519406E-2</c:v>
                </c:pt>
                <c:pt idx="10">
                  <c:v>7.5496805125325861E-2</c:v>
                </c:pt>
                <c:pt idx="11">
                  <c:v>9.283552436206341E-2</c:v>
                </c:pt>
                <c:pt idx="12">
                  <c:v>0.10608699668796207</c:v>
                </c:pt>
                <c:pt idx="13">
                  <c:v>0.11359005450457604</c:v>
                </c:pt>
                <c:pt idx="14">
                  <c:v>0.11433747496900709</c:v>
                </c:pt>
                <c:pt idx="15">
                  <c:v>0.10812253828561522</c:v>
                </c:pt>
                <c:pt idx="16">
                  <c:v>9.559249968543114E-2</c:v>
                </c:pt>
                <c:pt idx="17">
                  <c:v>7.8199206934365717E-2</c:v>
                </c:pt>
                <c:pt idx="18">
                  <c:v>5.8049308225118106E-2</c:v>
                </c:pt>
                <c:pt idx="19">
                  <c:v>3.7668832482244258E-2</c:v>
                </c:pt>
                <c:pt idx="20">
                  <c:v>1.9707891948724854E-2</c:v>
                </c:pt>
                <c:pt idx="21">
                  <c:v>6.6194766520619574E-3</c:v>
                </c:pt>
                <c:pt idx="22">
                  <c:v>3.5068832699069476E-4</c:v>
                </c:pt>
                <c:pt idx="23">
                  <c:v>2.0846308956030892E-3</c:v>
                </c:pt>
                <c:pt idx="24">
                  <c:v>1.2066391114677048E-2</c:v>
                </c:pt>
                <c:pt idx="25">
                  <c:v>2.9537519694554183E-2</c:v>
                </c:pt>
                <c:pt idx="26">
                  <c:v>5.2791100759931923E-2</c:v>
                </c:pt>
                <c:pt idx="27">
                  <c:v>7.9345249355262021E-2</c:v>
                </c:pt>
                <c:pt idx="28">
                  <c:v>0.10621835877099403</c:v>
                </c:pt>
                <c:pt idx="29">
                  <c:v>0.13027638093925217</c:v>
                </c:pt>
                <c:pt idx="30">
                  <c:v>0.14861249902061294</c:v>
                </c:pt>
                <c:pt idx="31">
                  <c:v>0.15891406135236744</c:v>
                </c:pt>
                <c:pt idx="32">
                  <c:v>0.15977142419545076</c:v>
                </c:pt>
                <c:pt idx="33">
                  <c:v>0.15088862707217557</c:v>
                </c:pt>
                <c:pt idx="34">
                  <c:v>0.13316617429914299</c:v>
                </c:pt>
                <c:pt idx="35">
                  <c:v>0.10864056673081102</c:v>
                </c:pt>
                <c:pt idx="36">
                  <c:v>8.0282040194570095E-2</c:v>
                </c:pt>
                <c:pt idx="37">
                  <c:v>5.1669286763024604E-2</c:v>
                </c:pt>
                <c:pt idx="38">
                  <c:v>2.6575689187362816E-2</c:v>
                </c:pt>
                <c:pt idx="39">
                  <c:v>8.5138203467896769E-3</c:v>
                </c:pt>
                <c:pt idx="40">
                  <c:v>2.9202697822995301E-4</c:v>
                </c:pt>
                <c:pt idx="41">
                  <c:v>3.6377626706699541E-3</c:v>
                </c:pt>
                <c:pt idx="42">
                  <c:v>1.8936595740095243E-2</c:v>
                </c:pt>
                <c:pt idx="43">
                  <c:v>4.5123906080864314E-2</c:v>
                </c:pt>
                <c:pt idx="44">
                  <c:v>7.9749373133325779E-2</c:v>
                </c:pt>
                <c:pt idx="45">
                  <c:v>0.11921426647693875</c:v>
                </c:pt>
                <c:pt idx="46">
                  <c:v>0.15916056244105117</c:v>
                </c:pt>
                <c:pt idx="47">
                  <c:v>0.19497151197065954</c:v>
                </c:pt>
                <c:pt idx="48">
                  <c:v>0.22232788228190101</c:v>
                </c:pt>
                <c:pt idx="49">
                  <c:v>0.23775472056897629</c:v>
                </c:pt>
                <c:pt idx="50">
                  <c:v>0.23909154405771518</c:v>
                </c:pt>
                <c:pt idx="51">
                  <c:v>0.22582492310712413</c:v>
                </c:pt>
                <c:pt idx="52">
                  <c:v>0.19923613793800685</c:v>
                </c:pt>
                <c:pt idx="53">
                  <c:v>0.16233666963752019</c:v>
                </c:pt>
                <c:pt idx="54">
                  <c:v>0.11958862744848364</c:v>
                </c:pt>
                <c:pt idx="55">
                  <c:v>7.6433105074166785E-2</c:v>
                </c:pt>
                <c:pt idx="56">
                  <c:v>3.8673873670985015E-2</c:v>
                </c:pt>
                <c:pt idx="57">
                  <c:v>1.1783764029050825E-2</c:v>
                </c:pt>
                <c:pt idx="58">
                  <c:v>2.1395766292362642E-4</c:v>
                </c:pt>
                <c:pt idx="59">
                  <c:v>6.7903023169745965E-3</c:v>
                </c:pt>
                <c:pt idx="60">
                  <c:v>3.2274769545848368E-2</c:v>
                </c:pt>
                <c:pt idx="61">
                  <c:v>7.5154485907728052E-2</c:v>
                </c:pt>
                <c:pt idx="62">
                  <c:v>0.13169675870256844</c:v>
                </c:pt>
                <c:pt idx="63">
                  <c:v>0.19627860096124747</c:v>
                </c:pt>
                <c:pt idx="64">
                  <c:v>0.26196668063648948</c:v>
                </c:pt>
                <c:pt idx="65">
                  <c:v>0.32129210169367806</c:v>
                </c:pt>
                <c:pt idx="66">
                  <c:v>0.3671377676546756</c:v>
                </c:pt>
                <c:pt idx="67">
                  <c:v>0.39363770923040481</c:v>
                </c:pt>
                <c:pt idx="68">
                  <c:v>0.39698031558031871</c:v>
                </c:pt>
                <c:pt idx="69">
                  <c:v>0.37601239306929252</c:v>
                </c:pt>
                <c:pt idx="70">
                  <c:v>0.33255851166213568</c:v>
                </c:pt>
                <c:pt idx="71">
                  <c:v>0.27139885057444113</c:v>
                </c:pt>
                <c:pt idx="72">
                  <c:v>0.19988599872815199</c:v>
                </c:pt>
                <c:pt idx="73">
                  <c:v>0.12722303308169816</c:v>
                </c:pt>
                <c:pt idx="74">
                  <c:v>6.3467058389788264E-2</c:v>
                </c:pt>
                <c:pt idx="75">
                  <c:v>1.8359345070838286E-2</c:v>
                </c:pt>
                <c:pt idx="76">
                  <c:v>1.106267578420238E-4</c:v>
                </c:pt>
                <c:pt idx="77">
                  <c:v>1.4284221092435658E-2</c:v>
                </c:pt>
                <c:pt idx="78">
                  <c:v>6.2917930007071285E-2</c:v>
                </c:pt>
                <c:pt idx="79">
                  <c:v>0.14400734074565533</c:v>
                </c:pt>
                <c:pt idx="80">
                  <c:v>0.25143922620015802</c:v>
                </c:pt>
                <c:pt idx="81">
                  <c:v>0.37541712204793171</c:v>
                </c:pt>
                <c:pt idx="82">
                  <c:v>0.50336635919851602</c:v>
                </c:pt>
                <c:pt idx="83">
                  <c:v>0.62124859166692603</c:v>
                </c:pt>
                <c:pt idx="84">
                  <c:v>0.71516256572232495</c:v>
                </c:pt>
                <c:pt idx="85">
                  <c:v>0.77306487755354614</c:v>
                </c:pt>
                <c:pt idx="86">
                  <c:v>0.78641737150410951</c:v>
                </c:pt>
                <c:pt idx="87">
                  <c:v>0.75156083339505164</c:v>
                </c:pt>
                <c:pt idx="88">
                  <c:v>0.67062996245571915</c:v>
                </c:pt>
                <c:pt idx="89">
                  <c:v>0.55186215719985154</c:v>
                </c:pt>
                <c:pt idx="90">
                  <c:v>0.40920985602981003</c:v>
                </c:pt>
                <c:pt idx="91">
                  <c:v>0.26123812604371982</c:v>
                </c:pt>
                <c:pt idx="92">
                  <c:v>0.12936903906333957</c:v>
                </c:pt>
                <c:pt idx="93">
                  <c:v>3.5613931607599007E-2</c:v>
                </c:pt>
                <c:pt idx="94">
                  <c:v>5.2079732082928E-6</c:v>
                </c:pt>
                <c:pt idx="95">
                  <c:v>3.7992579591808462E-2</c:v>
                </c:pt>
                <c:pt idx="96">
                  <c:v>0.15809749227240594</c:v>
                </c:pt>
                <c:pt idx="97">
                  <c:v>0.36011904100685338</c:v>
                </c:pt>
                <c:pt idx="98">
                  <c:v>0.63415273660577154</c:v>
                </c:pt>
                <c:pt idx="99">
                  <c:v>0.9606210534265236</c:v>
                </c:pt>
                <c:pt idx="100">
                  <c:v>1.3114259810684281</c:v>
                </c:pt>
                <c:pt idx="101">
                  <c:v>1.6522260529384241</c:v>
                </c:pt>
                <c:pt idx="102">
                  <c:v>1.9457231909536172</c:v>
                </c:pt>
                <c:pt idx="103">
                  <c:v>2.1557294334739754</c:v>
                </c:pt>
                <c:pt idx="104">
                  <c:v>2.2516819807450057</c:v>
                </c:pt>
                <c:pt idx="105">
                  <c:v>2.2131981495333015</c:v>
                </c:pt>
                <c:pt idx="106">
                  <c:v>2.0342191460776395</c:v>
                </c:pt>
                <c:pt idx="107">
                  <c:v>1.7262896016681402</c:v>
                </c:pt>
                <c:pt idx="108">
                  <c:v>1.3205615147897827</c:v>
                </c:pt>
                <c:pt idx="109">
                  <c:v>0.86819546660947267</c:v>
                </c:pt>
                <c:pt idx="110">
                  <c:v>0.43895339952070828</c:v>
                </c:pt>
                <c:pt idx="111">
                  <c:v>0.11792667985102095</c:v>
                </c:pt>
                <c:pt idx="112">
                  <c:v>5.082510554067104E-4</c:v>
                </c:pt>
                <c:pt idx="113">
                  <c:v>0.18588394786044976</c:v>
                </c:pt>
                <c:pt idx="114">
                  <c:v>0.76947017946734375</c:v>
                </c:pt>
                <c:pt idx="115">
                  <c:v>1.8348484844454342</c:v>
                </c:pt>
                <c:pt idx="116">
                  <c:v>3.4458291985857166</c:v>
                </c:pt>
                <c:pt idx="117">
                  <c:v>5.6393072242935238</c:v>
                </c:pt>
                <c:pt idx="118">
                  <c:v>8.4195474925159512</c:v>
                </c:pt>
                <c:pt idx="119">
                  <c:v>11.754455925172973</c:v>
                </c:pt>
                <c:pt idx="120">
                  <c:v>15.574258396943639</c:v>
                </c:pt>
                <c:pt idx="121">
                  <c:v>19.772835032436909</c:v>
                </c:pt>
                <c:pt idx="122">
                  <c:v>24.211753898691882</c:v>
                </c:pt>
                <c:pt idx="123">
                  <c:v>28.726833429119402</c:v>
                </c:pt>
                <c:pt idx="124">
                  <c:v>33.13685489258399</c:v>
                </c:pt>
                <c:pt idx="125">
                  <c:v>37.253862923322444</c:v>
                </c:pt>
                <c:pt idx="126">
                  <c:v>40.894349820705955</c:v>
                </c:pt>
                <c:pt idx="127">
                  <c:v>43.89053102588678</c:v>
                </c:pt>
                <c:pt idx="128">
                  <c:v>46.1008934222546</c:v>
                </c:pt>
                <c:pt idx="129">
                  <c:v>47.419238118865863</c:v>
                </c:pt>
                <c:pt idx="130">
                  <c:v>47.781542728523199</c:v>
                </c:pt>
                <c:pt idx="131">
                  <c:v>47.170126906573969</c:v>
                </c:pt>
                <c:pt idx="132">
                  <c:v>45.614806286266635</c:v>
                </c:pt>
                <c:pt idx="133">
                  <c:v>43.190947399544477</c:v>
                </c:pt>
                <c:pt idx="134">
                  <c:v>40.014570877688804</c:v>
                </c:pt>
                <c:pt idx="135">
                  <c:v>36.234872713552178</c:v>
                </c:pt>
                <c:pt idx="136">
                  <c:v>32.024725243423504</c:v>
                </c:pt>
                <c:pt idx="137">
                  <c:v>27.569865075260758</c:v>
                </c:pt>
                <c:pt idx="138">
                  <c:v>23.057562820800783</c:v>
                </c:pt>
                <c:pt idx="139">
                  <c:v>18.66559261423507</c:v>
                </c:pt>
                <c:pt idx="140">
                  <c:v>14.552277047660271</c:v>
                </c:pt>
                <c:pt idx="141">
                  <c:v>10.848279970669575</c:v>
                </c:pt>
                <c:pt idx="142">
                  <c:v>7.6506653716285333</c:v>
                </c:pt>
                <c:pt idx="143">
                  <c:v>5.0195492603003986</c:v>
                </c:pt>
                <c:pt idx="144">
                  <c:v>2.9774599742514898</c:v>
                </c:pt>
                <c:pt idx="145">
                  <c:v>1.5113088476919849</c:v>
                </c:pt>
                <c:pt idx="146">
                  <c:v>0.57667562861533894</c:v>
                </c:pt>
                <c:pt idx="147">
                  <c:v>0.10394745028890362</c:v>
                </c:pt>
                <c:pt idx="148">
                  <c:v>5.7293466315128392E-3</c:v>
                </c:pt>
                <c:pt idx="149">
                  <c:v>0.18487673759939935</c:v>
                </c:pt>
                <c:pt idx="150">
                  <c:v>0.54248955835062018</c:v>
                </c:pt>
                <c:pt idx="151">
                  <c:v>0.98525222592342621</c:v>
                </c:pt>
                <c:pt idx="152">
                  <c:v>1.4315970995316967</c:v>
                </c:pt>
                <c:pt idx="153">
                  <c:v>1.816301109578583</c:v>
                </c:pt>
                <c:pt idx="154">
                  <c:v>2.0932824491949735</c:v>
                </c:pt>
                <c:pt idx="155">
                  <c:v>2.2365316350629993</c:v>
                </c:pt>
                <c:pt idx="156">
                  <c:v>2.2392736268415274</c:v>
                </c:pt>
                <c:pt idx="157">
                  <c:v>2.1116010012154165</c:v>
                </c:pt>
                <c:pt idx="158">
                  <c:v>1.8769307777787845</c:v>
                </c:pt>
                <c:pt idx="159">
                  <c:v>1.5677111391901477</c:v>
                </c:pt>
                <c:pt idx="160">
                  <c:v>1.2208347145926621</c:v>
                </c:pt>
                <c:pt idx="161">
                  <c:v>0.87320223681115516</c:v>
                </c:pt>
                <c:pt idx="162">
                  <c:v>0.55782817407672614</c:v>
                </c:pt>
                <c:pt idx="163">
                  <c:v>0.30079574317841418</c:v>
                </c:pt>
                <c:pt idx="164">
                  <c:v>0.11926246553734073</c:v>
                </c:pt>
                <c:pt idx="165">
                  <c:v>2.0600555043531997E-2</c:v>
                </c:pt>
                <c:pt idx="166">
                  <c:v>2.6406759421060103E-3</c:v>
                </c:pt>
                <c:pt idx="167">
                  <c:v>5.4883912392310559E-2</c:v>
                </c:pt>
                <c:pt idx="168">
                  <c:v>0.1604642545751184</c:v>
                </c:pt>
                <c:pt idx="169">
                  <c:v>0.29858902859045711</c:v>
                </c:pt>
                <c:pt idx="170">
                  <c:v>0.44716088385390368</c:v>
                </c:pt>
                <c:pt idx="171">
                  <c:v>0.58529235407119207</c:v>
                </c:pt>
                <c:pt idx="172">
                  <c:v>0.69545969474989111</c:v>
                </c:pt>
                <c:pt idx="173">
                  <c:v>0.7651011237820764</c:v>
                </c:pt>
                <c:pt idx="174">
                  <c:v>0.78753829055002522</c:v>
                </c:pt>
                <c:pt idx="175">
                  <c:v>0.76218025574301973</c:v>
                </c:pt>
                <c:pt idx="176">
                  <c:v>0.69404782304359092</c:v>
                </c:pt>
                <c:pt idx="177">
                  <c:v>0.59272481459811444</c:v>
                </c:pt>
                <c:pt idx="178">
                  <c:v>0.47089541982316396</c:v>
                </c:pt>
                <c:pt idx="179">
                  <c:v>0.34265873847995815</c:v>
                </c:pt>
                <c:pt idx="180">
                  <c:v>0.22182114647614148</c:v>
                </c:pt>
                <c:pt idx="181">
                  <c:v>0.12035465457231866</c:v>
                </c:pt>
                <c:pt idx="182">
                  <c:v>4.717778314886515E-2</c:v>
                </c:pt>
                <c:pt idx="183">
                  <c:v>7.3692563177278373E-3</c:v>
                </c:pt>
                <c:pt idx="184">
                  <c:v>1.8698916700006759E-3</c:v>
                </c:pt>
                <c:pt idx="185">
                  <c:v>2.7670855435120659E-2</c:v>
                </c:pt>
                <c:pt idx="186">
                  <c:v>7.8433246235245516E-2</c:v>
                </c:pt>
                <c:pt idx="187">
                  <c:v>0.1454402387484858</c:v>
                </c:pt>
                <c:pt idx="188">
                  <c:v>0.21875289513570489</c:v>
                </c:pt>
                <c:pt idx="189">
                  <c:v>0.28842666388113619</c:v>
                </c:pt>
                <c:pt idx="190">
                  <c:v>0.34564808804268338</c:v>
                </c:pt>
                <c:pt idx="191">
                  <c:v>0.38366906543896478</c:v>
                </c:pt>
                <c:pt idx="192">
                  <c:v>0.39844627949114658</c:v>
                </c:pt>
                <c:pt idx="193">
                  <c:v>0.38893209476610135</c:v>
                </c:pt>
                <c:pt idx="194">
                  <c:v>0.35700553974237803</c:v>
                </c:pt>
                <c:pt idx="195">
                  <c:v>0.30707309876573274</c:v>
                </c:pt>
                <c:pt idx="196">
                  <c:v>0.24540442714342442</c:v>
                </c:pt>
                <c:pt idx="197">
                  <c:v>0.17929418190928725</c:v>
                </c:pt>
                <c:pt idx="198">
                  <c:v>0.11615554263014304</c:v>
                </c:pt>
                <c:pt idx="199">
                  <c:v>6.2652719950449132E-2</c:v>
                </c:pt>
                <c:pt idx="200">
                  <c:v>2.3969307507908516E-2</c:v>
                </c:pt>
                <c:pt idx="201">
                  <c:v>3.2885451997564327E-3</c:v>
                </c:pt>
                <c:pt idx="202">
                  <c:v>1.5333068923990467E-3</c:v>
                </c:pt>
                <c:pt idx="203">
                  <c:v>1.7381468366292476E-2</c:v>
                </c:pt>
                <c:pt idx="204">
                  <c:v>4.7540072583984336E-2</c:v>
                </c:pt>
                <c:pt idx="205">
                  <c:v>8.7233028150092276E-2</c:v>
                </c:pt>
                <c:pt idx="206">
                  <c:v>0.13083501235684569</c:v>
                </c:pt>
                <c:pt idx="207">
                  <c:v>0.17257096762055363</c:v>
                </c:pt>
                <c:pt idx="208">
                  <c:v>0.20719715017675702</c:v>
                </c:pt>
                <c:pt idx="209">
                  <c:v>0.23058602016915153</c:v>
                </c:pt>
                <c:pt idx="210">
                  <c:v>0.24015216156649313</c:v>
                </c:pt>
                <c:pt idx="211">
                  <c:v>0.23507778354133221</c:v>
                </c:pt>
                <c:pt idx="212">
                  <c:v>0.2163214421295778</c:v>
                </c:pt>
                <c:pt idx="213">
                  <c:v>0.18641939570737454</c:v>
                </c:pt>
                <c:pt idx="214">
                  <c:v>0.14911249392220233</c:v>
                </c:pt>
                <c:pt idx="215">
                  <c:v>0.10885011590477622</c:v>
                </c:pt>
                <c:pt idx="216">
                  <c:v>7.0234508973897963E-2</c:v>
                </c:pt>
                <c:pt idx="217">
                  <c:v>3.747288107568008E-2</c:v>
                </c:pt>
                <c:pt idx="218">
                  <c:v>1.3900657405034459E-2</c:v>
                </c:pt>
                <c:pt idx="219">
                  <c:v>1.6282261711165489E-3</c:v>
                </c:pt>
                <c:pt idx="220">
                  <c:v>1.3468558880619437E-3</c:v>
                </c:pt>
                <c:pt idx="221">
                  <c:v>1.230942208684632E-2</c:v>
                </c:pt>
                <c:pt idx="222">
                  <c:v>3.2480589725562024E-2</c:v>
                </c:pt>
                <c:pt idx="223">
                  <c:v>5.8831619946265214E-2</c:v>
                </c:pt>
                <c:pt idx="224">
                  <c:v>8.773919146959723E-2</c:v>
                </c:pt>
                <c:pt idx="225">
                  <c:v>0.11543721783270584</c:v>
                </c:pt>
                <c:pt idx="226">
                  <c:v>0.13846658551959021</c:v>
                </c:pt>
                <c:pt idx="227">
                  <c:v>0.15407024634581298</c:v>
                </c:pt>
                <c:pt idx="228">
                  <c:v>0.1604896157138021</c:v>
                </c:pt>
                <c:pt idx="229">
                  <c:v>0.15713152966643462</c:v>
                </c:pt>
                <c:pt idx="230">
                  <c:v>0.14459136614837115</c:v>
                </c:pt>
                <c:pt idx="231">
                  <c:v>0.12453532172130313</c:v>
                </c:pt>
                <c:pt idx="232">
                  <c:v>9.9461194183306345E-2</c:v>
                </c:pt>
                <c:pt idx="233">
                  <c:v>7.2370491499543096E-2</c:v>
                </c:pt>
                <c:pt idx="234">
                  <c:v>4.6393810881576798E-2</c:v>
                </c:pt>
                <c:pt idx="235">
                  <c:v>2.4415310405917299E-2</c:v>
                </c:pt>
                <c:pt idx="236">
                  <c:v>8.7404733163431846E-3</c:v>
                </c:pt>
                <c:pt idx="237">
                  <c:v>8.4463487990614776E-4</c:v>
                </c:pt>
                <c:pt idx="238">
                  <c:v>1.2288758653469388E-3</c:v>
                </c:pt>
                <c:pt idx="239">
                  <c:v>9.3963040156222737E-3</c:v>
                </c:pt>
                <c:pt idx="240">
                  <c:v>2.3947129484398942E-2</c:v>
                </c:pt>
                <c:pt idx="241">
                  <c:v>4.2777036804345539E-2</c:v>
                </c:pt>
                <c:pt idx="242">
                  <c:v>6.3351764798898064E-2</c:v>
                </c:pt>
                <c:pt idx="243">
                  <c:v>8.3022801551368083E-2</c:v>
                </c:pt>
                <c:pt idx="244">
                  <c:v>9.934549589048354E-2</c:v>
                </c:pt>
                <c:pt idx="245">
                  <c:v>0.1103619500149203</c:v>
                </c:pt>
                <c:pt idx="246">
                  <c:v>0.11481650525772311</c:v>
                </c:pt>
                <c:pt idx="247">
                  <c:v>0.112280677014004</c:v>
                </c:pt>
                <c:pt idx="248">
                  <c:v>0.10317585363397661</c:v>
                </c:pt>
                <c:pt idx="249">
                  <c:v>8.8694522432756093E-2</c:v>
                </c:pt>
                <c:pt idx="250">
                  <c:v>7.0632729868257194E-2</c:v>
                </c:pt>
                <c:pt idx="251">
                  <c:v>5.1156536393164691E-2</c:v>
                </c:pt>
                <c:pt idx="252">
                  <c:v>3.2532270113859597E-2</c:v>
                </c:pt>
                <c:pt idx="253">
                  <c:v>1.6853686841506017E-2</c:v>
                </c:pt>
                <c:pt idx="254">
                  <c:v>5.7984392057216227E-3</c:v>
                </c:pt>
                <c:pt idx="255">
                  <c:v>4.4175500244778595E-4</c:v>
                </c:pt>
                <c:pt idx="256">
                  <c:v>1.1475749201753163E-3</c:v>
                </c:pt>
                <c:pt idx="257">
                  <c:v>7.5476017000159525E-3</c:v>
                </c:pt>
                <c:pt idx="258">
                  <c:v>1.8607987517326573E-2</c:v>
                </c:pt>
                <c:pt idx="259">
                  <c:v>3.2773026197146247E-2</c:v>
                </c:pt>
                <c:pt idx="260">
                  <c:v>4.8166431600762033E-2</c:v>
                </c:pt>
              </c:numCache>
              <c:extLst/>
            </c:numRef>
          </c:val>
          <c:extLst>
            <c:ext xmlns:c16="http://schemas.microsoft.com/office/drawing/2014/chart" uri="{C3380CC4-5D6E-409C-BE32-E72D297353CC}">
              <c16:uniqueId val="{00000002-0CBA-4D2C-B938-B3AB90732CFB}"/>
            </c:ext>
          </c:extLst>
        </c:ser>
        <c:ser>
          <c:idx val="4"/>
          <c:order val="3"/>
          <c:spPr>
            <a:solidFill>
              <a:schemeClr val="accent5">
                <a:shade val="4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E$2:$E$264</c:f>
              <c:numCache>
                <c:formatCode>0.00E+00</c:formatCode>
                <c:ptCount val="262"/>
                <c:pt idx="1">
                  <c:v>2.9581698397817515E-2</c:v>
                </c:pt>
                <c:pt idx="2">
                  <c:v>5.9403014755498957E-3</c:v>
                </c:pt>
                <c:pt idx="3">
                  <c:v>5.8577474352175497E-4</c:v>
                </c:pt>
                <c:pt idx="4">
                  <c:v>9.1470687521432966E-4</c:v>
                </c:pt>
                <c:pt idx="5">
                  <c:v>7.1644318056960738E-3</c:v>
                </c:pt>
                <c:pt idx="6">
                  <c:v>1.8863620005255644E-2</c:v>
                </c:pt>
                <c:pt idx="7">
                  <c:v>3.4866496191065674E-2</c:v>
                </c:pt>
                <c:pt idx="8">
                  <c:v>5.3469684610597215E-2</c:v>
                </c:pt>
                <c:pt idx="9">
                  <c:v>7.2600270272106096E-2</c:v>
                </c:pt>
                <c:pt idx="10">
                  <c:v>9.0054725104269623E-2</c:v>
                </c:pt>
                <c:pt idx="11">
                  <c:v>0.10376156294829432</c:v>
                </c:pt>
                <c:pt idx="12">
                  <c:v>0.11203683872482441</c:v>
                </c:pt>
                <c:pt idx="13">
                  <c:v>0.11380144267997441</c:v>
                </c:pt>
                <c:pt idx="14">
                  <c:v>0.10873269734192506</c:v>
                </c:pt>
                <c:pt idx="15">
                  <c:v>9.7329739659504727E-2</c:v>
                </c:pt>
                <c:pt idx="16">
                  <c:v>8.0881842467210113E-2</c:v>
                </c:pt>
                <c:pt idx="17">
                  <c:v>6.1340130714410093E-2</c:v>
                </c:pt>
                <c:pt idx="18">
                  <c:v>4.1104781418999814E-2</c:v>
                </c:pt>
                <c:pt idx="19">
                  <c:v>2.2750381371661778E-2</c:v>
                </c:pt>
                <c:pt idx="20">
                  <c:v>8.7203508530761809E-3</c:v>
                </c:pt>
                <c:pt idx="21">
                  <c:v>1.0261586344351809E-3</c:v>
                </c:pt>
                <c:pt idx="22">
                  <c:v>9.8775779732327871E-4</c:v>
                </c:pt>
                <c:pt idx="23">
                  <c:v>9.0480342346187011E-3</c:v>
                </c:pt>
                <c:pt idx="24">
                  <c:v>2.4686360539530973E-2</c:v>
                </c:pt>
                <c:pt idx="25">
                  <c:v>4.6445361848953419E-2</c:v>
                </c:pt>
                <c:pt idx="26">
                  <c:v>7.2071920871193573E-2</c:v>
                </c:pt>
                <c:pt idx="27">
                  <c:v>9.8759762859622582E-2</c:v>
                </c:pt>
                <c:pt idx="28">
                  <c:v>0.12346827992843679</c:v>
                </c:pt>
                <c:pt idx="29">
                  <c:v>0.14328212935131035</c:v>
                </c:pt>
                <c:pt idx="30">
                  <c:v>0.1557698767556816</c:v>
                </c:pt>
                <c:pt idx="31">
                  <c:v>0.1592984459487195</c:v>
                </c:pt>
                <c:pt idx="32">
                  <c:v>0.15326374399096268</c:v>
                </c:pt>
                <c:pt idx="33">
                  <c:v>0.13820631991770829</c:v>
                </c:pt>
                <c:pt idx="34">
                  <c:v>0.11579346571912913</c:v>
                </c:pt>
                <c:pt idx="35">
                  <c:v>8.8664442168160537E-2</c:v>
                </c:pt>
                <c:pt idx="36">
                  <c:v>6.0151797645737332E-2</c:v>
                </c:pt>
                <c:pt idx="37">
                  <c:v>3.3907145742560117E-2</c:v>
                </c:pt>
                <c:pt idx="38">
                  <c:v>1.3472407717192728E-2</c:v>
                </c:pt>
                <c:pt idx="39">
                  <c:v>1.8457918076426817E-3</c:v>
                </c:pt>
                <c:pt idx="40">
                  <c:v>1.0945093084631828E-3</c:v>
                </c:pt>
                <c:pt idx="41">
                  <c:v>1.2062862595252912E-2</c:v>
                </c:pt>
                <c:pt idx="42">
                  <c:v>3.4215027235231066E-2</c:v>
                </c:pt>
                <c:pt idx="43">
                  <c:v>6.5637443639253973E-2</c:v>
                </c:pt>
                <c:pt idx="44">
                  <c:v>0.10320772673731725</c:v>
                </c:pt>
                <c:pt idx="45">
                  <c:v>0.14291737735321663</c:v>
                </c:pt>
                <c:pt idx="46">
                  <c:v>0.18031659480989129</c:v>
                </c:pt>
                <c:pt idx="47">
                  <c:v>0.21103342714859161</c:v>
                </c:pt>
                <c:pt idx="48">
                  <c:v>0.23130838806640575</c:v>
                </c:pt>
                <c:pt idx="49">
                  <c:v>0.23848105794888225</c:v>
                </c:pt>
                <c:pt idx="50">
                  <c:v>0.23136791235758686</c:v>
                </c:pt>
                <c:pt idx="51">
                  <c:v>0.21048070027595142</c:v>
                </c:pt>
                <c:pt idx="52">
                  <c:v>0.17805127630834025</c:v>
                </c:pt>
                <c:pt idx="53">
                  <c:v>0.13785022156836402</c:v>
                </c:pt>
                <c:pt idx="54">
                  <c:v>9.48105660270393E-2</c:v>
                </c:pt>
                <c:pt idx="55">
                  <c:v>5.4491742340835966E-2</c:v>
                </c:pt>
                <c:pt idx="56">
                  <c:v>2.2439740039247244E-2</c:v>
                </c:pt>
                <c:pt idx="57">
                  <c:v>3.5146863860036504E-3</c:v>
                </c:pt>
                <c:pt idx="58">
                  <c:v>1.2646814450337157E-3</c:v>
                </c:pt>
                <c:pt idx="59">
                  <c:v>1.7423380091522646E-2</c:v>
                </c:pt>
                <c:pt idx="60">
                  <c:v>5.1598245095052862E-2</c:v>
                </c:pt>
                <c:pt idx="61">
                  <c:v>0.10119735918150503</c:v>
                </c:pt>
                <c:pt idx="62">
                  <c:v>0.16161697334031902</c:v>
                </c:pt>
                <c:pt idx="63">
                  <c:v>0.22668224639015958</c:v>
                </c:pt>
                <c:pt idx="64">
                  <c:v>0.28930316424940589</c:v>
                </c:pt>
                <c:pt idx="65">
                  <c:v>0.34227994075708557</c:v>
                </c:pt>
                <c:pt idx="66">
                  <c:v>0.37917068251334635</c:v>
                </c:pt>
                <c:pt idx="67">
                  <c:v>0.39512160062857721</c:v>
                </c:pt>
                <c:pt idx="68">
                  <c:v>0.38755853421368991</c:v>
                </c:pt>
                <c:pt idx="69">
                  <c:v>0.35664881267104637</c:v>
                </c:pt>
                <c:pt idx="70">
                  <c:v>0.30546400903664056</c:v>
                </c:pt>
                <c:pt idx="71">
                  <c:v>0.23980508041997162</c:v>
                </c:pt>
                <c:pt idx="72">
                  <c:v>0.16768872197210527</c:v>
                </c:pt>
                <c:pt idx="73">
                  <c:v>9.8533539495135172E-2</c:v>
                </c:pt>
                <c:pt idx="74">
                  <c:v>4.2122426931980962E-2</c:v>
                </c:pt>
                <c:pt idx="75">
                  <c:v>7.4488421648285603E-3</c:v>
                </c:pt>
                <c:pt idx="76">
                  <c:v>1.5755066854373993E-3</c:v>
                </c:pt>
                <c:pt idx="77">
                  <c:v>2.8641365289790437E-2</c:v>
                </c:pt>
                <c:pt idx="78">
                  <c:v>8.914473721587135E-2</c:v>
                </c:pt>
                <c:pt idx="79">
                  <c:v>0.17960739735494496</c:v>
                </c:pt>
                <c:pt idx="80">
                  <c:v>0.29268749576566255</c:v>
                </c:pt>
                <c:pt idx="81">
                  <c:v>0.41776204538246431</c:v>
                </c:pt>
                <c:pt idx="82">
                  <c:v>0.5419468400909857</c:v>
                </c:pt>
                <c:pt idx="83">
                  <c:v>0.65146869900946325</c:v>
                </c:pt>
                <c:pt idx="84">
                  <c:v>0.73325782712968024</c:v>
                </c:pt>
                <c:pt idx="85">
                  <c:v>0.77659252947758517</c:v>
                </c:pt>
                <c:pt idx="86">
                  <c:v>0.77460929830363967</c:v>
                </c:pt>
                <c:pt idx="87">
                  <c:v>0.72549170455893608</c:v>
                </c:pt>
                <c:pt idx="88">
                  <c:v>0.63317292126252878</c:v>
                </c:pt>
                <c:pt idx="89">
                  <c:v>0.50742823768525036</c:v>
                </c:pt>
                <c:pt idx="90">
                  <c:v>0.36329249154051257</c:v>
                </c:pt>
                <c:pt idx="91">
                  <c:v>0.21980780029783428</c:v>
                </c:pt>
                <c:pt idx="92">
                  <c:v>9.8182533173070421E-2</c:v>
                </c:pt>
                <c:pt idx="93">
                  <c:v>1.9515347700130147E-2</c:v>
                </c:pt>
                <c:pt idx="94">
                  <c:v>2.3002927415003388E-3</c:v>
                </c:pt>
                <c:pt idx="95">
                  <c:v>5.9973017229782301E-2</c:v>
                </c:pt>
                <c:pt idx="96">
                  <c:v>0.19877799123347009</c:v>
                </c:pt>
                <c:pt idx="97">
                  <c:v>0.41622843473313631</c:v>
                </c:pt>
                <c:pt idx="98">
                  <c:v>0.70039310646775088</c:v>
                </c:pt>
                <c:pt idx="99">
                  <c:v>1.0301789208569243</c:v>
                </c:pt>
                <c:pt idx="100">
                  <c:v>1.3766901715613111</c:v>
                </c:pt>
                <c:pt idx="101">
                  <c:v>1.7056412287992309</c:v>
                </c:pt>
                <c:pt idx="102">
                  <c:v>1.9806892904754989</c:v>
                </c:pt>
                <c:pt idx="103">
                  <c:v>2.1674476918802283</c:v>
                </c:pt>
                <c:pt idx="104">
                  <c:v>2.2378492546523487</c:v>
                </c:pt>
                <c:pt idx="105">
                  <c:v>2.1744632108801003</c:v>
                </c:pt>
                <c:pt idx="106">
                  <c:v>1.9743365541819675</c:v>
                </c:pt>
                <c:pt idx="107">
                  <c:v>1.651936679493635</c:v>
                </c:pt>
                <c:pt idx="108">
                  <c:v>1.2408188879484381</c:v>
                </c:pt>
                <c:pt idx="109">
                  <c:v>0.79372797168688181</c:v>
                </c:pt>
                <c:pt idx="110">
                  <c:v>0.38096206602488636</c:v>
                </c:pt>
                <c:pt idx="111">
                  <c:v>8.6970216394609029E-2</c:v>
                </c:pt>
                <c:pt idx="112">
                  <c:v>5.310850570216046E-3</c:v>
                </c:pt>
                <c:pt idx="113">
                  <c:v>0.23225300367970625</c:v>
                </c:pt>
                <c:pt idx="114">
                  <c:v>0.85944158024341522</c:v>
                </c:pt>
                <c:pt idx="115">
                  <c:v>1.9661587540011189</c:v>
                </c:pt>
                <c:pt idx="116">
                  <c:v>3.6117844136486461</c:v>
                </c:pt>
                <c:pt idx="117">
                  <c:v>5.8290811148622099</c:v>
                </c:pt>
                <c:pt idx="118">
                  <c:v>8.6188990682491884</c:v>
                </c:pt>
                <c:pt idx="119">
                  <c:v>11.946814597044659</c:v>
                </c:pt>
                <c:pt idx="120">
                  <c:v>15.742086222373029</c:v>
                </c:pt>
                <c:pt idx="121">
                  <c:v>19.899145422264528</c:v>
                </c:pt>
                <c:pt idx="122">
                  <c:v>24.281647150136617</c:v>
                </c:pt>
                <c:pt idx="123">
                  <c:v>28.728903948369709</c:v>
                </c:pt>
                <c:pt idx="124">
                  <c:v>33.064333754769976</c:v>
                </c:pt>
                <c:pt idx="125">
                  <c:v>37.105381847111978</c:v>
                </c:pt>
                <c:pt idx="126">
                  <c:v>40.674246668496515</c:v>
                </c:pt>
                <c:pt idx="127">
                  <c:v>43.608659330419833</c:v>
                </c:pt>
                <c:pt idx="128">
                  <c:v>45.771945054213681</c:v>
                </c:pt>
                <c:pt idx="129">
                  <c:v>47.06163444876028</c:v>
                </c:pt>
                <c:pt idx="130">
                  <c:v>47.415990903343719</c:v>
                </c:pt>
                <c:pt idx="131">
                  <c:v>46.817970034482812</c:v>
                </c:pt>
                <c:pt idx="132">
                  <c:v>45.296316176218689</c:v>
                </c:pt>
                <c:pt idx="133">
                  <c:v>42.923714043377352</c:v>
                </c:pt>
                <c:pt idx="134">
                  <c:v>39.812133532952771</c:v>
                </c:pt>
                <c:pt idx="135">
                  <c:v>36.105714183784819</c:v>
                </c:pt>
                <c:pt idx="136">
                  <c:v>31.971716093895449</c:v>
                </c:pt>
                <c:pt idx="137">
                  <c:v>27.590201557935121</c:v>
                </c:pt>
                <c:pt idx="138">
                  <c:v>23.14319550008214</c:v>
                </c:pt>
                <c:pt idx="139">
                  <c:v>18.804096727955425</c:v>
                </c:pt>
                <c:pt idx="140">
                  <c:v>14.72807502821723</c:v>
                </c:pt>
                <c:pt idx="141">
                  <c:v>11.044095231225423</c:v>
                </c:pt>
                <c:pt idx="142">
                  <c:v>7.8490673961199091</c:v>
                </c:pt>
                <c:pt idx="143">
                  <c:v>5.2044449177630288</c:v>
                </c:pt>
                <c:pt idx="144">
                  <c:v>3.135395072917885</c:v>
                </c:pt>
                <c:pt idx="145">
                  <c:v>1.6324660799644399</c:v>
                </c:pt>
                <c:pt idx="146">
                  <c:v>0.65548776406434039</c:v>
                </c:pt>
                <c:pt idx="147">
                  <c:v>0.13928441499245917</c:v>
                </c:pt>
                <c:pt idx="148">
                  <c:v>6.6053861547770592E-4</c:v>
                </c:pt>
                <c:pt idx="149">
                  <c:v>0.14605121291202161</c:v>
                </c:pt>
                <c:pt idx="150">
                  <c:v>0.47921246403575385</c:v>
                </c:pt>
                <c:pt idx="151">
                  <c:v>0.90836259918875262</c:v>
                </c:pt>
                <c:pt idx="152">
                  <c:v>1.3522674456475452</c:v>
                </c:pt>
                <c:pt idx="153">
                  <c:v>1.7448818004938789</c:v>
                </c:pt>
                <c:pt idx="154">
                  <c:v>2.0383040721426173</c:v>
                </c:pt>
                <c:pt idx="155">
                  <c:v>2.20395737920476</c:v>
                </c:pt>
                <c:pt idx="156">
                  <c:v>2.2320641534498962</c:v>
                </c:pt>
                <c:pt idx="157">
                  <c:v>2.1296193477162331</c:v>
                </c:pt>
                <c:pt idx="158">
                  <c:v>1.9171784961756682</c:v>
                </c:pt>
                <c:pt idx="159">
                  <c:v>1.6248529009411488</c:v>
                </c:pt>
                <c:pt idx="160">
                  <c:v>1.2879404951952407</c:v>
                </c:pt>
                <c:pt idx="161">
                  <c:v>0.94261666789434639</c:v>
                </c:pt>
                <c:pt idx="162">
                  <c:v>0.62206746694318904</c:v>
                </c:pt>
                <c:pt idx="163">
                  <c:v>0.35337434043246696</c:v>
                </c:pt>
                <c:pt idx="164">
                  <c:v>0.1553636780040947</c:v>
                </c:pt>
                <c:pt idx="165">
                  <c:v>3.7526214815817582E-2</c:v>
                </c:pt>
                <c:pt idx="166">
                  <c:v>1.7339066264405877E-6</c:v>
                </c:pt>
                <c:pt idx="167">
                  <c:v>3.4523806874791847E-2</c:v>
                </c:pt>
                <c:pt idx="168">
                  <c:v>0.12613643416298748</c:v>
                </c:pt>
                <c:pt idx="169">
                  <c:v>0.25543603311711349</c:v>
                </c:pt>
                <c:pt idx="170">
                  <c:v>0.401062170606094</c:v>
                </c:pt>
                <c:pt idx="171">
                  <c:v>0.54215966970653751</c:v>
                </c:pt>
                <c:pt idx="172">
                  <c:v>0.66056126331473131</c:v>
                </c:pt>
                <c:pt idx="173">
                  <c:v>0.74248930896285004</c:v>
                </c:pt>
                <c:pt idx="174">
                  <c:v>0.77964075402169775</c:v>
                </c:pt>
                <c:pt idx="175">
                  <c:v>0.76959388114173255</c:v>
                </c:pt>
                <c:pt idx="176">
                  <c:v>0.71555032791351603</c:v>
                </c:pt>
                <c:pt idx="177">
                  <c:v>0.62549386754110137</c:v>
                </c:pt>
                <c:pt idx="178">
                  <c:v>0.51090204540369877</c:v>
                </c:pt>
                <c:pt idx="179">
                  <c:v>0.38518333397896648</c:v>
                </c:pt>
                <c:pt idx="180">
                  <c:v>0.26202846608761127</c:v>
                </c:pt>
                <c:pt idx="181">
                  <c:v>0.15385976391825476</c:v>
                </c:pt>
                <c:pt idx="182">
                  <c:v>7.053848550927852E-2</c:v>
                </c:pt>
                <c:pt idx="183">
                  <c:v>1.8451186845519291E-2</c:v>
                </c:pt>
                <c:pt idx="184">
                  <c:v>4.6921665385678549E-5</c:v>
                </c:pt>
                <c:pt idx="185">
                  <c:v>1.3843595368370192E-2</c:v>
                </c:pt>
                <c:pt idx="186">
                  <c:v>5.4869877560525727E-2</c:v>
                </c:pt>
                <c:pt idx="187">
                  <c:v>0.11546416070321645</c:v>
                </c:pt>
                <c:pt idx="188">
                  <c:v>0.18631847260816561</c:v>
                </c:pt>
                <c:pt idx="189">
                  <c:v>0.25763589538081533</c:v>
                </c:pt>
                <c:pt idx="190">
                  <c:v>0.32026612116235609</c:v>
                </c:pt>
                <c:pt idx="191">
                  <c:v>0.36669477973453352</c:v>
                </c:pt>
                <c:pt idx="192">
                  <c:v>0.39178603201112</c:v>
                </c:pt>
                <c:pt idx="193">
                  <c:v>0.39321130283528472</c:v>
                </c:pt>
                <c:pt idx="194">
                  <c:v>0.37153575537710681</c:v>
                </c:pt>
                <c:pt idx="195">
                  <c:v>0.32997367118412674</c:v>
                </c:pt>
                <c:pt idx="196">
                  <c:v>0.27385993588602103</c:v>
                </c:pt>
                <c:pt idx="197">
                  <c:v>0.2099136012125889</c:v>
                </c:pt>
                <c:pt idx="198">
                  <c:v>0.14538825086410645</c:v>
                </c:pt>
                <c:pt idx="199">
                  <c:v>8.7211130017267088E-2</c:v>
                </c:pt>
                <c:pt idx="200">
                  <c:v>4.1208533527648673E-2</c:v>
                </c:pt>
                <c:pt idx="201">
                  <c:v>1.1499903509315346E-2</c:v>
                </c:pt>
                <c:pt idx="202">
                  <c:v>1.196834585496479E-4</c:v>
                </c:pt>
                <c:pt idx="203">
                  <c:v>6.8972397582221599E-3</c:v>
                </c:pt>
                <c:pt idx="204">
                  <c:v>2.9594553288636496E-2</c:v>
                </c:pt>
                <c:pt idx="205">
                  <c:v>6.427239871054341E-2</c:v>
                </c:pt>
                <c:pt idx="206">
                  <c:v>0.10583150925650889</c:v>
                </c:pt>
                <c:pt idx="207">
                  <c:v>0.1486582313812802</c:v>
                </c:pt>
                <c:pt idx="208">
                  <c:v>0.18729594614220377</c:v>
                </c:pt>
                <c:pt idx="209">
                  <c:v>0.21706456430884008</c:v>
                </c:pt>
                <c:pt idx="210">
                  <c:v>0.23456012756636865</c:v>
                </c:pt>
                <c:pt idx="211">
                  <c:v>0.23798346327582057</c:v>
                </c:pt>
                <c:pt idx="212">
                  <c:v>0.22726870668135954</c:v>
                </c:pt>
                <c:pt idx="213">
                  <c:v>0.20400663307639055</c:v>
                </c:pt>
                <c:pt idx="214">
                  <c:v>0.1711813132497963</c:v>
                </c:pt>
                <c:pt idx="215">
                  <c:v>0.13275898820374776</c:v>
                </c:pt>
                <c:pt idx="216">
                  <c:v>9.3183098695511044E-2</c:v>
                </c:pt>
                <c:pt idx="217">
                  <c:v>5.6837642535646354E-2</c:v>
                </c:pt>
                <c:pt idx="218">
                  <c:v>2.7541838167213773E-2</c:v>
                </c:pt>
                <c:pt idx="219">
                  <c:v>8.1326819967734408E-3</c:v>
                </c:pt>
                <c:pt idx="220">
                  <c:v>1.794361906320994E-4</c:v>
                </c:pt>
                <c:pt idx="221">
                  <c:v>3.8570617380810964E-3</c:v>
                </c:pt>
                <c:pt idx="222">
                  <c:v>1.7986241503010866E-2</c:v>
                </c:pt>
                <c:pt idx="223">
                  <c:v>4.022821997176123E-2</c:v>
                </c:pt>
                <c:pt idx="224">
                  <c:v>6.7405431130338853E-2</c:v>
                </c:pt>
                <c:pt idx="225">
                  <c:v>9.5905668343123252E-2</c:v>
                </c:pt>
                <c:pt idx="226">
                  <c:v>0.12211971092512942</c:v>
                </c:pt>
                <c:pt idx="227">
                  <c:v>0.1428605370794595</c:v>
                </c:pt>
                <c:pt idx="228">
                  <c:v>0.15571648245652567</c:v>
                </c:pt>
                <c:pt idx="229">
                  <c:v>0.15930022524515156</c:v>
                </c:pt>
                <c:pt idx="230">
                  <c:v>0.15336899530141354</c:v>
                </c:pt>
                <c:pt idx="231">
                  <c:v>0.13880721401544741</c:v>
                </c:pt>
                <c:pt idx="232">
                  <c:v>0.11747897481036061</c:v>
                </c:pt>
                <c:pt idx="233">
                  <c:v>9.1972499972559449E-2</c:v>
                </c:pt>
                <c:pt idx="234">
                  <c:v>6.5270325895934012E-2</c:v>
                </c:pt>
                <c:pt idx="235">
                  <c:v>4.0386260294728089E-2</c:v>
                </c:pt>
                <c:pt idx="236">
                  <c:v>2.0012445946870412E-2</c:v>
                </c:pt>
                <c:pt idx="237">
                  <c:v>6.2170779403126052E-3</c:v>
                </c:pt>
                <c:pt idx="238">
                  <c:v>2.2596188294076995E-4</c:v>
                </c:pt>
                <c:pt idx="239">
                  <c:v>2.3101817329254488E-3</c:v>
                </c:pt>
                <c:pt idx="240">
                  <c:v>1.1789052593296124E-2</c:v>
                </c:pt>
                <c:pt idx="241">
                  <c:v>2.7143851288716197E-2</c:v>
                </c:pt>
                <c:pt idx="242">
                  <c:v>4.622514299650466E-2</c:v>
                </c:pt>
                <c:pt idx="243">
                  <c:v>6.6526281214155519E-2</c:v>
                </c:pt>
                <c:pt idx="244">
                  <c:v>8.5488947236002158E-2</c:v>
                </c:pt>
                <c:pt idx="245">
                  <c:v>0.10080406653365485</c:v>
                </c:pt>
                <c:pt idx="246">
                  <c:v>0.11067324163588806</c:v>
                </c:pt>
                <c:pt idx="247">
                  <c:v>0.11400161893991981</c:v>
                </c:pt>
                <c:pt idx="248">
                  <c:v>0.1105020586500171</c:v>
                </c:pt>
                <c:pt idx="249">
                  <c:v>0.10070146163065402</c:v>
                </c:pt>
                <c:pt idx="250">
                  <c:v>8.5851786356819407E-2</c:v>
                </c:pt>
                <c:pt idx="251">
                  <c:v>6.7759288900699419E-2</c:v>
                </c:pt>
                <c:pt idx="252">
                  <c:v>4.8554587702061752E-2</c:v>
                </c:pt>
                <c:pt idx="253">
                  <c:v>3.0432304872421979E-2</c:v>
                </c:pt>
                <c:pt idx="254">
                  <c:v>1.5391648149856873E-2</c:v>
                </c:pt>
                <c:pt idx="255">
                  <c:v>5.0081823227059894E-3</c:v>
                </c:pt>
                <c:pt idx="256">
                  <c:v>2.6244326335624687E-4</c:v>
                </c:pt>
                <c:pt idx="257">
                  <c:v>1.4436141062876306E-3</c:v>
                </c:pt>
                <c:pt idx="258">
                  <c:v>8.1371627434166684E-3</c:v>
                </c:pt>
                <c:pt idx="259">
                  <c:v>1.929527317270616E-2</c:v>
                </c:pt>
                <c:pt idx="260">
                  <c:v>3.3379282434579542E-2</c:v>
                </c:pt>
              </c:numCache>
              <c:extLst/>
            </c:numRef>
          </c:val>
          <c:extLst>
            <c:ext xmlns:c16="http://schemas.microsoft.com/office/drawing/2014/chart" uri="{C3380CC4-5D6E-409C-BE32-E72D297353CC}">
              <c16:uniqueId val="{00000003-0CBA-4D2C-B938-B3AB90732CFB}"/>
            </c:ext>
          </c:extLst>
        </c:ser>
        <c:ser>
          <c:idx val="5"/>
          <c:order val="4"/>
          <c:spPr>
            <a:solidFill>
              <a:schemeClr val="accent5">
                <a:shade val="5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F$2:$F$264</c:f>
              <c:numCache>
                <c:formatCode>0.00E+00</c:formatCode>
                <c:ptCount val="262"/>
                <c:pt idx="1">
                  <c:v>2.8209137758326681E-2</c:v>
                </c:pt>
                <c:pt idx="2">
                  <c:v>5.6646775447531886E-3</c:v>
                </c:pt>
                <c:pt idx="3">
                  <c:v>5.5859539277071358E-4</c:v>
                </c:pt>
                <c:pt idx="4">
                  <c:v>8.7226540898386229E-4</c:v>
                </c:pt>
                <c:pt idx="5">
                  <c:v>6.8320094758970457E-3</c:v>
                </c:pt>
                <c:pt idx="6">
                  <c:v>1.7988367273335561E-2</c:v>
                </c:pt>
                <c:pt idx="7">
                  <c:v>3.3248726323181939E-2</c:v>
                </c:pt>
                <c:pt idx="8">
                  <c:v>5.0988745770793854E-2</c:v>
                </c:pt>
                <c:pt idx="9">
                  <c:v>6.9231691766172804E-2</c:v>
                </c:pt>
                <c:pt idx="10">
                  <c:v>8.5876277693440542E-2</c:v>
                </c:pt>
                <c:pt idx="11">
                  <c:v>9.8947132239157395E-2</c:v>
                </c:pt>
                <c:pt idx="12">
                  <c:v>0.10683844365843358</c:v>
                </c:pt>
                <c:pt idx="13">
                  <c:v>0.10852117178953327</c:v>
                </c:pt>
                <c:pt idx="14">
                  <c:v>0.10368761106627677</c:v>
                </c:pt>
                <c:pt idx="15">
                  <c:v>9.2813738992065617E-2</c:v>
                </c:pt>
                <c:pt idx="16">
                  <c:v>7.7129007456621893E-2</c:v>
                </c:pt>
                <c:pt idx="17">
                  <c:v>5.8494011201338673E-2</c:v>
                </c:pt>
                <c:pt idx="18">
                  <c:v>3.9197561478079998E-2</c:v>
                </c:pt>
                <c:pt idx="19">
                  <c:v>2.1694786875895697E-2</c:v>
                </c:pt>
                <c:pt idx="20">
                  <c:v>8.3157354661393124E-3</c:v>
                </c:pt>
                <c:pt idx="21">
                  <c:v>9.7854592023066764E-4</c:v>
                </c:pt>
                <c:pt idx="22">
                  <c:v>9.419268428012042E-4</c:v>
                </c:pt>
                <c:pt idx="23">
                  <c:v>8.6282146729359452E-3</c:v>
                </c:pt>
                <c:pt idx="24">
                  <c:v>2.3540938584605636E-2</c:v>
                </c:pt>
                <c:pt idx="25">
                  <c:v>4.4290344422182347E-2</c:v>
                </c:pt>
                <c:pt idx="26">
                  <c:v>6.8727857238674195E-2</c:v>
                </c:pt>
                <c:pt idx="27">
                  <c:v>9.4177410573975329E-2</c:v>
                </c:pt>
                <c:pt idx="28">
                  <c:v>0.11773947764749974</c:v>
                </c:pt>
                <c:pt idx="29">
                  <c:v>0.13663398466247961</c:v>
                </c:pt>
                <c:pt idx="30">
                  <c:v>0.14854231332176596</c:v>
                </c:pt>
                <c:pt idx="31">
                  <c:v>0.15190716050253289</c:v>
                </c:pt>
                <c:pt idx="32">
                  <c:v>0.14615246256168155</c:v>
                </c:pt>
                <c:pt idx="33">
                  <c:v>0.13179368761050039</c:v>
                </c:pt>
                <c:pt idx="34">
                  <c:v>0.11042076699105226</c:v>
                </c:pt>
                <c:pt idx="35">
                  <c:v>8.4550502467815036E-2</c:v>
                </c:pt>
                <c:pt idx="36">
                  <c:v>5.7360815575240399E-2</c:v>
                </c:pt>
                <c:pt idx="37">
                  <c:v>3.2333888757181926E-2</c:v>
                </c:pt>
                <c:pt idx="38">
                  <c:v>1.284730173770794E-2</c:v>
                </c:pt>
                <c:pt idx="39">
                  <c:v>1.7601489500286682E-3</c:v>
                </c:pt>
                <c:pt idx="40">
                  <c:v>1.0437251926849037E-3</c:v>
                </c:pt>
                <c:pt idx="41">
                  <c:v>1.150315807203149E-2</c:v>
                </c:pt>
                <c:pt idx="42">
                  <c:v>3.2627484862557503E-2</c:v>
                </c:pt>
                <c:pt idx="43">
                  <c:v>6.2591933188688206E-2</c:v>
                </c:pt>
                <c:pt idx="44">
                  <c:v>9.8418993463590856E-2</c:v>
                </c:pt>
                <c:pt idx="45">
                  <c:v>0.13628615678513875</c:v>
                </c:pt>
                <c:pt idx="46">
                  <c:v>0.1719500886899677</c:v>
                </c:pt>
                <c:pt idx="47">
                  <c:v>0.20124169133188191</c:v>
                </c:pt>
                <c:pt idx="48">
                  <c:v>0.22057591473865917</c:v>
                </c:pt>
                <c:pt idx="49">
                  <c:v>0.22741578005297489</c:v>
                </c:pt>
                <c:pt idx="50">
                  <c:v>0.22063267716342985</c:v>
                </c:pt>
                <c:pt idx="51">
                  <c:v>0.2007146104224847</c:v>
                </c:pt>
                <c:pt idx="52">
                  <c:v>0.16978987865681242</c:v>
                </c:pt>
                <c:pt idx="53">
                  <c:v>0.13145411186143163</c:v>
                </c:pt>
                <c:pt idx="54">
                  <c:v>9.0411452447199614E-2</c:v>
                </c:pt>
                <c:pt idx="55">
                  <c:v>5.1963381064600869E-2</c:v>
                </c:pt>
                <c:pt idx="56">
                  <c:v>2.1398558984526275E-2</c:v>
                </c:pt>
                <c:pt idx="57">
                  <c:v>3.351608521821964E-3</c:v>
                </c:pt>
                <c:pt idx="58">
                  <c:v>1.2060015156529287E-3</c:v>
                </c:pt>
                <c:pt idx="59">
                  <c:v>1.6614953022903875E-2</c:v>
                </c:pt>
                <c:pt idx="60">
                  <c:v>4.9204139140355693E-2</c:v>
                </c:pt>
                <c:pt idx="61">
                  <c:v>9.650190491228032E-2</c:v>
                </c:pt>
                <c:pt idx="62">
                  <c:v>0.15411811058749858</c:v>
                </c:pt>
                <c:pt idx="63">
                  <c:v>0.21616442131864672</c:v>
                </c:pt>
                <c:pt idx="64">
                  <c:v>0.27587979244739397</c:v>
                </c:pt>
                <c:pt idx="65">
                  <c:v>0.32639850054859876</c:v>
                </c:pt>
                <c:pt idx="66">
                  <c:v>0.36157754950699089</c:v>
                </c:pt>
                <c:pt idx="67">
                  <c:v>0.37678836128774834</c:v>
                </c:pt>
                <c:pt idx="68">
                  <c:v>0.3695762134420158</c:v>
                </c:pt>
                <c:pt idx="69">
                  <c:v>0.34010067145852102</c:v>
                </c:pt>
                <c:pt idx="70">
                  <c:v>0.29129079051664852</c:v>
                </c:pt>
                <c:pt idx="71">
                  <c:v>0.22867836923158796</c:v>
                </c:pt>
                <c:pt idx="72">
                  <c:v>0.15990813627448305</c:v>
                </c:pt>
                <c:pt idx="73">
                  <c:v>9.3961683742907087E-2</c:v>
                </c:pt>
                <c:pt idx="74">
                  <c:v>4.0167989277010777E-2</c:v>
                </c:pt>
                <c:pt idx="75">
                  <c:v>7.1032234843954696E-3</c:v>
                </c:pt>
                <c:pt idx="76">
                  <c:v>1.5024047818683471E-3</c:v>
                </c:pt>
                <c:pt idx="77">
                  <c:v>2.7312435147600029E-2</c:v>
                </c:pt>
                <c:pt idx="78">
                  <c:v>8.5008512315096693E-2</c:v>
                </c:pt>
                <c:pt idx="79">
                  <c:v>0.17127379727372125</c:v>
                </c:pt>
                <c:pt idx="80">
                  <c:v>0.27910709443249476</c:v>
                </c:pt>
                <c:pt idx="81">
                  <c:v>0.3983783124928254</c:v>
                </c:pt>
                <c:pt idx="82">
                  <c:v>0.51680105936528531</c:v>
                </c:pt>
                <c:pt idx="83">
                  <c:v>0.62124121571571622</c:v>
                </c:pt>
                <c:pt idx="84">
                  <c:v>0.69923541169625714</c:v>
                </c:pt>
                <c:pt idx="85">
                  <c:v>0.74055942804612029</c:v>
                </c:pt>
                <c:pt idx="86">
                  <c:v>0.73866821677623051</c:v>
                </c:pt>
                <c:pt idx="87">
                  <c:v>0.69182962929323133</c:v>
                </c:pt>
                <c:pt idx="88">
                  <c:v>0.60379434339897731</c:v>
                </c:pt>
                <c:pt idx="89">
                  <c:v>0.48388408491056184</c:v>
                </c:pt>
                <c:pt idx="90">
                  <c:v>0.34643609040338741</c:v>
                </c:pt>
                <c:pt idx="91">
                  <c:v>0.20960894251473527</c:v>
                </c:pt>
                <c:pt idx="92">
                  <c:v>9.3626963756244713E-2</c:v>
                </c:pt>
                <c:pt idx="93">
                  <c:v>1.8609855467772291E-2</c:v>
                </c:pt>
                <c:pt idx="94">
                  <c:v>2.1935615040362057E-3</c:v>
                </c:pt>
                <c:pt idx="95">
                  <c:v>5.719033038827296E-2</c:v>
                </c:pt>
                <c:pt idx="96">
                  <c:v>0.18955489514564558</c:v>
                </c:pt>
                <c:pt idx="97">
                  <c:v>0.3969158598137148</c:v>
                </c:pt>
                <c:pt idx="98">
                  <c:v>0.66789558055898579</c:v>
                </c:pt>
                <c:pt idx="99">
                  <c:v>0.9823796694621606</c:v>
                </c:pt>
                <c:pt idx="100">
                  <c:v>1.3128131514914172</c:v>
                </c:pt>
                <c:pt idx="101">
                  <c:v>1.6265012151239062</c:v>
                </c:pt>
                <c:pt idx="102">
                  <c:v>1.888787327220804</c:v>
                </c:pt>
                <c:pt idx="103">
                  <c:v>2.0668803292486917</c:v>
                </c:pt>
                <c:pt idx="104">
                  <c:v>2.1340153313007288</c:v>
                </c:pt>
                <c:pt idx="105">
                  <c:v>2.0735703353210999</c:v>
                </c:pt>
                <c:pt idx="106">
                  <c:v>1.8827293514130399</c:v>
                </c:pt>
                <c:pt idx="107">
                  <c:v>1.5752885021404568</c:v>
                </c:pt>
                <c:pt idx="108">
                  <c:v>1.1832461568823791</c:v>
                </c:pt>
                <c:pt idx="109">
                  <c:v>0.75689980321090666</c:v>
                </c:pt>
                <c:pt idx="110">
                  <c:v>0.3632858146503728</c:v>
                </c:pt>
                <c:pt idx="111">
                  <c:v>8.2934887042456357E-2</c:v>
                </c:pt>
                <c:pt idx="112">
                  <c:v>5.0644325195393549E-3</c:v>
                </c:pt>
                <c:pt idx="113">
                  <c:v>0.22147670115078169</c:v>
                </c:pt>
                <c:pt idx="114">
                  <c:v>0.81956436734238225</c:v>
                </c:pt>
                <c:pt idx="115">
                  <c:v>1.8749309928212072</c:v>
                </c:pt>
                <c:pt idx="116">
                  <c:v>3.4442013000007035</c:v>
                </c:pt>
                <c:pt idx="117">
                  <c:v>5.5586176953835809</c:v>
                </c:pt>
                <c:pt idx="118">
                  <c:v>8.2189909406720432</c:v>
                </c:pt>
                <c:pt idx="119">
                  <c:v>11.392494582599246</c:v>
                </c:pt>
                <c:pt idx="120">
                  <c:v>15.011669474770251</c:v>
                </c:pt>
                <c:pt idx="121">
                  <c:v>18.975845366980362</c:v>
                </c:pt>
                <c:pt idx="122">
                  <c:v>23.155003483769537</c:v>
                </c:pt>
                <c:pt idx="123">
                  <c:v>27.395912101689458</c:v>
                </c:pt>
                <c:pt idx="124">
                  <c:v>31.530182386161147</c:v>
                </c:pt>
                <c:pt idx="125">
                  <c:v>35.383729967908813</c:v>
                </c:pt>
                <c:pt idx="126">
                  <c:v>38.787003100958884</c:v>
                </c:pt>
                <c:pt idx="127">
                  <c:v>41.585262007759177</c:v>
                </c:pt>
                <c:pt idx="128">
                  <c:v>43.648173479996501</c:v>
                </c:pt>
                <c:pt idx="129">
                  <c:v>44.878022601806968</c:v>
                </c:pt>
                <c:pt idx="130">
                  <c:v>45.215937278255488</c:v>
                </c:pt>
                <c:pt idx="131">
                  <c:v>44.645663967873283</c:v>
                </c:pt>
                <c:pt idx="132">
                  <c:v>43.194613296914213</c:v>
                </c:pt>
                <c:pt idx="133">
                  <c:v>40.932097483557158</c:v>
                </c:pt>
                <c:pt idx="134">
                  <c:v>37.964891135757767</c:v>
                </c:pt>
                <c:pt idx="135">
                  <c:v>34.430445864741131</c:v>
                </c:pt>
                <c:pt idx="136">
                  <c:v>30.488261070545803</c:v>
                </c:pt>
                <c:pt idx="137">
                  <c:v>26.310044340970379</c:v>
                </c:pt>
                <c:pt idx="138">
                  <c:v>22.069374829332631</c:v>
                </c:pt>
                <c:pt idx="139">
                  <c:v>17.931605815402744</c:v>
                </c:pt>
                <c:pt idx="140">
                  <c:v>14.04470736597745</c:v>
                </c:pt>
                <c:pt idx="141">
                  <c:v>10.531660474798903</c:v>
                </c:pt>
                <c:pt idx="142">
                  <c:v>7.4848786730877039</c:v>
                </c:pt>
                <c:pt idx="143">
                  <c:v>4.9629639808521624</c:v>
                </c:pt>
                <c:pt idx="144">
                  <c:v>2.9899159388781005</c:v>
                </c:pt>
                <c:pt idx="145">
                  <c:v>1.5567213185741202</c:v>
                </c:pt>
                <c:pt idx="146">
                  <c:v>0.62507380025052006</c:v>
                </c:pt>
                <c:pt idx="147">
                  <c:v>0.1328217601731787</c:v>
                </c:pt>
                <c:pt idx="148">
                  <c:v>6.298902973089506E-4</c:v>
                </c:pt>
                <c:pt idx="149">
                  <c:v>0.13927458556976846</c:v>
                </c:pt>
                <c:pt idx="150">
                  <c:v>0.45697749438514651</c:v>
                </c:pt>
                <c:pt idx="151">
                  <c:v>0.86621550089624699</c:v>
                </c:pt>
                <c:pt idx="152">
                  <c:v>1.2895236151547846</c:v>
                </c:pt>
                <c:pt idx="153">
                  <c:v>1.663921064307802</c:v>
                </c:pt>
                <c:pt idx="154">
                  <c:v>1.9437288417716911</c:v>
                </c:pt>
                <c:pt idx="155">
                  <c:v>2.1016960043124042</c:v>
                </c:pt>
                <c:pt idx="156">
                  <c:v>2.1284986528946681</c:v>
                </c:pt>
                <c:pt idx="157">
                  <c:v>2.0308071816781568</c:v>
                </c:pt>
                <c:pt idx="158">
                  <c:v>1.8282233690108569</c:v>
                </c:pt>
                <c:pt idx="159">
                  <c:v>1.549461383293911</c:v>
                </c:pt>
                <c:pt idx="160">
                  <c:v>1.228181369605557</c:v>
                </c:pt>
                <c:pt idx="161">
                  <c:v>0.8988802157447553</c:v>
                </c:pt>
                <c:pt idx="162">
                  <c:v>0.59320417083518129</c:v>
                </c:pt>
                <c:pt idx="163">
                  <c:v>0.3369781313926431</c:v>
                </c:pt>
                <c:pt idx="164">
                  <c:v>0.14815496177802834</c:v>
                </c:pt>
                <c:pt idx="165">
                  <c:v>3.5785036716014192E-2</c:v>
                </c:pt>
                <c:pt idx="166">
                  <c:v>1.6534551271385641E-6</c:v>
                </c:pt>
                <c:pt idx="167">
                  <c:v>3.2921937441723108E-2</c:v>
                </c:pt>
                <c:pt idx="168">
                  <c:v>0.1202838322464384</c:v>
                </c:pt>
                <c:pt idx="169">
                  <c:v>0.24358406166336849</c:v>
                </c:pt>
                <c:pt idx="170">
                  <c:v>0.38245329487625102</c:v>
                </c:pt>
                <c:pt idx="171">
                  <c:v>0.5170040139037102</c:v>
                </c:pt>
                <c:pt idx="172">
                  <c:v>0.6299118943094334</c:v>
                </c:pt>
                <c:pt idx="173">
                  <c:v>0.7080385621862435</c:v>
                </c:pt>
                <c:pt idx="174">
                  <c:v>0.74346621807983682</c:v>
                </c:pt>
                <c:pt idx="175">
                  <c:v>0.733885509856125</c:v>
                </c:pt>
                <c:pt idx="176">
                  <c:v>0.68234952238636237</c:v>
                </c:pt>
                <c:pt idx="177">
                  <c:v>0.59647158993944915</c:v>
                </c:pt>
                <c:pt idx="178">
                  <c:v>0.48719671149331678</c:v>
                </c:pt>
                <c:pt idx="179">
                  <c:v>0.36731122007605455</c:v>
                </c:pt>
                <c:pt idx="180">
                  <c:v>0.24987061246672015</c:v>
                </c:pt>
                <c:pt idx="181">
                  <c:v>0.14672082777214326</c:v>
                </c:pt>
                <c:pt idx="182">
                  <c:v>6.7265571713819319E-2</c:v>
                </c:pt>
                <c:pt idx="183">
                  <c:v>1.7595070591629038E-2</c:v>
                </c:pt>
                <c:pt idx="184">
                  <c:v>4.4744547960517676E-5</c:v>
                </c:pt>
                <c:pt idx="185">
                  <c:v>1.3201266660392275E-2</c:v>
                </c:pt>
                <c:pt idx="186">
                  <c:v>5.2323971195703367E-2</c:v>
                </c:pt>
                <c:pt idx="187">
                  <c:v>0.11010674139206657</c:v>
                </c:pt>
                <c:pt idx="188">
                  <c:v>0.17767348547886383</c:v>
                </c:pt>
                <c:pt idx="189">
                  <c:v>0.2456818525613613</c:v>
                </c:pt>
                <c:pt idx="190">
                  <c:v>0.30540609973430027</c:v>
                </c:pt>
                <c:pt idx="191">
                  <c:v>0.34968051589471572</c:v>
                </c:pt>
                <c:pt idx="192">
                  <c:v>0.37360755965266901</c:v>
                </c:pt>
                <c:pt idx="193">
                  <c:v>0.37496669936402355</c:v>
                </c:pt>
                <c:pt idx="194">
                  <c:v>0.35429687520409636</c:v>
                </c:pt>
                <c:pt idx="195">
                  <c:v>0.31466322933441065</c:v>
                </c:pt>
                <c:pt idx="196">
                  <c:v>0.26115311413171743</c:v>
                </c:pt>
                <c:pt idx="197">
                  <c:v>0.20017382417735849</c:v>
                </c:pt>
                <c:pt idx="198">
                  <c:v>0.13864238428481584</c:v>
                </c:pt>
                <c:pt idx="199">
                  <c:v>8.3164622518696621E-2</c:v>
                </c:pt>
                <c:pt idx="200">
                  <c:v>3.9296499594689574E-2</c:v>
                </c:pt>
                <c:pt idx="201">
                  <c:v>1.0966319713599501E-2</c:v>
                </c:pt>
                <c:pt idx="202">
                  <c:v>1.1413026812108552E-4</c:v>
                </c:pt>
                <c:pt idx="203">
                  <c:v>6.5772148669547455E-3</c:v>
                </c:pt>
                <c:pt idx="204">
                  <c:v>2.8221396195320537E-2</c:v>
                </c:pt>
                <c:pt idx="205">
                  <c:v>6.1290224952654591E-2</c:v>
                </c:pt>
                <c:pt idx="206">
                  <c:v>0.10092103514951471</c:v>
                </c:pt>
                <c:pt idx="207">
                  <c:v>0.14176064104058089</c:v>
                </c:pt>
                <c:pt idx="208">
                  <c:v>0.17860560523770891</c:v>
                </c:pt>
                <c:pt idx="209">
                  <c:v>0.20699298987819406</c:v>
                </c:pt>
                <c:pt idx="210">
                  <c:v>0.22367677684181053</c:v>
                </c:pt>
                <c:pt idx="211">
                  <c:v>0.22694127326531721</c:v>
                </c:pt>
                <c:pt idx="212">
                  <c:v>0.21672367045038246</c:v>
                </c:pt>
                <c:pt idx="213">
                  <c:v>0.19454093333900288</c:v>
                </c:pt>
                <c:pt idx="214">
                  <c:v>0.16323867487848642</c:v>
                </c:pt>
                <c:pt idx="215">
                  <c:v>0.1265991065331086</c:v>
                </c:pt>
                <c:pt idx="216">
                  <c:v>8.8859497940231749E-2</c:v>
                </c:pt>
                <c:pt idx="217">
                  <c:v>5.4200433882622093E-2</c:v>
                </c:pt>
                <c:pt idx="218">
                  <c:v>2.6263924962259558E-2</c:v>
                </c:pt>
                <c:pt idx="219">
                  <c:v>7.755333845489115E-3</c:v>
                </c:pt>
                <c:pt idx="220">
                  <c:v>1.7111053436822632E-4</c:v>
                </c:pt>
                <c:pt idx="221">
                  <c:v>3.6780980067029549E-3</c:v>
                </c:pt>
                <c:pt idx="222">
                  <c:v>1.7151698238881363E-2</c:v>
                </c:pt>
                <c:pt idx="223">
                  <c:v>3.8361671588112906E-2</c:v>
                </c:pt>
                <c:pt idx="224">
                  <c:v>6.4277887863105801E-2</c:v>
                </c:pt>
                <c:pt idx="225">
                  <c:v>9.1455743132556402E-2</c:v>
                </c:pt>
                <c:pt idx="226">
                  <c:v>0.11645348087073208</c:v>
                </c:pt>
                <c:pt idx="227">
                  <c:v>0.13623195384212064</c:v>
                </c:pt>
                <c:pt idx="228">
                  <c:v>0.1484913964636416</c:v>
                </c:pt>
                <c:pt idx="229">
                  <c:v>0.15190885724142494</c:v>
                </c:pt>
                <c:pt idx="230">
                  <c:v>0.14625283031865832</c:v>
                </c:pt>
                <c:pt idx="231">
                  <c:v>0.13236670083487087</c:v>
                </c:pt>
                <c:pt idx="232">
                  <c:v>0.11202807017926165</c:v>
                </c:pt>
                <c:pt idx="233">
                  <c:v>8.7705069763507601E-2</c:v>
                </c:pt>
                <c:pt idx="234">
                  <c:v>6.22418493342871E-2</c:v>
                </c:pt>
                <c:pt idx="235">
                  <c:v>3.8512379001256959E-2</c:v>
                </c:pt>
                <c:pt idx="236">
                  <c:v>1.9083888862783626E-2</c:v>
                </c:pt>
                <c:pt idx="237">
                  <c:v>5.9286118637958693E-3</c:v>
                </c:pt>
                <c:pt idx="238">
                  <c:v>2.1547748199871253E-4</c:v>
                </c:pt>
                <c:pt idx="239">
                  <c:v>2.2029916563435668E-3</c:v>
                </c:pt>
                <c:pt idx="240">
                  <c:v>1.1242052574945609E-2</c:v>
                </c:pt>
                <c:pt idx="241">
                  <c:v>2.5884404269074044E-2</c:v>
                </c:pt>
                <c:pt idx="242">
                  <c:v>4.408034349991731E-2</c:v>
                </c:pt>
                <c:pt idx="243">
                  <c:v>6.3439529606513376E-2</c:v>
                </c:pt>
                <c:pt idx="244">
                  <c:v>8.1522347262273046E-2</c:v>
                </c:pt>
                <c:pt idx="245">
                  <c:v>9.6126860642227127E-2</c:v>
                </c:pt>
                <c:pt idx="246">
                  <c:v>0.10553811608388508</c:v>
                </c:pt>
                <c:pt idx="247">
                  <c:v>0.1087120600751485</c:v>
                </c:pt>
                <c:pt idx="248">
                  <c:v>0.10537487581399334</c:v>
                </c:pt>
                <c:pt idx="249">
                  <c:v>9.6029016502093389E-2</c:v>
                </c:pt>
                <c:pt idx="250">
                  <c:v>8.1868351017892402E-2</c:v>
                </c:pt>
                <c:pt idx="251">
                  <c:v>6.4615326993770844E-2</c:v>
                </c:pt>
                <c:pt idx="252">
                  <c:v>4.6301704346605979E-2</c:v>
                </c:pt>
                <c:pt idx="253">
                  <c:v>2.9020276959922091E-2</c:v>
                </c:pt>
                <c:pt idx="254">
                  <c:v>1.4677491371456883E-2</c:v>
                </c:pt>
                <c:pt idx="255">
                  <c:v>4.7758077700654567E-3</c:v>
                </c:pt>
                <c:pt idx="256">
                  <c:v>2.5026616356508386E-4</c:v>
                </c:pt>
                <c:pt idx="257">
                  <c:v>1.3766318838926404E-3</c:v>
                </c:pt>
                <c:pt idx="258">
                  <c:v>7.7596066900573737E-3</c:v>
                </c:pt>
                <c:pt idx="259">
                  <c:v>1.8399992173998059E-2</c:v>
                </c:pt>
                <c:pt idx="260">
                  <c:v>3.1830517768398923E-2</c:v>
                </c:pt>
              </c:numCache>
              <c:extLst/>
            </c:numRef>
          </c:val>
          <c:extLst>
            <c:ext xmlns:c16="http://schemas.microsoft.com/office/drawing/2014/chart" uri="{C3380CC4-5D6E-409C-BE32-E72D297353CC}">
              <c16:uniqueId val="{00000004-0CBA-4D2C-B938-B3AB90732CFB}"/>
            </c:ext>
          </c:extLst>
        </c:ser>
        <c:ser>
          <c:idx val="6"/>
          <c:order val="5"/>
          <c:spPr>
            <a:solidFill>
              <a:schemeClr val="accent5">
                <a:shade val="5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G$2:$G$264</c:f>
              <c:numCache>
                <c:formatCode>0.00E+00</c:formatCode>
                <c:ptCount val="262"/>
                <c:pt idx="1">
                  <c:v>1.2656414359029078E-3</c:v>
                </c:pt>
                <c:pt idx="2">
                  <c:v>4.4904064111159821E-3</c:v>
                </c:pt>
                <c:pt idx="3">
                  <c:v>1.3767623452447725E-2</c:v>
                </c:pt>
                <c:pt idx="4">
                  <c:v>2.723841404773579E-2</c:v>
                </c:pt>
                <c:pt idx="5">
                  <c:v>4.3555581323574462E-2</c:v>
                </c:pt>
                <c:pt idx="6">
                  <c:v>6.0999523091305442E-2</c:v>
                </c:pt>
                <c:pt idx="7">
                  <c:v>7.7665791004451035E-2</c:v>
                </c:pt>
                <c:pt idx="8">
                  <c:v>9.1680134744542827E-2</c:v>
                </c:pt>
                <c:pt idx="9">
                  <c:v>0.10141708021101366</c:v>
                </c:pt>
                <c:pt idx="10">
                  <c:v>0.10569690775607898</c:v>
                </c:pt>
                <c:pt idx="11">
                  <c:v>0.10393756531281143</c:v>
                </c:pt>
                <c:pt idx="12">
                  <c:v>9.6242472184318945E-2</c:v>
                </c:pt>
                <c:pt idx="13">
                  <c:v>8.3411924543604021E-2</c:v>
                </c:pt>
                <c:pt idx="14">
                  <c:v>6.6874205030114597E-2</c:v>
                </c:pt>
                <c:pt idx="15">
                  <c:v>4.8541618055933433E-2</c:v>
                </c:pt>
                <c:pt idx="16">
                  <c:v>3.060549837177886E-2</c:v>
                </c:pt>
                <c:pt idx="17">
                  <c:v>1.5291751702015214E-2</c:v>
                </c:pt>
                <c:pt idx="18">
                  <c:v>4.6037777165216604E-3</c:v>
                </c:pt>
                <c:pt idx="19">
                  <c:v>8.2015448512624792E-5</c:v>
                </c:pt>
                <c:pt idx="20">
                  <c:v>2.6084661351200651E-3</c:v>
                </c:pt>
                <c:pt idx="21">
                  <c:v>1.2280376360701022E-2</c:v>
                </c:pt>
                <c:pt idx="22">
                  <c:v>2.8370168295906186E-2</c:v>
                </c:pt>
                <c:pt idx="23">
                  <c:v>4.9379393149769399E-2</c:v>
                </c:pt>
                <c:pt idx="24">
                  <c:v>7.3183945671871753E-2</c:v>
                </c:pt>
                <c:pt idx="25">
                  <c:v>9.7257173525222812E-2</c:v>
                </c:pt>
                <c:pt idx="26">
                  <c:v>0.11894805627929327</c:v>
                </c:pt>
                <c:pt idx="27">
                  <c:v>0.13578443817073366</c:v>
                </c:pt>
                <c:pt idx="28">
                  <c:v>0.14576728218239676</c:v>
                </c:pt>
                <c:pt idx="29">
                  <c:v>0.14762164722249879</c:v>
                </c:pt>
                <c:pt idx="30">
                  <c:v>0.14097374594693879</c:v>
                </c:pt>
                <c:pt idx="31">
                  <c:v>0.1264307484556359</c:v>
                </c:pt>
                <c:pt idx="32">
                  <c:v>0.10555026122254445</c:v>
                </c:pt>
                <c:pt idx="33">
                  <c:v>8.0698572951263536E-2</c:v>
                </c:pt>
                <c:pt idx="34">
                  <c:v>5.4809505057536262E-2</c:v>
                </c:pt>
                <c:pt idx="35">
                  <c:v>3.1067602712369823E-2</c:v>
                </c:pt>
                <c:pt idx="36">
                  <c:v>1.2549062210699723E-2</c:v>
                </c:pt>
                <c:pt idx="37">
                  <c:v>1.860021134802711E-3</c:v>
                </c:pt>
                <c:pt idx="38">
                  <c:v>8.137910635535252E-4</c:v>
                </c:pt>
                <c:pt idx="39">
                  <c:v>1.018589192397752E-2</c:v>
                </c:pt>
                <c:pt idx="40">
                  <c:v>2.9578470395424244E-2</c:v>
                </c:pt>
                <c:pt idx="41">
                  <c:v>5.741449150381895E-2</c:v>
                </c:pt>
                <c:pt idx="42">
                  <c:v>9.1068092355194794E-2</c:v>
                </c:pt>
                <c:pt idx="43">
                  <c:v>0.12712215351006576</c:v>
                </c:pt>
                <c:pt idx="44">
                  <c:v>0.16172916303901902</c:v>
                </c:pt>
                <c:pt idx="45">
                  <c:v>0.19103853829910086</c:v>
                </c:pt>
                <c:pt idx="46">
                  <c:v>0.21164428741539149</c:v>
                </c:pt>
                <c:pt idx="47">
                  <c:v>0.221002449823826</c:v>
                </c:pt>
                <c:pt idx="48">
                  <c:v>0.21776887243551069</c:v>
                </c:pt>
                <c:pt idx="49">
                  <c:v>0.20201467833090644</c:v>
                </c:pt>
                <c:pt idx="50">
                  <c:v>0.1752887560103584</c:v>
                </c:pt>
                <c:pt idx="51">
                  <c:v>0.14051262086631311</c:v>
                </c:pt>
                <c:pt idx="52">
                  <c:v>0.10171145134393464</c:v>
                </c:pt>
                <c:pt idx="53">
                  <c:v>6.3604007373094948E-2</c:v>
                </c:pt>
                <c:pt idx="54">
                  <c:v>3.1091383052908525E-2</c:v>
                </c:pt>
                <c:pt idx="55">
                  <c:v>8.6981021795483095E-3</c:v>
                </c:pt>
                <c:pt idx="56">
                  <c:v>2.7225468022073931E-5</c:v>
                </c:pt>
                <c:pt idx="57">
                  <c:v>7.2927176190006092E-3</c:v>
                </c:pt>
                <c:pt idx="58">
                  <c:v>3.0986816593886586E-2</c:v>
                </c:pt>
                <c:pt idx="59">
                  <c:v>6.972782112615114E-2</c:v>
                </c:pt>
                <c:pt idx="60">
                  <c:v>0.12031560592895491</c:v>
                </c:pt>
                <c:pt idx="61">
                  <c:v>0.17800002497138928</c:v>
                </c:pt>
                <c:pt idx="62">
                  <c:v>0.23694344763241287</c:v>
                </c:pt>
                <c:pt idx="63">
                  <c:v>0.29083557893766993</c:v>
                </c:pt>
                <c:pt idx="64">
                  <c:v>0.33359907318257892</c:v>
                </c:pt>
                <c:pt idx="65">
                  <c:v>0.36011064247873864</c:v>
                </c:pt>
                <c:pt idx="66">
                  <c:v>0.36685624784060172</c:v>
                </c:pt>
                <c:pt idx="67">
                  <c:v>0.35244164580635223</c:v>
                </c:pt>
                <c:pt idx="68">
                  <c:v>0.31789123907343042</c:v>
                </c:pt>
                <c:pt idx="69">
                  <c:v>0.26668805298504572</c:v>
                </c:pt>
                <c:pt idx="70">
                  <c:v>0.20453399099127653</c:v>
                </c:pt>
                <c:pt idx="71">
                  <c:v>0.13883976406124909</c:v>
                </c:pt>
                <c:pt idx="72">
                  <c:v>7.7984921734807797E-2</c:v>
                </c:pt>
                <c:pt idx="73">
                  <c:v>3.0416853177187234E-2</c:v>
                </c:pt>
                <c:pt idx="74">
                  <c:v>3.6801827171971551E-3</c:v>
                </c:pt>
                <c:pt idx="75">
                  <c:v>3.4818159556862438E-3</c:v>
                </c:pt>
                <c:pt idx="76">
                  <c:v>3.2899944695700858E-2</c:v>
                </c:pt>
                <c:pt idx="77">
                  <c:v>9.1836587469156641E-2</c:v>
                </c:pt>
                <c:pt idx="78">
                  <c:v>0.17679294116305352</c:v>
                </c:pt>
                <c:pt idx="79">
                  <c:v>0.28101642627139906</c:v>
                </c:pt>
                <c:pt idx="80">
                  <c:v>0.39503048003602642</c:v>
                </c:pt>
                <c:pt idx="81">
                  <c:v>0.50751650730986975</c:v>
                </c:pt>
                <c:pt idx="82">
                  <c:v>0.60647619100191497</c:v>
                </c:pt>
                <c:pt idx="83">
                  <c:v>0.68056606460696401</c:v>
                </c:pt>
                <c:pt idx="84">
                  <c:v>0.72046909059317465</c:v>
                </c:pt>
                <c:pt idx="85">
                  <c:v>0.72015350238094888</c:v>
                </c:pt>
                <c:pt idx="86">
                  <c:v>0.67786977436221629</c:v>
                </c:pt>
                <c:pt idx="87">
                  <c:v>0.59675327276175616</c:v>
                </c:pt>
                <c:pt idx="88">
                  <c:v>0.48493227923723398</c:v>
                </c:pt>
                <c:pt idx="89">
                  <c:v>0.35508638633474471</c:v>
                </c:pt>
                <c:pt idx="90">
                  <c:v>0.22345494087502774</c:v>
                </c:pt>
                <c:pt idx="91">
                  <c:v>0.1083542423758439</c:v>
                </c:pt>
                <c:pt idx="92">
                  <c:v>2.8319794660729852E-2</c:v>
                </c:pt>
                <c:pt idx="93">
                  <c:v>4.0029311991097249E-5</c:v>
                </c:pt>
                <c:pt idx="94">
                  <c:v>3.6284897949830044E-2</c:v>
                </c:pt>
                <c:pt idx="95">
                  <c:v>0.14405184547268937</c:v>
                </c:pt>
                <c:pt idx="96">
                  <c:v>0.32314968679053685</c:v>
                </c:pt>
                <c:pt idx="97">
                  <c:v>0.5654164630315538</c:v>
                </c:pt>
                <c:pt idx="98">
                  <c:v>0.85472123174549841</c:v>
                </c:pt>
                <c:pt idx="99">
                  <c:v>1.167834913144034</c:v>
                </c:pt>
                <c:pt idx="100">
                  <c:v>1.4761767529831105</c:v>
                </c:pt>
                <c:pt idx="101">
                  <c:v>1.748357303821916</c:v>
                </c:pt>
                <c:pt idx="102">
                  <c:v>1.9533538036649238</c:v>
                </c:pt>
                <c:pt idx="103">
                  <c:v>2.0640775990104006</c:v>
                </c:pt>
                <c:pt idx="104">
                  <c:v>2.0610336388083557</c:v>
                </c:pt>
                <c:pt idx="105">
                  <c:v>1.9357357841290388</c:v>
                </c:pt>
                <c:pt idx="106">
                  <c:v>1.6935336778537824</c:v>
                </c:pt>
                <c:pt idx="107">
                  <c:v>1.3555298018350106</c:v>
                </c:pt>
                <c:pt idx="108">
                  <c:v>0.95931901791958207</c:v>
                </c:pt>
                <c:pt idx="109">
                  <c:v>0.55836442226809058</c:v>
                </c:pt>
                <c:pt idx="110">
                  <c:v>0.21992712758136307</c:v>
                </c:pt>
                <c:pt idx="111">
                  <c:v>2.1585711233958749E-2</c:v>
                </c:pt>
                <c:pt idx="112">
                  <c:v>4.6503928969983545E-2</c:v>
                </c:pt>
                <c:pt idx="113">
                  <c:v>0.37772240237256149</c:v>
                </c:pt>
                <c:pt idx="114">
                  <c:v>1.0918508668851845</c:v>
                </c:pt>
                <c:pt idx="115">
                  <c:v>2.2526126908195345</c:v>
                </c:pt>
                <c:pt idx="116">
                  <c:v>3.9047350557132687</c:v>
                </c:pt>
                <c:pt idx="117">
                  <c:v>6.0686813202955978</c:v>
                </c:pt>
                <c:pt idx="118">
                  <c:v>8.736684695020239</c:v>
                </c:pt>
                <c:pt idx="119">
                  <c:v>11.870465855739232</c:v>
                </c:pt>
                <c:pt idx="120">
                  <c:v>15.400906334570298</c:v>
                </c:pt>
                <c:pt idx="121">
                  <c:v>19.229812324395304</c:v>
                </c:pt>
                <c:pt idx="122">
                  <c:v>23.233750276180178</c:v>
                </c:pt>
                <c:pt idx="123">
                  <c:v>27.269778357965031</c:v>
                </c:pt>
                <c:pt idx="124">
                  <c:v>31.182749140640993</c:v>
                </c:pt>
                <c:pt idx="125">
                  <c:v>34.813731027940875</c:v>
                </c:pt>
                <c:pt idx="126">
                  <c:v>38.008999744017935</c:v>
                </c:pt>
                <c:pt idx="127">
                  <c:v>40.628995014970407</c:v>
                </c:pt>
                <c:pt idx="128">
                  <c:v>42.556626661531695</c:v>
                </c:pt>
                <c:pt idx="129">
                  <c:v>43.704350251205796</c:v>
                </c:pt>
                <c:pt idx="130">
                  <c:v>44.019513015216162</c:v>
                </c:pt>
                <c:pt idx="131">
                  <c:v>43.487590026702321</c:v>
                </c:pt>
                <c:pt idx="132">
                  <c:v>42.133079566361879</c:v>
                </c:pt>
                <c:pt idx="133">
                  <c:v>40.017993613734809</c:v>
                </c:pt>
                <c:pt idx="134">
                  <c:v>37.238051434790641</c:v>
                </c:pt>
                <c:pt idx="135">
                  <c:v>33.91684780921215</c:v>
                </c:pt>
                <c:pt idx="136">
                  <c:v>30.198409778519235</c:v>
                </c:pt>
                <c:pt idx="137">
                  <c:v>26.238665890567987</c:v>
                </c:pt>
                <c:pt idx="138">
                  <c:v>22.196421433702263</c:v>
                </c:pt>
                <c:pt idx="139">
                  <c:v>18.22445711267877</c:v>
                </c:pt>
                <c:pt idx="140">
                  <c:v>14.461345773325917</c:v>
                </c:pt>
                <c:pt idx="141">
                  <c:v>11.02451469032389</c:v>
                </c:pt>
                <c:pt idx="142">
                  <c:v>8.004975690839581</c:v>
                </c:pt>
                <c:pt idx="143">
                  <c:v>5.4640110773719348</c:v>
                </c:pt>
                <c:pt idx="144">
                  <c:v>3.4319511949477119</c:v>
                </c:pt>
                <c:pt idx="145">
                  <c:v>1.9090220181974105</c:v>
                </c:pt>
                <c:pt idx="146">
                  <c:v>0.86809090412670475</c:v>
                </c:pt>
                <c:pt idx="147">
                  <c:v>0.25900733547139088</c:v>
                </c:pt>
                <c:pt idx="148">
                  <c:v>1.4132858117049693E-2</c:v>
                </c:pt>
                <c:pt idx="149">
                  <c:v>5.4587633093840016E-2</c:v>
                </c:pt>
                <c:pt idx="150">
                  <c:v>0.29671403865870927</c:v>
                </c:pt>
                <c:pt idx="151">
                  <c:v>0.65827111051924947</c:v>
                </c:pt>
                <c:pt idx="152">
                  <c:v>1.0639244787987452</c:v>
                </c:pt>
                <c:pt idx="153">
                  <c:v>1.4496790198267044</c:v>
                </c:pt>
                <c:pt idx="154">
                  <c:v>1.7660074506939893</c:v>
                </c:pt>
                <c:pt idx="155">
                  <c:v>1.9795476973432389</c:v>
                </c:pt>
                <c:pt idx="156">
                  <c:v>2.073364492496673</c:v>
                </c:pt>
                <c:pt idx="157">
                  <c:v>2.0458859622048244</c:v>
                </c:pt>
                <c:pt idx="158">
                  <c:v>1.9087247025483649</c:v>
                </c:pt>
                <c:pt idx="159">
                  <c:v>1.683667657927759</c:v>
                </c:pt>
                <c:pt idx="160">
                  <c:v>1.3991650412206755</c:v>
                </c:pt>
                <c:pt idx="161">
                  <c:v>1.0866633850546568</c:v>
                </c:pt>
                <c:pt idx="162">
                  <c:v>0.77711219998323855</c:v>
                </c:pt>
                <c:pt idx="163">
                  <c:v>0.4979308858664464</c:v>
                </c:pt>
                <c:pt idx="164">
                  <c:v>0.27065795758918504</c:v>
                </c:pt>
                <c:pt idx="165">
                  <c:v>0.10942538351748417</c:v>
                </c:pt>
                <c:pt idx="166">
                  <c:v>2.0314874814689417E-2</c:v>
                </c:pt>
                <c:pt idx="167">
                  <c:v>1.568422636336883E-3</c:v>
                </c:pt>
                <c:pt idx="168">
                  <c:v>4.4549769434198042E-2</c:v>
                </c:pt>
                <c:pt idx="169">
                  <c:v>0.13529307378394853</c:v>
                </c:pt>
                <c:pt idx="170">
                  <c:v>0.25643427637014632</c:v>
                </c:pt>
                <c:pt idx="171">
                  <c:v>0.38930200868075887</c:v>
                </c:pt>
                <c:pt idx="172">
                  <c:v>0.51594852669225744</c:v>
                </c:pt>
                <c:pt idx="173">
                  <c:v>0.62092523129096278</c:v>
                </c:pt>
                <c:pt idx="174">
                  <c:v>0.69264818908182613</c:v>
                </c:pt>
                <c:pt idx="175">
                  <c:v>0.7242516724515462</c:v>
                </c:pt>
                <c:pt idx="176">
                  <c:v>0.71388627480480971</c:v>
                </c:pt>
                <c:pt idx="177">
                  <c:v>0.66447660033008238</c:v>
                </c:pt>
                <c:pt idx="178">
                  <c:v>0.58300623494414727</c:v>
                </c:pt>
                <c:pt idx="179">
                  <c:v>0.47943993635265481</c:v>
                </c:pt>
                <c:pt idx="180">
                  <c:v>0.36542130509155751</c:v>
                </c:pt>
                <c:pt idx="181">
                  <c:v>0.25289675033253861</c:v>
                </c:pt>
                <c:pt idx="182">
                  <c:v>0.15281313886769948</c:v>
                </c:pt>
                <c:pt idx="183">
                  <c:v>7.401849324595923E-2</c:v>
                </c:pt>
                <c:pt idx="184">
                  <c:v>2.2465226064455914E-2</c:v>
                </c:pt>
                <c:pt idx="185">
                  <c:v>7.774158011428638E-4</c:v>
                </c:pt>
                <c:pt idx="186">
                  <c:v>8.201883700516905E-3</c:v>
                </c:pt>
                <c:pt idx="187">
                  <c:v>4.0921779673135206E-2</c:v>
                </c:pt>
                <c:pt idx="188">
                  <c:v>9.2675154596124368E-2</c:v>
                </c:pt>
                <c:pt idx="189">
                  <c:v>0.15559298597258525</c:v>
                </c:pt>
                <c:pt idx="190">
                  <c:v>0.22115370299387488</c:v>
                </c:pt>
                <c:pt idx="191">
                  <c:v>0.28114558191176325</c:v>
                </c:pt>
                <c:pt idx="192">
                  <c:v>0.32853434475656446</c:v>
                </c:pt>
                <c:pt idx="193">
                  <c:v>0.35814959940946411</c:v>
                </c:pt>
                <c:pt idx="194">
                  <c:v>0.36712812168234793</c:v>
                </c:pt>
                <c:pt idx="195">
                  <c:v>0.35508141061154946</c:v>
                </c:pt>
                <c:pt idx="196">
                  <c:v>0.32398609602053907</c:v>
                </c:pt>
                <c:pt idx="197">
                  <c:v>0.27782529469400008</c:v>
                </c:pt>
                <c:pt idx="198">
                  <c:v>0.22203389851523228</c:v>
                </c:pt>
                <c:pt idx="199">
                  <c:v>0.16281867571930894</c:v>
                </c:pt>
                <c:pt idx="200">
                  <c:v>0.10643346917294977</c:v>
                </c:pt>
                <c:pt idx="201">
                  <c:v>5.8490144414972002E-2</c:v>
                </c:pt>
                <c:pt idx="202">
                  <c:v>2.3377711274641715E-2</c:v>
                </c:pt>
                <c:pt idx="203">
                  <c:v>3.8465339600040698E-3</c:v>
                </c:pt>
                <c:pt idx="204">
                  <c:v>7.9377389258070044E-4</c:v>
                </c:pt>
                <c:pt idx="205">
                  <c:v>1.3262650562833735E-2</c:v>
                </c:pt>
                <c:pt idx="206">
                  <c:v>3.8644404790664798E-2</c:v>
                </c:pt>
                <c:pt idx="207">
                  <c:v>7.3050538713293034E-2</c:v>
                </c:pt>
                <c:pt idx="208">
                  <c:v>0.11180614459152807</c:v>
                </c:pt>
                <c:pt idx="209">
                  <c:v>0.15000449086051609</c:v>
                </c:pt>
                <c:pt idx="210">
                  <c:v>0.18305935390762662</c:v>
                </c:pt>
                <c:pt idx="211">
                  <c:v>0.2071949309059859</c:v>
                </c:pt>
                <c:pt idx="212">
                  <c:v>0.21982285234966634</c:v>
                </c:pt>
                <c:pt idx="213">
                  <c:v>0.21977049628134987</c:v>
                </c:pt>
                <c:pt idx="214">
                  <c:v>0.20734267816853999</c:v>
                </c:pt>
                <c:pt idx="215">
                  <c:v>0.18421777887825866</c:v>
                </c:pt>
                <c:pt idx="216">
                  <c:v>0.15319737832911942</c:v>
                </c:pt>
                <c:pt idx="217">
                  <c:v>0.11784358246624033</c:v>
                </c:pt>
                <c:pt idx="218">
                  <c:v>8.2048958072067094E-2</c:v>
                </c:pt>
                <c:pt idx="219">
                  <c:v>4.9589354194111215E-2</c:v>
                </c:pt>
                <c:pt idx="220">
                  <c:v>2.3709541501940476E-2</c:v>
                </c:pt>
                <c:pt idx="221">
                  <c:v>6.7858245294591946E-3</c:v>
                </c:pt>
                <c:pt idx="222">
                  <c:v>9.9434780887630488E-5</c:v>
                </c:pt>
                <c:pt idx="223">
                  <c:v>3.7409126485794583E-3</c:v>
                </c:pt>
                <c:pt idx="224">
                  <c:v>1.6650448987622572E-2</c:v>
                </c:pt>
                <c:pt idx="225">
                  <c:v>3.6784010738983568E-2</c:v>
                </c:pt>
                <c:pt idx="226">
                  <c:v>6.1381667257046524E-2</c:v>
                </c:pt>
                <c:pt idx="227">
                  <c:v>8.7304258026492151E-2</c:v>
                </c:pt>
                <c:pt idx="228">
                  <c:v>0.11139839522273921</c:v>
                </c:pt>
                <c:pt idx="229">
                  <c:v>0.13084828415503505</c:v>
                </c:pt>
                <c:pt idx="230">
                  <c:v>0.14347595382630993</c:v>
                </c:pt>
                <c:pt idx="231">
                  <c:v>0.1479586980692888</c:v>
                </c:pt>
                <c:pt idx="232">
                  <c:v>0.14394288670821923</c:v>
                </c:pt>
                <c:pt idx="233">
                  <c:v>0.13204555931738152</c:v>
                </c:pt>
                <c:pt idx="234">
                  <c:v>0.1137479448516252</c:v>
                </c:pt>
                <c:pt idx="235">
                  <c:v>9.1196842682482862E-2</c:v>
                </c:pt>
                <c:pt idx="236">
                  <c:v>6.6939393469403419E-2</c:v>
                </c:pt>
                <c:pt idx="237">
                  <c:v>4.3623188180317747E-2</c:v>
                </c:pt>
                <c:pt idx="238">
                  <c:v>2.3696320208594454E-2</c:v>
                </c:pt>
                <c:pt idx="239">
                  <c:v>9.1407230006369661E-3</c:v>
                </c:pt>
                <c:pt idx="240">
                  <c:v>1.2672340335829623E-3</c:v>
                </c:pt>
                <c:pt idx="241">
                  <c:v>5.9295553052004504E-4</c:v>
                </c:pt>
                <c:pt idx="242">
                  <c:v>6.8116161102204078E-3</c:v>
                </c:pt>
                <c:pt idx="243">
                  <c:v>1.8856934505466973E-2</c:v>
                </c:pt>
                <c:pt idx="244">
                  <c:v>3.5048657529262055E-2</c:v>
                </c:pt>
                <c:pt idx="245">
                  <c:v>5.3302117889300969E-2</c:v>
                </c:pt>
                <c:pt idx="246">
                  <c:v>7.1375757545650897E-2</c:v>
                </c:pt>
                <c:pt idx="247">
                  <c:v>8.7127714543536683E-2</c:v>
                </c:pt>
                <c:pt idx="248">
                  <c:v>9.8752543343010257E-2</c:v>
                </c:pt>
                <c:pt idx="249">
                  <c:v>0.10497232286030929</c:v>
                </c:pt>
                <c:pt idx="250">
                  <c:v>0.1051623436670288</c:v>
                </c:pt>
                <c:pt idx="251">
                  <c:v>9.939950769412792E-2</c:v>
                </c:pt>
                <c:pt idx="252">
                  <c:v>8.8430574557647579E-2</c:v>
                </c:pt>
                <c:pt idx="253">
                  <c:v>7.3566415731041876E-2</c:v>
                </c:pt>
                <c:pt idx="254">
                  <c:v>5.6516488750358092E-2</c:v>
                </c:pt>
                <c:pt idx="255">
                  <c:v>3.9183955831632013E-2</c:v>
                </c:pt>
                <c:pt idx="256">
                  <c:v>2.3445612933671353E-2</c:v>
                </c:pt>
                <c:pt idx="257">
                  <c:v>1.0941728204993239E-2</c:v>
                </c:pt>
                <c:pt idx="258">
                  <c:v>2.8989966486778836E-3</c:v>
                </c:pt>
                <c:pt idx="259">
                  <c:v>5.3983674969176193E-6</c:v>
                </c:pt>
                <c:pt idx="260">
                  <c:v>2.3493699762325852E-3</c:v>
                </c:pt>
              </c:numCache>
              <c:extLst/>
            </c:numRef>
          </c:val>
          <c:extLst>
            <c:ext xmlns:c16="http://schemas.microsoft.com/office/drawing/2014/chart" uri="{C3380CC4-5D6E-409C-BE32-E72D297353CC}">
              <c16:uniqueId val="{00000005-0CBA-4D2C-B938-B3AB90732CFB}"/>
            </c:ext>
          </c:extLst>
        </c:ser>
        <c:ser>
          <c:idx val="7"/>
          <c:order val="6"/>
          <c:spPr>
            <a:solidFill>
              <a:schemeClr val="accent5">
                <a:shade val="6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H$2:$H$264</c:f>
              <c:numCache>
                <c:formatCode>0.00E+00</c:formatCode>
                <c:ptCount val="262"/>
                <c:pt idx="1">
                  <c:v>1.189145402860056E-4</c:v>
                </c:pt>
                <c:pt idx="2">
                  <c:v>1.2103289950404949E-2</c:v>
                </c:pt>
                <c:pt idx="3">
                  <c:v>2.4554361605755342E-2</c:v>
                </c:pt>
                <c:pt idx="4">
                  <c:v>3.984842522243294E-2</c:v>
                </c:pt>
                <c:pt idx="5">
                  <c:v>5.640344064004061E-2</c:v>
                </c:pt>
                <c:pt idx="6">
                  <c:v>7.2443709029309411E-2</c:v>
                </c:pt>
                <c:pt idx="7">
                  <c:v>8.6196844959024632E-2</c:v>
                </c:pt>
                <c:pt idx="8">
                  <c:v>9.6096757481506659E-2</c:v>
                </c:pt>
                <c:pt idx="9">
                  <c:v>0.10096971584758983</c:v>
                </c:pt>
                <c:pt idx="10">
                  <c:v>0.10018175534089166</c:v>
                </c:pt>
                <c:pt idx="11">
                  <c:v>9.3729361649323051E-2</c:v>
                </c:pt>
                <c:pt idx="12">
                  <c:v>8.2261222223608987E-2</c:v>
                </c:pt>
                <c:pt idx="13">
                  <c:v>6.7026259039886502E-2</c:v>
                </c:pt>
                <c:pt idx="14">
                  <c:v>4.9751371104309688E-2</c:v>
                </c:pt>
                <c:pt idx="15">
                  <c:v>3.2460414461388178E-2</c:v>
                </c:pt>
                <c:pt idx="16">
                  <c:v>1.7253013284315395E-2</c:v>
                </c:pt>
                <c:pt idx="17">
                  <c:v>6.0669948747519653E-3</c:v>
                </c:pt>
                <c:pt idx="18">
                  <c:v>4.5092373620925653E-4</c:v>
                </c:pt>
                <c:pt idx="19">
                  <c:v>1.3729867032927306E-3</c:v>
                </c:pt>
                <c:pt idx="20">
                  <c:v>9.0892779198330567E-3</c:v>
                </c:pt>
                <c:pt idx="21">
                  <c:v>2.3088607800342775E-2</c:v>
                </c:pt>
                <c:pt idx="22">
                  <c:v>4.2122887780487325E-2</c:v>
                </c:pt>
                <c:pt idx="23">
                  <c:v>6.4322758062302643E-2</c:v>
                </c:pt>
                <c:pt idx="24">
                  <c:v>8.7388440931564088E-2</c:v>
                </c:pt>
                <c:pt idx="25">
                  <c:v>0.10883689922721772</c:v>
                </c:pt>
                <c:pt idx="26">
                  <c:v>0.12627929037548979</c:v>
                </c:pt>
                <c:pt idx="27">
                  <c:v>0.13769829634787181</c:v>
                </c:pt>
                <c:pt idx="28">
                  <c:v>0.14169377443722583</c:v>
                </c:pt>
                <c:pt idx="29">
                  <c:v>0.13766756216967671</c:v>
                </c:pt>
                <c:pt idx="30">
                  <c:v>0.12592404469336355</c:v>
                </c:pt>
                <c:pt idx="31">
                  <c:v>0.10767173202604288</c:v>
                </c:pt>
                <c:pt idx="32">
                  <c:v>8.4921733050397533E-2</c:v>
                </c:pt>
                <c:pt idx="33">
                  <c:v>6.0290532553340472E-2</c:v>
                </c:pt>
                <c:pt idx="34">
                  <c:v>3.6725615004796652E-2</c:v>
                </c:pt>
                <c:pt idx="35">
                  <c:v>1.7181966591264777E-2</c:v>
                </c:pt>
                <c:pt idx="36">
                  <c:v>4.2841933808825897E-3</c:v>
                </c:pt>
                <c:pt idx="37">
                  <c:v>1.2053766078172256E-5</c:v>
                </c:pt>
                <c:pt idx="38">
                  <c:v>5.4461269213468156E-3</c:v>
                </c:pt>
                <c:pt idx="39">
                  <c:v>2.0605078684778479E-2</c:v>
                </c:pt>
                <c:pt idx="40">
                  <c:v>4.4396960833423121E-2</c:v>
                </c:pt>
                <c:pt idx="41">
                  <c:v>7.4695045886855507E-2</c:v>
                </c:pt>
                <c:pt idx="42">
                  <c:v>0.10853507411925906</c:v>
                </c:pt>
                <c:pt idx="43">
                  <c:v>0.14241692840695758</c:v>
                </c:pt>
                <c:pt idx="44">
                  <c:v>0.17268119900678541</c:v>
                </c:pt>
                <c:pt idx="45">
                  <c:v>0.19592131669051646</c:v>
                </c:pt>
                <c:pt idx="46">
                  <c:v>0.20938613467161704</c:v>
                </c:pt>
                <c:pt idx="47">
                  <c:v>0.21132685150408073</c:v>
                </c:pt>
                <c:pt idx="48">
                  <c:v>0.20124631294095416</c:v>
                </c:pt>
                <c:pt idx="49">
                  <c:v>0.18001777794604235</c:v>
                </c:pt>
                <c:pt idx="50">
                  <c:v>0.14985339473924333</c:v>
                </c:pt>
                <c:pt idx="51">
                  <c:v>0.11411862675534917</c:v>
                </c:pt>
                <c:pt idx="52">
                  <c:v>7.7006043159255605E-2</c:v>
                </c:pt>
                <c:pt idx="53">
                  <c:v>4.3098385137803813E-2</c:v>
                </c:pt>
                <c:pt idx="54">
                  <c:v>1.6864768086874204E-2</c:v>
                </c:pt>
                <c:pt idx="55">
                  <c:v>2.1436065827902463E-3</c:v>
                </c:pt>
                <c:pt idx="56">
                  <c:v>1.6700675480811535E-3</c:v>
                </c:pt>
                <c:pt idx="57">
                  <c:v>1.6703828867161898E-2</c:v>
                </c:pt>
                <c:pt idx="58">
                  <c:v>4.6804561768927402E-2</c:v>
                </c:pt>
                <c:pt idx="59">
                  <c:v>8.978847574928725E-2</c:v>
                </c:pt>
                <c:pt idx="60">
                  <c:v>0.14188073516373062</c:v>
                </c:pt>
                <c:pt idx="61">
                  <c:v>0.19805740022640625</c:v>
                </c:pt>
                <c:pt idx="62">
                  <c:v>0.25254896554449713</c:v>
                </c:pt>
                <c:pt idx="63">
                  <c:v>0.29945792814143052</c:v>
                </c:pt>
                <c:pt idx="64">
                  <c:v>0.33342738418060464</c:v>
                </c:pt>
                <c:pt idx="65">
                  <c:v>0.35028835588779933</c:v>
                </c:pt>
                <c:pt idx="66">
                  <c:v>0.34761174392807387</c:v>
                </c:pt>
                <c:pt idx="67">
                  <c:v>0.32509709581704882</c:v>
                </c:pt>
                <c:pt idx="68">
                  <c:v>0.28474453721349924</c:v>
                </c:pt>
                <c:pt idx="69">
                  <c:v>0.23077712082253429</c:v>
                </c:pt>
                <c:pt idx="70">
                  <c:v>0.16930660352592175</c:v>
                </c:pt>
                <c:pt idx="71">
                  <c:v>0.10776373165520924</c:v>
                </c:pt>
                <c:pt idx="72">
                  <c:v>5.414157052142874E-2</c:v>
                </c:pt>
                <c:pt idx="73">
                  <c:v>1.6124232071214877E-2</c:v>
                </c:pt>
                <c:pt idx="74">
                  <c:v>1.907283637162529E-4</c:v>
                </c:pt>
                <c:pt idx="75">
                  <c:v>1.079233463520324E-2</c:v>
                </c:pt>
                <c:pt idx="76">
                  <c:v>4.9700313608555022E-2</c:v>
                </c:pt>
                <c:pt idx="77">
                  <c:v>0.11560866642064045</c:v>
                </c:pt>
                <c:pt idx="78">
                  <c:v>0.20405437928984418</c:v>
                </c:pt>
                <c:pt idx="79">
                  <c:v>0.30768717788830735</c:v>
                </c:pt>
                <c:pt idx="80">
                  <c:v>0.41688481576593911</c:v>
                </c:pt>
                <c:pt idx="81">
                  <c:v>0.52067189415571336</c:v>
                </c:pt>
                <c:pt idx="82">
                  <c:v>0.60786405409809741</c:v>
                </c:pt>
                <c:pt idx="83">
                  <c:v>0.66832906121105395</c:v>
                </c:pt>
                <c:pt idx="84">
                  <c:v>0.69423541928546473</c:v>
                </c:pt>
                <c:pt idx="85">
                  <c:v>0.68115054485034798</c:v>
                </c:pt>
                <c:pt idx="86">
                  <c:v>0.62885595917082093</c:v>
                </c:pt>
                <c:pt idx="87">
                  <c:v>0.54176681487677358</c:v>
                </c:pt>
                <c:pt idx="88">
                  <c:v>0.4288763178993738</c:v>
                </c:pt>
                <c:pt idx="89">
                  <c:v>0.30318973642690988</c:v>
                </c:pt>
                <c:pt idx="90">
                  <c:v>0.1806639375831022</c:v>
                </c:pt>
                <c:pt idx="91">
                  <c:v>7.8722020059232942E-2</c:v>
                </c:pt>
                <c:pt idx="92">
                  <c:v>1.4463326208466576E-2</c:v>
                </c:pt>
                <c:pt idx="93">
                  <c:v>2.7315742493519788E-3</c:v>
                </c:pt>
                <c:pt idx="94">
                  <c:v>5.4233177886384758E-2</c:v>
                </c:pt>
                <c:pt idx="95">
                  <c:v>0.17391012837988751</c:v>
                </c:pt>
                <c:pt idx="96">
                  <c:v>0.35976463916946161</c:v>
                </c:pt>
                <c:pt idx="97">
                  <c:v>0.60230538139575163</c:v>
                </c:pt>
                <c:pt idx="98">
                  <c:v>0.88473877688137692</c:v>
                </c:pt>
                <c:pt idx="99">
                  <c:v>1.1839665852848873</c:v>
                </c:pt>
                <c:pt idx="100">
                  <c:v>1.472377770496401</c:v>
                </c:pt>
                <c:pt idx="101">
                  <c:v>1.7203445624384883</c:v>
                </c:pt>
                <c:pt idx="102">
                  <c:v>1.8992567930101092</c:v>
                </c:pt>
                <c:pt idx="103">
                  <c:v>1.9848622522428292</c:v>
                </c:pt>
                <c:pt idx="104">
                  <c:v>1.9606308096525331</c:v>
                </c:pt>
                <c:pt idx="105">
                  <c:v>1.8208320955998514</c:v>
                </c:pt>
                <c:pt idx="106">
                  <c:v>1.573014661668956</c:v>
                </c:pt>
                <c:pt idx="107">
                  <c:v>1.2396006076608266</c:v>
                </c:pt>
                <c:pt idx="108">
                  <c:v>0.85836311368388118</c:v>
                </c:pt>
                <c:pt idx="109">
                  <c:v>0.4816320879441181</c:v>
                </c:pt>
                <c:pt idx="110">
                  <c:v>0.17416983341109693</c:v>
                </c:pt>
                <c:pt idx="111">
                  <c:v>9.7668882262111935E-3</c:v>
                </c:pt>
                <c:pt idx="112">
                  <c:v>6.6719255792514129E-2</c:v>
                </c:pt>
                <c:pt idx="113">
                  <c:v>0.4224526924369586</c:v>
                </c:pt>
                <c:pt idx="114">
                  <c:v>1.1476482826285612</c:v>
                </c:pt>
                <c:pt idx="115">
                  <c:v>2.3002878841192791</c:v>
                </c:pt>
                <c:pt idx="116">
                  <c:v>3.9200715749477304</c:v>
                </c:pt>
                <c:pt idx="117">
                  <c:v>6.0236577526106991</c:v>
                </c:pt>
                <c:pt idx="118">
                  <c:v>8.6011386083425965</c:v>
                </c:pt>
                <c:pt idx="119">
                  <c:v>11.614090940821292</c:v>
                </c:pt>
                <c:pt idx="120">
                  <c:v>14.995439283061257</c:v>
                </c:pt>
                <c:pt idx="121">
                  <c:v>18.65124237211101</c:v>
                </c:pt>
                <c:pt idx="122">
                  <c:v>22.464374504370578</c:v>
                </c:pt>
                <c:pt idx="123">
                  <c:v>26.299931089354587</c:v>
                </c:pt>
                <c:pt idx="124">
                  <c:v>30.012054049400767</c:v>
                </c:pt>
                <c:pt idx="125">
                  <c:v>33.451758486834159</c:v>
                </c:pt>
                <c:pt idx="126">
                  <c:v>36.475256773274268</c:v>
                </c:pt>
                <c:pt idx="127">
                  <c:v>38.952227252120849</c:v>
                </c:pt>
                <c:pt idx="128">
                  <c:v>40.773466605522472</c:v>
                </c:pt>
                <c:pt idx="129">
                  <c:v>41.857398903361407</c:v>
                </c:pt>
                <c:pt idx="130">
                  <c:v>42.154988322375438</c:v>
                </c:pt>
                <c:pt idx="131">
                  <c:v>41.652711153865042</c:v>
                </c:pt>
                <c:pt idx="132">
                  <c:v>40.373377837142719</c:v>
                </c:pt>
                <c:pt idx="133">
                  <c:v>38.374747022509595</c:v>
                </c:pt>
                <c:pt idx="134">
                  <c:v>35.746029416032314</c:v>
                </c:pt>
                <c:pt idx="135">
                  <c:v>32.602527354344836</c:v>
                </c:pt>
                <c:pt idx="136">
                  <c:v>29.078785287307831</c:v>
                </c:pt>
                <c:pt idx="137">
                  <c:v>25.320726752013616</c:v>
                </c:pt>
                <c:pt idx="138">
                  <c:v>21.47731750399377</c:v>
                </c:pt>
                <c:pt idx="139">
                  <c:v>17.69231768969582</c:v>
                </c:pt>
                <c:pt idx="140">
                  <c:v>14.096667063736984</c:v>
                </c:pt>
                <c:pt idx="141">
                  <c:v>10.801988414013268</c:v>
                </c:pt>
                <c:pt idx="142">
                  <c:v>7.8956008530146633</c:v>
                </c:pt>
                <c:pt idx="143">
                  <c:v>5.437314437339638</c:v>
                </c:pt>
                <c:pt idx="144">
                  <c:v>3.4581406409214028</c:v>
                </c:pt>
                <c:pt idx="145">
                  <c:v>1.9609106069819784</c:v>
                </c:pt>
                <c:pt idx="146">
                  <c:v>0.9226561053000456</c:v>
                </c:pt>
                <c:pt idx="147">
                  <c:v>0.29848724765418932</c:v>
                </c:pt>
                <c:pt idx="148">
                  <c:v>2.6605192580461755E-2</c:v>
                </c:pt>
                <c:pt idx="149">
                  <c:v>3.4023934306506652E-2</c:v>
                </c:pt>
                <c:pt idx="150">
                  <c:v>0.24254667156447673</c:v>
                </c:pt>
                <c:pt idx="151">
                  <c:v>0.57455002013950407</c:v>
                </c:pt>
                <c:pt idx="152">
                  <c:v>0.95817130081227586</c:v>
                </c:pt>
                <c:pt idx="153">
                  <c:v>1.3315654147679481</c:v>
                </c:pt>
                <c:pt idx="154">
                  <c:v>1.6459913078568387</c:v>
                </c:pt>
                <c:pt idx="155">
                  <c:v>1.8675950800266199</c:v>
                </c:pt>
                <c:pt idx="156">
                  <c:v>1.9778680215115221</c:v>
                </c:pt>
                <c:pt idx="157">
                  <c:v>1.9728639315459189</c:v>
                </c:pt>
                <c:pt idx="158">
                  <c:v>1.8613525415635959</c:v>
                </c:pt>
                <c:pt idx="159">
                  <c:v>1.6621578176727283</c:v>
                </c:pt>
                <c:pt idx="160">
                  <c:v>1.4009765290568517</c:v>
                </c:pt>
                <c:pt idx="161">
                  <c:v>1.1069913144522872</c:v>
                </c:pt>
                <c:pt idx="162">
                  <c:v>0.80958363576490477</c:v>
                </c:pt>
                <c:pt idx="163">
                  <c:v>0.53541793372640756</c:v>
                </c:pt>
                <c:pt idx="164">
                  <c:v>0.30611350406476501</c:v>
                </c:pt>
                <c:pt idx="165">
                  <c:v>0.13665115785557597</c:v>
                </c:pt>
                <c:pt idx="166">
                  <c:v>3.4584622597194505E-2</c:v>
                </c:pt>
                <c:pt idx="167">
                  <c:v>4.9159737457369234E-5</c:v>
                </c:pt>
                <c:pt idx="168">
                  <c:v>2.6488907589829021E-2</c:v>
                </c:pt>
                <c:pt idx="169">
                  <c:v>0.10196590529250783</c:v>
                </c:pt>
                <c:pt idx="170">
                  <c:v>0.21087204538895798</c:v>
                </c:pt>
                <c:pt idx="171">
                  <c:v>0.33584298070827923</c:v>
                </c:pt>
                <c:pt idx="172">
                  <c:v>0.45967098216436258</c:v>
                </c:pt>
                <c:pt idx="173">
                  <c:v>0.56703072135834665</c:v>
                </c:pt>
                <c:pt idx="174">
                  <c:v>0.64586506947185363</c:v>
                </c:pt>
                <c:pt idx="175">
                  <c:v>0.6883230750285344</c:v>
                </c:pt>
                <c:pt idx="176">
                  <c:v>0.6911942633849284</c:v>
                </c:pt>
                <c:pt idx="177">
                  <c:v>0.65583690853880772</c:v>
                </c:pt>
                <c:pt idx="178">
                  <c:v>0.58764776884679892</c:v>
                </c:pt>
                <c:pt idx="179">
                  <c:v>0.49516242624841289</c:v>
                </c:pt>
                <c:pt idx="180">
                  <c:v>0.38890535741749582</c:v>
                </c:pt>
                <c:pt idx="181">
                  <c:v>0.28012505979765279</c:v>
                </c:pt>
                <c:pt idx="182">
                  <c:v>0.17955128138994297</c:v>
                </c:pt>
                <c:pt idx="183">
                  <c:v>9.6299429639040396E-2</c:v>
                </c:pt>
                <c:pt idx="184">
                  <c:v>3.7023619059921693E-2</c:v>
                </c:pt>
                <c:pt idx="185">
                  <c:v>5.3876326606679091E-3</c:v>
                </c:pt>
                <c:pt idx="186">
                  <c:v>1.8860515052048256E-3</c:v>
                </c:pt>
                <c:pt idx="187">
                  <c:v>2.4009939722045889E-2</c:v>
                </c:pt>
                <c:pt idx="188">
                  <c:v>6.6716598976473154E-2</c:v>
                </c:pt>
                <c:pt idx="189">
                  <c:v>0.12313434614899336</c:v>
                </c:pt>
                <c:pt idx="190">
                  <c:v>0.18541351848506432</c:v>
                </c:pt>
                <c:pt idx="191">
                  <c:v>0.24562544408912965</c:v>
                </c:pt>
                <c:pt idx="192">
                  <c:v>0.29661228731078076</c:v>
                </c:pt>
                <c:pt idx="193">
                  <c:v>0.33270175010789854</c:v>
                </c:pt>
                <c:pt idx="194">
                  <c:v>0.35021988261832027</c:v>
                </c:pt>
                <c:pt idx="195">
                  <c:v>0.34776029046652401</c:v>
                </c:pt>
                <c:pt idx="196">
                  <c:v>0.32619593020753485</c:v>
                </c:pt>
                <c:pt idx="197">
                  <c:v>0.28844742787271149</c:v>
                </c:pt>
                <c:pt idx="198">
                  <c:v>0.23904658670860515</c:v>
                </c:pt>
                <c:pt idx="199">
                  <c:v>0.18355307624293646</c:v>
                </c:pt>
                <c:pt idx="200">
                  <c:v>0.12789450395994539</c:v>
                </c:pt>
                <c:pt idx="201">
                  <c:v>7.7704273498379203E-2</c:v>
                </c:pt>
                <c:pt idx="202">
                  <c:v>3.772781260152782E-2</c:v>
                </c:pt>
                <c:pt idx="203">
                  <c:v>1.1356724965515923E-2</c:v>
                </c:pt>
                <c:pt idx="204">
                  <c:v>3.3370476597737478E-4</c:v>
                </c:pt>
                <c:pt idx="205">
                  <c:v>4.6506888870450503E-3</c:v>
                </c:pt>
                <c:pt idx="206">
                  <c:v>2.2641027682973814E-2</c:v>
                </c:pt>
                <c:pt idx="207">
                  <c:v>5.1245774665922519E-2</c:v>
                </c:pt>
                <c:pt idx="208">
                  <c:v>8.6416654286715841E-2</c:v>
                </c:pt>
                <c:pt idx="209">
                  <c:v>0.12360556041922915</c:v>
                </c:pt>
                <c:pt idx="210">
                  <c:v>0.15828367459847512</c:v>
                </c:pt>
                <c:pt idx="211">
                  <c:v>0.18643290460126016</c:v>
                </c:pt>
                <c:pt idx="212">
                  <c:v>0.20495807178531109</c:v>
                </c:pt>
                <c:pt idx="213">
                  <c:v>0.21197922806316841</c:v>
                </c:pt>
                <c:pt idx="214">
                  <c:v>0.20697825770763131</c:v>
                </c:pt>
                <c:pt idx="215">
                  <c:v>0.19079077150107254</c:v>
                </c:pt>
                <c:pt idx="216">
                  <c:v>0.16545134465870404</c:v>
                </c:pt>
                <c:pt idx="217">
                  <c:v>0.13391556171028202</c:v>
                </c:pt>
                <c:pt idx="218">
                  <c:v>9.9694539959775327E-2</c:v>
                </c:pt>
                <c:pt idx="219">
                  <c:v>6.6445445202652567E-2</c:v>
                </c:pt>
                <c:pt idx="220">
                  <c:v>3.7564340158928212E-2</c:v>
                </c:pt>
                <c:pt idx="221">
                  <c:v>1.5825430239817008E-2</c:v>
                </c:pt>
                <c:pt idx="222">
                  <c:v>3.1038531567238576E-3</c:v>
                </c:pt>
                <c:pt idx="223">
                  <c:v>2.0853522657349863E-4</c:v>
                </c:pt>
                <c:pt idx="224">
                  <c:v>6.8386021497499469E-3</c:v>
                </c:pt>
                <c:pt idx="225">
                  <c:v>2.1662884847192216E-2</c:v>
                </c:pt>
                <c:pt idx="226">
                  <c:v>4.250873808501876E-2</c:v>
                </c:pt>
                <c:pt idx="227">
                  <c:v>6.6635099178967108E-2</c:v>
                </c:pt>
                <c:pt idx="228">
                  <c:v>9.105659034406248E-2</c:v>
                </c:pt>
                <c:pt idx="229">
                  <c:v>0.11288126100500465</c:v>
                </c:pt>
                <c:pt idx="230">
                  <c:v>0.12962457536000818</c:v>
                </c:pt>
                <c:pt idx="231">
                  <c:v>0.13946631044971614</c:v>
                </c:pt>
                <c:pt idx="232">
                  <c:v>0.14142454597157969</c:v>
                </c:pt>
                <c:pt idx="233">
                  <c:v>0.13543095440508732</c:v>
                </c:pt>
                <c:pt idx="234">
                  <c:v>0.12230295873059945</c:v>
                </c:pt>
                <c:pt idx="235">
                  <c:v>0.10361973548812307</c:v>
                </c:pt>
                <c:pt idx="236">
                  <c:v>8.1519265140449104E-2</c:v>
                </c:pt>
                <c:pt idx="237">
                  <c:v>5.8441605169501011E-2</c:v>
                </c:pt>
                <c:pt idx="238">
                  <c:v>3.6848501528618009E-2</c:v>
                </c:pt>
                <c:pt idx="239">
                  <c:v>1.8950934832614924E-2</c:v>
                </c:pt>
                <c:pt idx="240">
                  <c:v>6.4741825893508556E-3</c:v>
                </c:pt>
                <c:pt idx="241">
                  <c:v>4.8481149107897629E-4</c:v>
                </c:pt>
                <c:pt idx="242">
                  <c:v>1.2963675939462209E-3</c:v>
                </c:pt>
                <c:pt idx="243">
                  <c:v>8.4613258943734941E-3</c:v>
                </c:pt>
                <c:pt idx="244">
                  <c:v>2.084715076079113E-2</c:v>
                </c:pt>
                <c:pt idx="245">
                  <c:v>3.6785179833048354E-2</c:v>
                </c:pt>
                <c:pt idx="246">
                  <c:v>5.4273452708808394E-2</c:v>
                </c:pt>
                <c:pt idx="247">
                  <c:v>7.1209337178042134E-2</c:v>
                </c:pt>
                <c:pt idx="248">
                  <c:v>8.5625356516858028E-2</c:v>
                </c:pt>
                <c:pt idx="249">
                  <c:v>9.5902164632115205E-2</c:v>
                </c:pt>
                <c:pt idx="250">
                  <c:v>0.10093599327084318</c:v>
                </c:pt>
                <c:pt idx="251">
                  <c:v>0.10024364503894498</c:v>
                </c:pt>
                <c:pt idx="252">
                  <c:v>9.3995521943491436E-2</c:v>
                </c:pt>
                <c:pt idx="253">
                  <c:v>8.2975396839053694E-2</c:v>
                </c:pt>
                <c:pt idx="254">
                  <c:v>6.847372988282617E-2</c:v>
                </c:pt>
                <c:pt idx="255">
                  <c:v>5.2128421946554607E-2</c:v>
                </c:pt>
                <c:pt idx="256">
                  <c:v>3.5732237429453383E-2</c:v>
                </c:pt>
                <c:pt idx="257">
                  <c:v>2.1029189977636968E-2</c:v>
                </c:pt>
                <c:pt idx="258">
                  <c:v>9.5227017576973161E-3</c:v>
                </c:pt>
                <c:pt idx="259">
                  <c:v>2.3163420239154754E-3</c:v>
                </c:pt>
                <c:pt idx="260">
                  <c:v>3.720911818933297E-6</c:v>
                </c:pt>
              </c:numCache>
              <c:extLst/>
            </c:numRef>
          </c:val>
          <c:extLst>
            <c:ext xmlns:c16="http://schemas.microsoft.com/office/drawing/2014/chart" uri="{C3380CC4-5D6E-409C-BE32-E72D297353CC}">
              <c16:uniqueId val="{00000006-0CBA-4D2C-B938-B3AB90732CFB}"/>
            </c:ext>
          </c:extLst>
        </c:ser>
        <c:ser>
          <c:idx val="8"/>
          <c:order val="7"/>
          <c:spPr>
            <a:solidFill>
              <a:schemeClr val="accent5">
                <a:shade val="6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I$2:$I$264</c:f>
              <c:numCache>
                <c:formatCode>0.00E+00</c:formatCode>
                <c:ptCount val="262"/>
                <c:pt idx="1">
                  <c:v>9.5570841176192967E-3</c:v>
                </c:pt>
                <c:pt idx="2">
                  <c:v>3.4282433204897003E-2</c:v>
                </c:pt>
                <c:pt idx="3">
                  <c:v>4.9594036894870352E-2</c:v>
                </c:pt>
                <c:pt idx="4">
                  <c:v>6.4827589050625717E-2</c:v>
                </c:pt>
                <c:pt idx="5">
                  <c:v>7.8357352973138727E-2</c:v>
                </c:pt>
                <c:pt idx="6">
                  <c:v>8.8697026782081065E-2</c:v>
                </c:pt>
                <c:pt idx="7">
                  <c:v>9.4669707761009692E-2</c:v>
                </c:pt>
                <c:pt idx="8">
                  <c:v>9.554901917219881E-2</c:v>
                </c:pt>
                <c:pt idx="9">
                  <c:v>9.1154834880021948E-2</c:v>
                </c:pt>
                <c:pt idx="10">
                  <c:v>8.1891517275460457E-2</c:v>
                </c:pt>
                <c:pt idx="11">
                  <c:v>6.8722540627042167E-2</c:v>
                </c:pt>
                <c:pt idx="12">
                  <c:v>5.3082197700134288E-2</c:v>
                </c:pt>
                <c:pt idx="13">
                  <c:v>3.6732060164828162E-2</c:v>
                </c:pt>
                <c:pt idx="14">
                  <c:v>2.157622145003351E-2</c:v>
                </c:pt>
                <c:pt idx="15">
                  <c:v>9.4543754313770323E-3</c:v>
                </c:pt>
                <c:pt idx="16">
                  <c:v>1.9348794006623258E-3</c:v>
                </c:pt>
                <c:pt idx="17">
                  <c:v>1.3071065123801241E-4</c:v>
                </c:pt>
                <c:pt idx="18">
                  <c:v>4.5594904590024674E-3</c:v>
                </c:pt>
                <c:pt idx="19">
                  <c:v>1.5064622928563851E-2</c:v>
                </c:pt>
                <c:pt idx="20">
                  <c:v>3.0808450113993031E-2</c:v>
                </c:pt>
                <c:pt idx="21">
                  <c:v>5.0340763725612171E-2</c:v>
                </c:pt>
                <c:pt idx="22">
                  <c:v>7.1737817911300669E-2</c:v>
                </c:pt>
                <c:pt idx="23">
                  <c:v>9.2799033808732015E-2</c:v>
                </c:pt>
                <c:pt idx="24">
                  <c:v>0.11128175568617106</c:v>
                </c:pt>
                <c:pt idx="25">
                  <c:v>0.12514949963223693</c:v>
                </c:pt>
                <c:pt idx="26">
                  <c:v>0.13280673704792306</c:v>
                </c:pt>
                <c:pt idx="27">
                  <c:v>0.13329373116693857</c:v>
                </c:pt>
                <c:pt idx="28">
                  <c:v>0.12641834881485653</c:v>
                </c:pt>
                <c:pt idx="29">
                  <c:v>0.11280783717839409</c:v>
                </c:pt>
                <c:pt idx="30">
                  <c:v>9.3871721619253057E-2</c:v>
                </c:pt>
                <c:pt idx="31">
                  <c:v>7.1676430750592754E-2</c:v>
                </c:pt>
                <c:pt idx="32">
                  <c:v>4.8742003846285686E-2</c:v>
                </c:pt>
                <c:pt idx="33">
                  <c:v>2.7780228234170944E-2</c:v>
                </c:pt>
                <c:pt idx="34">
                  <c:v>1.1400778012858987E-2</c:v>
                </c:pt>
                <c:pt idx="35">
                  <c:v>1.8165214669508076E-3</c:v>
                </c:pt>
                <c:pt idx="36">
                  <c:v>5.8052707050522379E-4</c:v>
                </c:pt>
                <c:pt idx="37">
                  <c:v>8.385149379071059E-3</c:v>
                </c:pt>
                <c:pt idx="38">
                  <c:v>2.4948009870806552E-2</c:v>
                </c:pt>
                <c:pt idx="39">
                  <c:v>4.9001172708968949E-2</c:v>
                </c:pt>
                <c:pt idx="40">
                  <c:v>7.8389159573615474E-2</c:v>
                </c:pt>
                <c:pt idx="41">
                  <c:v>0.11026972454419699</c:v>
                </c:pt>
                <c:pt idx="42">
                  <c:v>0.14139975267619054</c:v>
                </c:pt>
                <c:pt idx="43">
                  <c:v>0.16847852048443143</c:v>
                </c:pt>
                <c:pt idx="44">
                  <c:v>0.18851302658040836</c:v>
                </c:pt>
                <c:pt idx="45">
                  <c:v>0.19916609742353863</c:v>
                </c:pt>
                <c:pt idx="46">
                  <c:v>0.19904808532339358</c:v>
                </c:pt>
                <c:pt idx="47">
                  <c:v>0.18791737204440212</c:v>
                </c:pt>
                <c:pt idx="48">
                  <c:v>0.16676328409171917</c:v>
                </c:pt>
                <c:pt idx="49">
                  <c:v>0.1377566829016699</c:v>
                </c:pt>
                <c:pt idx="50">
                  <c:v>0.10406729768799028</c:v>
                </c:pt>
                <c:pt idx="51">
                  <c:v>6.956142196785918E-2</c:v>
                </c:pt>
                <c:pt idx="52">
                  <c:v>3.8407354399322843E-2</c:v>
                </c:pt>
                <c:pt idx="53">
                  <c:v>1.4627403412891652E-2</c:v>
                </c:pt>
                <c:pt idx="54">
                  <c:v>1.6430457723037623E-3</c:v>
                </c:pt>
                <c:pt idx="55">
                  <c:v>1.8629162016118228E-3</c:v>
                </c:pt>
                <c:pt idx="56">
                  <c:v>1.6361148801381495E-2</c:v>
                </c:pt>
                <c:pt idx="57">
                  <c:v>4.4686167781296394E-2</c:v>
                </c:pt>
                <c:pt idx="58">
                  <c:v>8.4827875448605747E-2</c:v>
                </c:pt>
                <c:pt idx="59">
                  <c:v>0.13335538233154789</c:v>
                </c:pt>
                <c:pt idx="60">
                  <c:v>0.18571948416993531</c:v>
                </c:pt>
                <c:pt idx="61">
                  <c:v>0.23669583304649464</c:v>
                </c:pt>
                <c:pt idx="62">
                  <c:v>0.28092811970742954</c:v>
                </c:pt>
                <c:pt idx="63">
                  <c:v>0.31351745031954903</c:v>
                </c:pt>
                <c:pt idx="64">
                  <c:v>0.33059605575764484</c:v>
                </c:pt>
                <c:pt idx="65">
                  <c:v>0.32982164820902637</c:v>
                </c:pt>
                <c:pt idx="66">
                  <c:v>0.31073367002092295</c:v>
                </c:pt>
                <c:pt idx="67">
                  <c:v>0.27492420690026587</c:v>
                </c:pt>
                <c:pt idx="68">
                  <c:v>0.22599359879013414</c:v>
                </c:pt>
                <c:pt idx="69">
                  <c:v>0.16928226163856017</c:v>
                </c:pt>
                <c:pt idx="70">
                  <c:v>0.11139388910665794</c:v>
                </c:pt>
                <c:pt idx="71">
                  <c:v>5.9548650965352508E-2</c:v>
                </c:pt>
                <c:pt idx="72">
                  <c:v>2.082574993229443E-2</c:v>
                </c:pt>
                <c:pt idx="73">
                  <c:v>1.3703898868222728E-3</c:v>
                </c:pt>
                <c:pt idx="74">
                  <c:v>5.6488901878823322E-3</c:v>
                </c:pt>
                <c:pt idx="75">
                  <c:v>3.5836017397191854E-2</c:v>
                </c:pt>
                <c:pt idx="76">
                  <c:v>9.1410053134013652E-2</c:v>
                </c:pt>
                <c:pt idx="77">
                  <c:v>0.16901402280747535</c:v>
                </c:pt>
                <c:pt idx="78">
                  <c:v>0.26261712787104691</c:v>
                </c:pt>
                <c:pt idx="79">
                  <c:v>0.36398083505187584</c:v>
                </c:pt>
                <c:pt idx="80">
                  <c:v>0.46340202242566769</c:v>
                </c:pt>
                <c:pt idx="81">
                  <c:v>0.55067422662519339</c:v>
                </c:pt>
                <c:pt idx="82">
                  <c:v>0.61618066265978655</c:v>
                </c:pt>
                <c:pt idx="83">
                  <c:v>0.65201237938058687</c:v>
                </c:pt>
                <c:pt idx="84">
                  <c:v>0.65299422530948525</c:v>
                </c:pt>
                <c:pt idx="85">
                  <c:v>0.61750197382016114</c:v>
                </c:pt>
                <c:pt idx="86">
                  <c:v>0.54796670074452813</c:v>
                </c:pt>
                <c:pt idx="87">
                  <c:v>0.45098686219414258</c:v>
                </c:pt>
                <c:pt idx="88">
                  <c:v>0.33700283719228669</c:v>
                </c:pt>
                <c:pt idx="89">
                  <c:v>0.21953023363263252</c:v>
                </c:pt>
                <c:pt idx="90">
                  <c:v>0.11399337115762276</c:v>
                </c:pt>
                <c:pt idx="91">
                  <c:v>3.6244827361699608E-2</c:v>
                </c:pt>
                <c:pt idx="92">
                  <c:v>8.9633031360810214E-4</c:v>
                </c:pt>
                <c:pt idx="93">
                  <c:v>1.9616373744487849E-2</c:v>
                </c:pt>
                <c:pt idx="94">
                  <c:v>9.9567121079259954E-2</c:v>
                </c:pt>
                <c:pt idx="95">
                  <c:v>0.2421548591717049</c:v>
                </c:pt>
                <c:pt idx="96">
                  <c:v>0.44225318494830101</c:v>
                </c:pt>
                <c:pt idx="97">
                  <c:v>0.68802649234111091</c:v>
                </c:pt>
                <c:pt idx="98">
                  <c:v>0.96143498272891947</c:v>
                </c:pt>
                <c:pt idx="99">
                  <c:v>1.2394446545727358</c:v>
                </c:pt>
                <c:pt idx="100">
                  <c:v>1.4959011126707371</c:v>
                </c:pt>
                <c:pt idx="101">
                  <c:v>1.7039600668986821</c:v>
                </c:pt>
                <c:pt idx="102">
                  <c:v>1.8389060174949623</c:v>
                </c:pt>
                <c:pt idx="103">
                  <c:v>1.8811397419129336</c:v>
                </c:pt>
                <c:pt idx="104">
                  <c:v>1.8190801000977319</c:v>
                </c:pt>
                <c:pt idx="105">
                  <c:v>1.6517105435837662</c:v>
                </c:pt>
                <c:pt idx="106">
                  <c:v>1.39050818868679</c:v>
                </c:pt>
                <c:pt idx="107">
                  <c:v>1.0605241787448187</c:v>
                </c:pt>
                <c:pt idx="108">
                  <c:v>0.70043708222565892</c:v>
                </c:pt>
                <c:pt idx="109">
                  <c:v>0.3614730173273063</c:v>
                </c:pt>
                <c:pt idx="110">
                  <c:v>0.10517201371159129</c:v>
                </c:pt>
                <c:pt idx="111">
                  <c:v>7.3322055151269917E-5</c:v>
                </c:pt>
                <c:pt idx="112">
                  <c:v>0.11748551739554373</c:v>
                </c:pt>
                <c:pt idx="113">
                  <c:v>0.52659252328566586</c:v>
                </c:pt>
                <c:pt idx="114">
                  <c:v>1.2892166321844925</c:v>
                </c:pt>
                <c:pt idx="115">
                  <c:v>2.4546076978308093</c:v>
                </c:pt>
                <c:pt idx="116">
                  <c:v>4.0546489652668516</c:v>
                </c:pt>
                <c:pt idx="117">
                  <c:v>6.0998615499969633</c:v>
                </c:pt>
                <c:pt idx="118">
                  <c:v>8.5765507903230329</c:v>
                </c:pt>
                <c:pt idx="119">
                  <c:v>11.445370456382205</c:v>
                </c:pt>
                <c:pt idx="120">
                  <c:v>14.641489373419434</c:v>
                </c:pt>
                <c:pt idx="121">
                  <c:v>18.07643577383169</c:v>
                </c:pt>
                <c:pt idx="122">
                  <c:v>21.641575630819137</c:v>
                </c:pt>
                <c:pt idx="123">
                  <c:v>25.21306135515206</c:v>
                </c:pt>
                <c:pt idx="124">
                  <c:v>28.657975858477517</c:v>
                </c:pt>
                <c:pt idx="125">
                  <c:v>31.84130294284466</c:v>
                </c:pt>
                <c:pt idx="126">
                  <c:v>34.633285915543979</c:v>
                </c:pt>
                <c:pt idx="127">
                  <c:v>36.916698064403199</c:v>
                </c:pt>
                <c:pt idx="128">
                  <c:v>38.593544639456773</c:v>
                </c:pt>
                <c:pt idx="129">
                  <c:v>39.590747102140256</c:v>
                </c:pt>
                <c:pt idx="130">
                  <c:v>39.864424706630011</c:v>
                </c:pt>
                <c:pt idx="131">
                  <c:v>39.402481435433536</c:v>
                </c:pt>
                <c:pt idx="132">
                  <c:v>38.225321115076852</c:v>
                </c:pt>
                <c:pt idx="133">
                  <c:v>36.384641639764759</c:v>
                </c:pt>
                <c:pt idx="134">
                  <c:v>33.960391021393747</c:v>
                </c:pt>
                <c:pt idx="135">
                  <c:v>31.056093558617352</c:v>
                </c:pt>
                <c:pt idx="136">
                  <c:v>27.792864367959343</c:v>
                </c:pt>
                <c:pt idx="137">
                  <c:v>24.302516685350497</c:v>
                </c:pt>
                <c:pt idx="138">
                  <c:v>20.720222459058302</c:v>
                </c:pt>
                <c:pt idx="139">
                  <c:v>17.17720892835489</c:v>
                </c:pt>
                <c:pt idx="140">
                  <c:v>13.793960902206587</c:v>
                </c:pt>
                <c:pt idx="141">
                  <c:v>10.674351846897894</c:v>
                </c:pt>
                <c:pt idx="142">
                  <c:v>7.9010507766554472</c:v>
                </c:pt>
                <c:pt idx="143">
                  <c:v>5.5324526561428868</c:v>
                </c:pt>
                <c:pt idx="144">
                  <c:v>3.6012655890791776</c:v>
                </c:pt>
                <c:pt idx="145">
                  <c:v>2.1147675147094982</c:v>
                </c:pt>
                <c:pt idx="146">
                  <c:v>1.056627762503799</c:v>
                </c:pt>
                <c:pt idx="147">
                  <c:v>0.39008344025310127</c:v>
                </c:pt>
                <c:pt idx="148">
                  <c:v>6.217488534877999E-2</c:v>
                </c:pt>
                <c:pt idx="149">
                  <c:v>8.6841604893910188E-3</c:v>
                </c:pt>
                <c:pt idx="150">
                  <c:v>0.15938949721034618</c:v>
                </c:pt>
                <c:pt idx="151">
                  <c:v>0.44324792894234744</c:v>
                </c:pt>
                <c:pt idx="152">
                  <c:v>0.79314689853920006</c:v>
                </c:pt>
                <c:pt idx="153">
                  <c:v>1.1499198815000675</c:v>
                </c:pt>
                <c:pt idx="154">
                  <c:v>1.4653956234374104</c:v>
                </c:pt>
                <c:pt idx="155">
                  <c:v>1.7043386261811369</c:v>
                </c:pt>
                <c:pt idx="156">
                  <c:v>1.8452324096229262</c:v>
                </c:pt>
                <c:pt idx="157">
                  <c:v>1.8799490635575951</c:v>
                </c:pt>
                <c:pt idx="158">
                  <c:v>1.8124314298543207</c:v>
                </c:pt>
                <c:pt idx="159">
                  <c:v>1.6565817537921173</c:v>
                </c:pt>
                <c:pt idx="160">
                  <c:v>1.433598205561929</c:v>
                </c:pt>
                <c:pt idx="161">
                  <c:v>1.1690255665876594</c:v>
                </c:pt>
                <c:pt idx="162">
                  <c:v>0.88978789145652404</c:v>
                </c:pt>
                <c:pt idx="163">
                  <c:v>0.62145037687876781</c:v>
                </c:pt>
                <c:pt idx="164">
                  <c:v>0.38591806549856755</c:v>
                </c:pt>
                <c:pt idx="165">
                  <c:v>0.19972489772920765</c:v>
                </c:pt>
                <c:pt idx="166">
                  <c:v>7.3003496996926681E-2</c:v>
                </c:pt>
                <c:pt idx="167">
                  <c:v>9.1598928751024326E-3</c:v>
                </c:pt>
                <c:pt idx="168">
                  <c:v>5.2140351796532243E-3</c:v>
                </c:pt>
                <c:pt idx="169">
                  <c:v>5.2711727190325242E-2</c:v>
                </c:pt>
                <c:pt idx="170">
                  <c:v>0.13907078604994097</c:v>
                </c:pt>
                <c:pt idx="171">
                  <c:v>0.24919675987717607</c:v>
                </c:pt>
                <c:pt idx="172">
                  <c:v>0.36719280118877484</c:v>
                </c:pt>
                <c:pt idx="173">
                  <c:v>0.4779941491411846</c:v>
                </c:pt>
                <c:pt idx="174">
                  <c:v>0.56877847047089325</c:v>
                </c:pt>
                <c:pt idx="175">
                  <c:v>0.63003616731907708</c:v>
                </c:pt>
                <c:pt idx="176">
                  <c:v>0.65622587947327515</c:v>
                </c:pt>
                <c:pt idx="177">
                  <c:v>0.64598546812007729</c:v>
                </c:pt>
                <c:pt idx="178">
                  <c:v>0.60191334923482087</c:v>
                </c:pt>
                <c:pt idx="179">
                  <c:v>0.52997504113264871</c:v>
                </c:pt>
                <c:pt idx="180">
                  <c:v>0.43862176993258789</c:v>
                </c:pt>
                <c:pt idx="181">
                  <c:v>0.33772946007506666</c:v>
                </c:pt>
                <c:pt idx="182">
                  <c:v>0.2374760772838867</c:v>
                </c:pt>
                <c:pt idx="183">
                  <c:v>0.14727293557938789</c:v>
                </c:pt>
                <c:pt idx="184">
                  <c:v>7.4852217743570634E-2</c:v>
                </c:pt>
                <c:pt idx="185">
                  <c:v>2.5590565629071485E-2</c:v>
                </c:pt>
                <c:pt idx="186">
                  <c:v>2.1198930887624673E-3</c:v>
                </c:pt>
                <c:pt idx="187">
                  <c:v>4.2447253293183516E-3</c:v>
                </c:pt>
                <c:pt idx="188">
                  <c:v>2.9153657962225639E-2</c:v>
                </c:pt>
                <c:pt idx="189">
                  <c:v>7.1884038134497938E-2</c:v>
                </c:pt>
                <c:pt idx="190">
                  <c:v>0.12597629199820337</c:v>
                </c:pt>
                <c:pt idx="191">
                  <c:v>0.18423933833957251</c:v>
                </c:pt>
                <c:pt idx="192">
                  <c:v>0.23954226190822592</c:v>
                </c:pt>
                <c:pt idx="193">
                  <c:v>0.28554998568750034</c:v>
                </c:pt>
                <c:pt idx="194">
                  <c:v>0.31733131900776312</c:v>
                </c:pt>
                <c:pt idx="195">
                  <c:v>0.33178495414782344</c:v>
                </c:pt>
                <c:pt idx="196">
                  <c:v>0.32785065777415956</c:v>
                </c:pt>
                <c:pt idx="197">
                  <c:v>0.30649664269100918</c:v>
                </c:pt>
                <c:pt idx="198">
                  <c:v>0.27049741999594878</c:v>
                </c:pt>
                <c:pt idx="199">
                  <c:v>0.22403700486675934</c:v>
                </c:pt>
                <c:pt idx="200">
                  <c:v>0.17218825800208667</c:v>
                </c:pt>
                <c:pt idx="201">
                  <c:v>0.12032903216893172</c:v>
                </c:pt>
                <c:pt idx="202">
                  <c:v>7.3558975585527112E-2</c:v>
                </c:pt>
                <c:pt idx="203">
                  <c:v>3.6177345908004283E-2</c:v>
                </c:pt>
                <c:pt idx="204">
                  <c:v>1.1272707232270137E-2</c:v>
                </c:pt>
                <c:pt idx="205">
                  <c:v>4.6118436126850519E-4</c:v>
                </c:pt>
                <c:pt idx="206">
                  <c:v>3.7927154948353792E-3</c:v>
                </c:pt>
                <c:pt idx="207">
                  <c:v>1.9826384564182283E-2</c:v>
                </c:pt>
                <c:pt idx="208">
                  <c:v>4.5858358727951222E-2</c:v>
                </c:pt>
                <c:pt idx="209">
                  <c:v>7.8270962702144342E-2</c:v>
                </c:pt>
                <c:pt idx="210">
                  <c:v>0.11296040361258318</c:v>
                </c:pt>
                <c:pt idx="211">
                  <c:v>0.1457945603518048</c:v>
                </c:pt>
                <c:pt idx="212">
                  <c:v>0.17305146620229858</c:v>
                </c:pt>
                <c:pt idx="213">
                  <c:v>0.19179347675457403</c:v>
                </c:pt>
                <c:pt idx="214">
                  <c:v>0.20014094046967768</c:v>
                </c:pt>
                <c:pt idx="215">
                  <c:v>0.19742136267585481</c:v>
                </c:pt>
                <c:pt idx="216">
                  <c:v>0.18418416645009036</c:v>
                </c:pt>
                <c:pt idx="217">
                  <c:v>0.16208565892238716</c:v>
                </c:pt>
                <c:pt idx="218">
                  <c:v>0.13366218897200088</c:v>
                </c:pt>
                <c:pt idx="219">
                  <c:v>0.10202039376578524</c:v>
                </c:pt>
                <c:pt idx="220">
                  <c:v>7.0480850704841266E-2</c:v>
                </c:pt>
                <c:pt idx="221">
                  <c:v>4.2214756370456893E-2</c:v>
                </c:pt>
                <c:pt idx="222">
                  <c:v>1.99122754495735E-2</c:v>
                </c:pt>
                <c:pt idx="223">
                  <c:v>5.5162220959243001E-3</c:v>
                </c:pt>
                <c:pt idx="224">
                  <c:v>4.6439382132667293E-5</c:v>
                </c:pt>
                <c:pt idx="225">
                  <c:v>3.529631833959435E-3</c:v>
                </c:pt>
                <c:pt idx="226">
                  <c:v>1.5037684262749066E-2</c:v>
                </c:pt>
                <c:pt idx="227">
                  <c:v>3.2825937677287496E-2</c:v>
                </c:pt>
                <c:pt idx="228">
                  <c:v>5.4552693557194797E-2</c:v>
                </c:pt>
                <c:pt idx="229">
                  <c:v>7.7553395433163488E-2</c:v>
                </c:pt>
                <c:pt idx="230">
                  <c:v>9.913821814428761E-2</c:v>
                </c:pt>
                <c:pt idx="231">
                  <c:v>0.11688055456907391</c:v>
                </c:pt>
                <c:pt idx="232">
                  <c:v>0.12886612320580609</c:v>
                </c:pt>
                <c:pt idx="233">
                  <c:v>0.13387776030279186</c:v>
                </c:pt>
                <c:pt idx="234">
                  <c:v>0.13149872817786395</c:v>
                </c:pt>
                <c:pt idx="235">
                  <c:v>0.12212665848830473</c:v>
                </c:pt>
                <c:pt idx="236">
                  <c:v>0.10690002115269531</c:v>
                </c:pt>
                <c:pt idx="237">
                  <c:v>8.7548218907017958E-2</c:v>
                </c:pt>
                <c:pt idx="238">
                  <c:v>6.6184103702344413E-2</c:v>
                </c:pt>
                <c:pt idx="239">
                  <c:v>4.5063137186116625E-2</c:v>
                </c:pt>
                <c:pt idx="240">
                  <c:v>2.6336082094942509E-2</c:v>
                </c:pt>
                <c:pt idx="241">
                  <c:v>1.1821831414783612E-2</c:v>
                </c:pt>
                <c:pt idx="242">
                  <c:v>2.8238912172446496E-3</c:v>
                </c:pt>
                <c:pt idx="243">
                  <c:v>8.5564860745964639E-6</c:v>
                </c:pt>
                <c:pt idx="244">
                  <c:v>3.355619368361078E-3</c:v>
                </c:pt>
                <c:pt idx="245">
                  <c:v>1.2184347757671334E-2</c:v>
                </c:pt>
                <c:pt idx="246">
                  <c:v>2.5249357950100467E-2</c:v>
                </c:pt>
                <c:pt idx="247">
                  <c:v>4.0893738737214538E-2</c:v>
                </c:pt>
                <c:pt idx="248">
                  <c:v>5.7241107760972215E-2</c:v>
                </c:pt>
                <c:pt idx="249">
                  <c:v>7.2404743506005828E-2</c:v>
                </c:pt>
                <c:pt idx="250">
                  <c:v>8.4690842688495499E-2</c:v>
                </c:pt>
                <c:pt idx="251">
                  <c:v>9.2774338971593873E-2</c:v>
                </c:pt>
                <c:pt idx="252">
                  <c:v>9.5829356888702352E-2</c:v>
                </c:pt>
                <c:pt idx="253">
                  <c:v>9.3601805150631157E-2</c:v>
                </c:pt>
                <c:pt idx="254">
                  <c:v>8.6418201222415364E-2</c:v>
                </c:pt>
                <c:pt idx="255">
                  <c:v>7.5131826495072371E-2</c:v>
                </c:pt>
                <c:pt idx="256">
                  <c:v>6.1013979450077603E-2</c:v>
                </c:pt>
                <c:pt idx="257">
                  <c:v>4.560372352379817E-2</c:v>
                </c:pt>
                <c:pt idx="258">
                  <c:v>3.0533549554739775E-2</c:v>
                </c:pt>
                <c:pt idx="259">
                  <c:v>1.7350410553473781E-2</c:v>
                </c:pt>
                <c:pt idx="260">
                  <c:v>7.3514826197592564E-3</c:v>
                </c:pt>
              </c:numCache>
              <c:extLst/>
            </c:numRef>
          </c:val>
          <c:extLst>
            <c:ext xmlns:c16="http://schemas.microsoft.com/office/drawing/2014/chart" uri="{C3380CC4-5D6E-409C-BE32-E72D297353CC}">
              <c16:uniqueId val="{00000007-0CBA-4D2C-B938-B3AB90732CFB}"/>
            </c:ext>
          </c:extLst>
        </c:ser>
        <c:ser>
          <c:idx val="9"/>
          <c:order val="8"/>
          <c:spPr>
            <a:solidFill>
              <a:schemeClr val="accent5">
                <a:shade val="6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J$2:$J$264</c:f>
              <c:numCache>
                <c:formatCode>0.00E+00</c:formatCode>
                <c:ptCount val="262"/>
                <c:pt idx="1">
                  <c:v>9.2299106940305492E-2</c:v>
                </c:pt>
                <c:pt idx="2">
                  <c:v>7.6605449357145028E-2</c:v>
                </c:pt>
                <c:pt idx="3">
                  <c:v>6.3785451167709853E-2</c:v>
                </c:pt>
                <c:pt idx="4">
                  <c:v>4.9186986238731668E-2</c:v>
                </c:pt>
                <c:pt idx="5">
                  <c:v>3.4258807418525897E-2</c:v>
                </c:pt>
                <c:pt idx="6">
                  <c:v>2.0530504984446432E-2</c:v>
                </c:pt>
                <c:pt idx="7">
                  <c:v>9.4663164213831981E-3</c:v>
                </c:pt>
                <c:pt idx="8">
                  <c:v>2.3205474749060603E-3</c:v>
                </c:pt>
                <c:pt idx="9">
                  <c:v>8.6518219189436591E-6</c:v>
                </c:pt>
                <c:pt idx="10">
                  <c:v>3.0069588552611515E-3</c:v>
                </c:pt>
                <c:pt idx="11">
                  <c:v>1.1291696884604683E-2</c:v>
                </c:pt>
                <c:pt idx="12">
                  <c:v>2.4324516212923968E-2</c:v>
                </c:pt>
                <c:pt idx="13">
                  <c:v>4.1087467930872874E-2</c:v>
                </c:pt>
                <c:pt idx="14">
                  <c:v>6.0165721295945794E-2</c:v>
                </c:pt>
                <c:pt idx="15">
                  <c:v>7.9871639545429446E-2</c:v>
                </c:pt>
                <c:pt idx="16">
                  <c:v>9.8399628420036536E-2</c:v>
                </c:pt>
                <c:pt idx="17">
                  <c:v>0.11399784197062221</c:v>
                </c:pt>
                <c:pt idx="18">
                  <c:v>0.12514072491688585</c:v>
                </c:pt>
                <c:pt idx="19">
                  <c:v>0.1306857330771721</c:v>
                </c:pt>
                <c:pt idx="20">
                  <c:v>0.12999851433276041</c:v>
                </c:pt>
                <c:pt idx="21">
                  <c:v>0.12303331639033847</c:v>
                </c:pt>
                <c:pt idx="22">
                  <c:v>0.11035922993686825</c:v>
                </c:pt>
                <c:pt idx="23">
                  <c:v>9.3127756354105667E-2</c:v>
                </c:pt>
                <c:pt idx="24">
                  <c:v>7.2982677560672532E-2</c:v>
                </c:pt>
                <c:pt idx="25">
                  <c:v>5.1918798374235568E-2</c:v>
                </c:pt>
                <c:pt idx="26">
                  <c:v>3.2101297951569963E-2</c:v>
                </c:pt>
                <c:pt idx="27">
                  <c:v>1.5661657080317616E-2</c:v>
                </c:pt>
                <c:pt idx="28">
                  <c:v>4.4889839770532285E-3</c:v>
                </c:pt>
                <c:pt idx="29">
                  <c:v>3.6719412484788044E-5</c:v>
                </c:pt>
                <c:pt idx="30">
                  <c:v>3.1639888326361757E-3</c:v>
                </c:pt>
                <c:pt idx="31">
                  <c:v>1.4028282686395674E-2</c:v>
                </c:pt>
                <c:pt idx="32">
                  <c:v>3.2041862440125371E-2</c:v>
                </c:pt>
                <c:pt idx="33">
                  <c:v>5.589865265418173E-2</c:v>
                </c:pt>
                <c:pt idx="34">
                  <c:v>8.3671874408407371E-2</c:v>
                </c:pt>
                <c:pt idx="35">
                  <c:v>0.11297588853385818</c:v>
                </c:pt>
                <c:pt idx="36">
                  <c:v>0.14117928398404075</c:v>
                </c:pt>
                <c:pt idx="37">
                  <c:v>0.16565079374498798</c:v>
                </c:pt>
                <c:pt idx="38">
                  <c:v>0.18401570597227346</c:v>
                </c:pt>
                <c:pt idx="39">
                  <c:v>0.19439849585707814</c:v>
                </c:pt>
                <c:pt idx="40">
                  <c:v>0.19562769889244455</c:v>
                </c:pt>
                <c:pt idx="41">
                  <c:v>0.18738164251820427</c:v>
                </c:pt>
                <c:pt idx="42">
                  <c:v>0.17025839937585341</c:v>
                </c:pt>
                <c:pt idx="43">
                  <c:v>0.14575986111221395</c:v>
                </c:pt>
                <c:pt idx="44">
                  <c:v>0.1161876125403163</c:v>
                </c:pt>
                <c:pt idx="45">
                  <c:v>8.4456627594576686E-2</c:v>
                </c:pt>
                <c:pt idx="46">
                  <c:v>5.3840944908247194E-2</c:v>
                </c:pt>
                <c:pt idx="47">
                  <c:v>2.7672632874847315E-2</c:v>
                </c:pt>
                <c:pt idx="48">
                  <c:v>9.0208019391567838E-3</c:v>
                </c:pt>
                <c:pt idx="49">
                  <c:v>3.8057499086758233E-4</c:v>
                </c:pt>
                <c:pt idx="50">
                  <c:v>3.4023843733368628E-3</c:v>
                </c:pt>
                <c:pt idx="51">
                  <c:v>1.8689560845749454E-2</c:v>
                </c:pt>
                <c:pt idx="52">
                  <c:v>4.5687011486774592E-2</c:v>
                </c:pt>
                <c:pt idx="53">
                  <c:v>8.2676209013238675E-2</c:v>
                </c:pt>
                <c:pt idx="54">
                  <c:v>0.12688233479947644</c:v>
                </c:pt>
                <c:pt idx="55">
                  <c:v>0.17468902881227463</c:v>
                </c:pt>
                <c:pt idx="56">
                  <c:v>0.22194572954664035</c:v>
                </c:pt>
                <c:pt idx="57">
                  <c:v>0.26434301452969433</c:v>
                </c:pt>
                <c:pt idx="58">
                  <c:v>0.29782361819954828</c:v>
                </c:pt>
                <c:pt idx="59">
                  <c:v>0.31899172378224588</c:v>
                </c:pt>
                <c:pt idx="60">
                  <c:v>0.3254813065519791</c:v>
                </c:pt>
                <c:pt idx="61">
                  <c:v>0.31624608178179275</c:v>
                </c:pt>
                <c:pt idx="62">
                  <c:v>0.29173899920084712</c:v>
                </c:pt>
                <c:pt idx="63">
                  <c:v>0.25395791088035324</c:v>
                </c:pt>
                <c:pt idx="64">
                  <c:v>0.20634538482553647</c:v>
                </c:pt>
                <c:pt idx="65">
                  <c:v>0.153543728311476</c:v>
                </c:pt>
                <c:pt idx="66">
                  <c:v>0.10102000192372673</c:v>
                </c:pt>
                <c:pt idx="67">
                  <c:v>5.4588910912072061E-2</c:v>
                </c:pt>
                <c:pt idx="68">
                  <c:v>1.987271018202701E-2</c:v>
                </c:pt>
                <c:pt idx="69">
                  <c:v>1.7455129457066756E-3</c:v>
                </c:pt>
                <c:pt idx="70">
                  <c:v>3.8137239352684657E-3</c:v>
                </c:pt>
                <c:pt idx="71">
                  <c:v>2.7984107380755352E-2</c:v>
                </c:pt>
                <c:pt idx="72">
                  <c:v>7.4166008574286998E-2</c:v>
                </c:pt>
                <c:pt idx="73">
                  <c:v>0.14014465746696381</c:v>
                </c:pt>
                <c:pt idx="74">
                  <c:v>0.22164890134682491</c:v>
                </c:pt>
                <c:pt idx="75">
                  <c:v>0.31262014328061233</c:v>
                </c:pt>
                <c:pt idx="76">
                  <c:v>0.40567103098516072</c:v>
                </c:pt>
                <c:pt idx="77">
                  <c:v>0.49270409865034787</c:v>
                </c:pt>
                <c:pt idx="78">
                  <c:v>0.56564376180910625</c:v>
                </c:pt>
                <c:pt idx="79">
                  <c:v>0.61722140997382668</c:v>
                </c:pt>
                <c:pt idx="80">
                  <c:v>0.64174425410341362</c:v>
                </c:pt>
                <c:pt idx="81">
                  <c:v>0.63577516498820819</c:v>
                </c:pt>
                <c:pt idx="82">
                  <c:v>0.59865364779567209</c:v>
                </c:pt>
                <c:pt idx="83">
                  <c:v>0.53279748358686929</c:v>
                </c:pt>
                <c:pt idx="84">
                  <c:v>0.44374001868489105</c:v>
                </c:pt>
                <c:pt idx="85">
                  <c:v>0.3398786323325958</c:v>
                </c:pt>
                <c:pt idx="86">
                  <c:v>0.23193409684961622</c:v>
                </c:pt>
                <c:pt idx="87">
                  <c:v>0.13214649531214087</c:v>
                </c:pt>
                <c:pt idx="88">
                  <c:v>5.3258948098254995E-2</c:v>
                </c:pt>
                <c:pt idx="89">
                  <c:v>7.363392453303111E-3</c:v>
                </c:pt>
                <c:pt idx="90">
                  <c:v>4.7009154950356591E-3</c:v>
                </c:pt>
                <c:pt idx="91">
                  <c:v>5.2520789062976234E-2</c:v>
                </c:pt>
                <c:pt idx="92">
                  <c:v>0.154105965840898</c:v>
                </c:pt>
                <c:pt idx="93">
                  <c:v>0.30806752783534169</c:v>
                </c:pt>
                <c:pt idx="94">
                  <c:v>0.50799627593361618</c:v>
                </c:pt>
                <c:pt idx="95">
                  <c:v>0.74253689555182367</c:v>
                </c:pt>
                <c:pt idx="96">
                  <c:v>0.99592023950760167</c:v>
                </c:pt>
                <c:pt idx="97">
                  <c:v>1.2489542060665357</c:v>
                </c:pt>
                <c:pt idx="98">
                  <c:v>1.4804359622556849</c:v>
                </c:pt>
                <c:pt idx="99">
                  <c:v>1.6689107334330193</c:v>
                </c:pt>
                <c:pt idx="100">
                  <c:v>1.794668059991388</c:v>
                </c:pt>
                <c:pt idx="101">
                  <c:v>1.8418382347593192</c:v>
                </c:pt>
                <c:pt idx="102">
                  <c:v>1.800432180850901</c:v>
                </c:pt>
                <c:pt idx="103">
                  <c:v>1.6681593658642428</c:v>
                </c:pt>
                <c:pt idx="104">
                  <c:v>1.451861799182423</c:v>
                </c:pt>
                <c:pt idx="105">
                  <c:v>1.1684181802108242</c:v>
                </c:pt>
                <c:pt idx="106">
                  <c:v>0.84500036809424683</c:v>
                </c:pt>
                <c:pt idx="107">
                  <c:v>0.5186030910079551</c:v>
                </c:pt>
                <c:pt idx="108">
                  <c:v>0.23481489005655481</c:v>
                </c:pt>
                <c:pt idx="109">
                  <c:v>4.5850645226257682E-2</c:v>
                </c:pt>
                <c:pt idx="110">
                  <c:v>7.9200686102410094E-3</c:v>
                </c:pt>
                <c:pt idx="111">
                  <c:v>0.17805839758244352</c:v>
                </c:pt>
                <c:pt idx="112">
                  <c:v>0.61059129754554142</c:v>
                </c:pt>
                <c:pt idx="113">
                  <c:v>1.3534420963706681</c:v>
                </c:pt>
                <c:pt idx="114">
                  <c:v>2.444512891300251</c:v>
                </c:pt>
                <c:pt idx="115">
                  <c:v>3.908379573362907</c:v>
                </c:pt>
                <c:pt idx="116">
                  <c:v>5.7535331831836567</c:v>
                </c:pt>
                <c:pt idx="117">
                  <c:v>7.9703761449751367</c:v>
                </c:pt>
                <c:pt idx="118">
                  <c:v>10.530142883251717</c:v>
                </c:pt>
                <c:pt idx="119">
                  <c:v>13.384862286814567</c:v>
                </c:pt>
                <c:pt idx="120">
                  <c:v>16.468417612280447</c:v>
                </c:pt>
                <c:pt idx="121">
                  <c:v>19.698691663922162</c:v>
                </c:pt>
                <c:pt idx="122">
                  <c:v>22.9807159138979</c:v>
                </c:pt>
                <c:pt idx="123">
                  <c:v>26.210676310220361</c:v>
                </c:pt>
                <c:pt idx="124">
                  <c:v>29.280570408519651</c:v>
                </c:pt>
                <c:pt idx="125">
                  <c:v>32.083264256166927</c:v>
                </c:pt>
                <c:pt idx="126">
                  <c:v>34.517666501308831</c:v>
                </c:pt>
                <c:pt idx="127">
                  <c:v>36.493723842463154</c:v>
                </c:pt>
                <c:pt idx="128">
                  <c:v>37.936947344267132</c:v>
                </c:pt>
                <c:pt idx="129">
                  <c:v>38.792203213046449</c:v>
                </c:pt>
                <c:pt idx="130">
                  <c:v>39.026542961726769</c:v>
                </c:pt>
                <c:pt idx="131">
                  <c:v>38.630903912401159</c:v>
                </c:pt>
                <c:pt idx="132">
                  <c:v>37.620578081029237</c:v>
                </c:pt>
                <c:pt idx="133">
                  <c:v>36.0344212840238</c:v>
                </c:pt>
                <c:pt idx="134">
                  <c:v>33.932849954359114</c:v>
                </c:pt>
                <c:pt idx="135">
                  <c:v>31.394745679175902</c:v>
                </c:pt>
                <c:pt idx="136">
                  <c:v>28.513452114033097</c:v>
                </c:pt>
                <c:pt idx="137">
                  <c:v>25.392101483997006</c:v>
                </c:pt>
                <c:pt idx="138">
                  <c:v>22.138544984263852</c:v>
                </c:pt>
                <c:pt idx="139">
                  <c:v>18.860180751617946</c:v>
                </c:pt>
                <c:pt idx="140">
                  <c:v>15.65897362685614</c:v>
                </c:pt>
                <c:pt idx="141">
                  <c:v>12.626942890681356</c:v>
                </c:pt>
                <c:pt idx="142">
                  <c:v>9.8423590149667017</c:v>
                </c:pt>
                <c:pt idx="143">
                  <c:v>7.3668408524122908</c:v>
                </c:pt>
                <c:pt idx="144">
                  <c:v>5.2434841570880089</c:v>
                </c:pt>
                <c:pt idx="145">
                  <c:v>3.4960851305197376</c:v>
                </c:pt>
                <c:pt idx="146">
                  <c:v>2.1294534358752752</c:v>
                </c:pt>
                <c:pt idx="147">
                  <c:v>1.1307424675472033</c:v>
                </c:pt>
                <c:pt idx="148">
                  <c:v>0.47166496649475187</c:v>
                </c:pt>
                <c:pt idx="149">
                  <c:v>0.11141310416086067</c:v>
                </c:pt>
                <c:pt idx="150">
                  <c:v>6.6848015750417932E-5</c:v>
                </c:pt>
                <c:pt idx="151">
                  <c:v>8.2254669427838517E-2</c:v>
                </c:pt>
                <c:pt idx="152">
                  <c:v>0.30082722300260512</c:v>
                </c:pt>
                <c:pt idx="153">
                  <c:v>0.6003171202544475</c:v>
                </c:pt>
                <c:pt idx="154">
                  <c:v>0.92998484716813512</c:v>
                </c:pt>
                <c:pt idx="155">
                  <c:v>1.2462897859560886</c:v>
                </c:pt>
                <c:pt idx="156">
                  <c:v>1.5146729967175623</c:v>
                </c:pt>
                <c:pt idx="157">
                  <c:v>1.7105911998485179</c:v>
                </c:pt>
                <c:pt idx="158">
                  <c:v>1.8197953681674848</c:v>
                </c:pt>
                <c:pt idx="159">
                  <c:v>1.8378986605220584</c:v>
                </c:pt>
                <c:pt idx="160">
                  <c:v>1.7693236314488545</c:v>
                </c:pt>
                <c:pt idx="161">
                  <c:v>1.6257548529867174</c:v>
                </c:pt>
                <c:pt idx="162">
                  <c:v>1.4242481845313946</c:v>
                </c:pt>
                <c:pt idx="163">
                  <c:v>1.1851607276948111</c:v>
                </c:pt>
                <c:pt idx="164">
                  <c:v>0.93006576267439289</c:v>
                </c:pt>
                <c:pt idx="165">
                  <c:v>0.67980536923132862</c:v>
                </c:pt>
                <c:pt idx="166">
                  <c:v>0.45281151705716643</c:v>
                </c:pt>
                <c:pt idx="167">
                  <c:v>0.26379638284211138</c:v>
                </c:pt>
                <c:pt idx="168">
                  <c:v>0.12287722048531106</c:v>
                </c:pt>
                <c:pt idx="169">
                  <c:v>3.5163245381833554E-2</c:v>
                </c:pt>
                <c:pt idx="170">
                  <c:v>7.946878279993958E-4</c:v>
                </c:pt>
                <c:pt idx="171">
                  <c:v>1.5390214585022623E-2</c:v>
                </c:pt>
                <c:pt idx="172">
                  <c:v>7.0830694003217537E-2</c:v>
                </c:pt>
                <c:pt idx="173">
                  <c:v>0.15628660011012696</c:v>
                </c:pt>
                <c:pt idx="174">
                  <c:v>0.2593843429823034</c:v>
                </c:pt>
                <c:pt idx="175">
                  <c:v>0.36740386829815769</c:v>
                </c:pt>
                <c:pt idx="176">
                  <c:v>0.46840564998637835</c:v>
                </c:pt>
                <c:pt idx="177">
                  <c:v>0.55219870180785013</c:v>
                </c:pt>
                <c:pt idx="178">
                  <c:v>0.61108089901955498</c:v>
                </c:pt>
                <c:pt idx="179">
                  <c:v>0.64030677135453939</c:v>
                </c:pt>
                <c:pt idx="180">
                  <c:v>0.6382638204153297</c:v>
                </c:pt>
                <c:pt idx="181">
                  <c:v>0.60636410715053812</c:v>
                </c:pt>
                <c:pt idx="182">
                  <c:v>0.54868126976693354</c:v>
                </c:pt>
                <c:pt idx="183">
                  <c:v>0.47138249355818418</c:v>
                </c:pt>
                <c:pt idx="184">
                  <c:v>0.38201891726490134</c:v>
                </c:pt>
                <c:pt idx="185">
                  <c:v>0.28874569960525837</c:v>
                </c:pt>
                <c:pt idx="186">
                  <c:v>0.19954421739393893</c:v>
                </c:pt>
                <c:pt idx="187">
                  <c:v>0.1215139079584433</c:v>
                </c:pt>
                <c:pt idx="188">
                  <c:v>6.0290887912978444E-2</c:v>
                </c:pt>
                <c:pt idx="189">
                  <c:v>1.9635871252012754E-2</c:v>
                </c:pt>
                <c:pt idx="190">
                  <c:v>1.2165542561898273E-3</c:v>
                </c:pt>
                <c:pt idx="191">
                  <c:v>4.591164950819451E-3</c:v>
                </c:pt>
                <c:pt idx="192">
                  <c:v>2.7381928449946715E-2</c:v>
                </c:pt>
                <c:pt idx="193">
                  <c:v>6.5611281577079905E-2</c:v>
                </c:pt>
                <c:pt idx="194">
                  <c:v>0.1141610329222283</c:v>
                </c:pt>
                <c:pt idx="195">
                  <c:v>0.16730621397718978</c:v>
                </c:pt>
                <c:pt idx="196">
                  <c:v>0.2192716032408335</c:v>
                </c:pt>
                <c:pt idx="197">
                  <c:v>0.26475989981276044</c:v>
                </c:pt>
                <c:pt idx="198">
                  <c:v>0.29940593414289557</c:v>
                </c:pt>
                <c:pt idx="199">
                  <c:v>0.32012042549598568</c:v>
                </c:pt>
                <c:pt idx="200">
                  <c:v>0.32529863698235512</c:v>
                </c:pt>
                <c:pt idx="201">
                  <c:v>0.31488266204334087</c:v>
                </c:pt>
                <c:pt idx="202">
                  <c:v>0.29027974781747196</c:v>
                </c:pt>
                <c:pt idx="203">
                  <c:v>0.25415180423361539</c:v>
                </c:pt>
                <c:pt idx="204">
                  <c:v>0.21010198697325394</c:v>
                </c:pt>
                <c:pt idx="205">
                  <c:v>0.16229212936660156</c:v>
                </c:pt>
                <c:pt idx="206">
                  <c:v>0.11502927583920991</c:v>
                </c:pt>
                <c:pt idx="207">
                  <c:v>7.2360407307909283E-2</c:v>
                </c:pt>
                <c:pt idx="208">
                  <c:v>3.771174845300939E-2</c:v>
                </c:pt>
                <c:pt idx="209">
                  <c:v>1.3603217580175115E-2</c:v>
                </c:pt>
                <c:pt idx="210">
                  <c:v>1.4602894897457763E-3</c:v>
                </c:pt>
                <c:pt idx="211">
                  <c:v>1.5356458444669859E-3</c:v>
                </c:pt>
                <c:pt idx="212">
                  <c:v>1.2942445349645851E-2</c:v>
                </c:pt>
                <c:pt idx="213">
                  <c:v>3.3790831480520762E-2</c:v>
                </c:pt>
                <c:pt idx="214">
                  <c:v>6.1410309845113489E-2</c:v>
                </c:pt>
                <c:pt idx="215">
                  <c:v>9.2633622435491642E-2</c:v>
                </c:pt>
                <c:pt idx="216">
                  <c:v>0.12411326389112581</c:v>
                </c:pt>
                <c:pt idx="217">
                  <c:v>0.15264011796578783</c:v>
                </c:pt>
                <c:pt idx="218">
                  <c:v>0.17543486807966535</c:v>
                </c:pt>
                <c:pt idx="219">
                  <c:v>0.19038662506234963</c:v>
                </c:pt>
                <c:pt idx="220">
                  <c:v>0.1962191634091516</c:v>
                </c:pt>
                <c:pt idx="221">
                  <c:v>0.19257263452989501</c:v>
                </c:pt>
                <c:pt idx="222">
                  <c:v>0.17999688965009419</c:v>
                </c:pt>
                <c:pt idx="223">
                  <c:v>0.15986081361330656</c:v>
                </c:pt>
                <c:pt idx="224">
                  <c:v>0.13418959255487986</c:v>
                </c:pt>
                <c:pt idx="225">
                  <c:v>0.10544795978508711</c:v>
                </c:pt>
                <c:pt idx="226">
                  <c:v>7.6291684656700109E-2</c:v>
                </c:pt>
                <c:pt idx="227">
                  <c:v>4.931158030416688E-2</c:v>
                </c:pt>
                <c:pt idx="228">
                  <c:v>2.6794012205284132E-2</c:v>
                </c:pt>
                <c:pt idx="229">
                  <c:v>1.051940802884547E-2</c:v>
                </c:pt>
                <c:pt idx="230">
                  <c:v>1.6159121970585786E-3</c:v>
                </c:pt>
                <c:pt idx="231">
                  <c:v>4.7956692243483745E-4</c:v>
                </c:pt>
                <c:pt idx="232">
                  <c:v>6.7658163272996275E-3</c:v>
                </c:pt>
                <c:pt idx="233">
                  <c:v>1.9450356126264685E-2</c:v>
                </c:pt>
                <c:pt idx="234">
                  <c:v>3.6951016434921762E-2</c:v>
                </c:pt>
                <c:pt idx="235">
                  <c:v>5.7297034461192414E-2</c:v>
                </c:pt>
                <c:pt idx="236">
                  <c:v>7.8328199549625055E-2</c:v>
                </c:pt>
                <c:pt idx="237">
                  <c:v>9.7904237958811619E-2</c:v>
                </c:pt>
                <c:pt idx="238">
                  <c:v>0.11410457947566512</c:v>
                </c:pt>
                <c:pt idx="239">
                  <c:v>0.12540026518573816</c:v>
                </c:pt>
                <c:pt idx="240">
                  <c:v>0.1307830007033024</c:v>
                </c:pt>
                <c:pt idx="241">
                  <c:v>0.1298408752424341</c:v>
                </c:pt>
                <c:pt idx="242">
                  <c:v>0.12277559299731912</c:v>
                </c:pt>
                <c:pt idx="243">
                  <c:v>0.11036167972688415</c:v>
                </c:pt>
                <c:pt idx="244">
                  <c:v>9.3853505599968468E-2</c:v>
                </c:pt>
                <c:pt idx="245">
                  <c:v>7.4850616532365272E-2</c:v>
                </c:pt>
                <c:pt idx="246">
                  <c:v>5.5135385165023074E-2</c:v>
                </c:pt>
                <c:pt idx="247">
                  <c:v>3.649909196448451E-2</c:v>
                </c:pt>
                <c:pt idx="248">
                  <c:v>2.0573079844035884E-2</c:v>
                </c:pt>
                <c:pt idx="249">
                  <c:v>8.6805948176094869E-3</c:v>
                </c:pt>
                <c:pt idx="250">
                  <c:v>1.7224774861949298E-3</c:v>
                </c:pt>
                <c:pt idx="251">
                  <c:v>1.0627878602906108E-4</c:v>
                </c:pt>
                <c:pt idx="252">
                  <c:v>3.7240085469852457E-3</c:v>
                </c:pt>
                <c:pt idx="253">
                  <c:v>1.1979016926887841E-2</c:v>
                </c:pt>
                <c:pt idx="254">
                  <c:v>2.3857904805731602E-2</c:v>
                </c:pt>
                <c:pt idx="255">
                  <c:v>3.8039284079393894E-2</c:v>
                </c:pt>
                <c:pt idx="256">
                  <c:v>5.3028024570443463E-2</c:v>
                </c:pt>
                <c:pt idx="257">
                  <c:v>6.7301599235177659E-2</c:v>
                </c:pt>
                <c:pt idx="258">
                  <c:v>7.9454425968190134E-2</c:v>
                </c:pt>
                <c:pt idx="259">
                  <c:v>8.832672867229617E-2</c:v>
                </c:pt>
                <c:pt idx="260">
                  <c:v>9.3106303447179031E-2</c:v>
                </c:pt>
              </c:numCache>
              <c:extLst/>
            </c:numRef>
          </c:val>
          <c:extLst>
            <c:ext xmlns:c16="http://schemas.microsoft.com/office/drawing/2014/chart" uri="{C3380CC4-5D6E-409C-BE32-E72D297353CC}">
              <c16:uniqueId val="{00000008-0CBA-4D2C-B938-B3AB90732CFB}"/>
            </c:ext>
          </c:extLst>
        </c:ser>
        <c:ser>
          <c:idx val="10"/>
          <c:order val="9"/>
          <c:spPr>
            <a:solidFill>
              <a:schemeClr val="accent5">
                <a:shade val="7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K$2:$K$264</c:f>
              <c:numCache>
                <c:formatCode>0.00E+00</c:formatCode>
                <c:ptCount val="262"/>
                <c:pt idx="1">
                  <c:v>2.7353711756919578E-2</c:v>
                </c:pt>
                <c:pt idx="2">
                  <c:v>5.9905113889276669E-2</c:v>
                </c:pt>
                <c:pt idx="3">
                  <c:v>7.7492745416820025E-2</c:v>
                </c:pt>
                <c:pt idx="4">
                  <c:v>9.4214754212253754E-2</c:v>
                </c:pt>
                <c:pt idx="5">
                  <c:v>0.1087760266740159</c:v>
                </c:pt>
                <c:pt idx="6">
                  <c:v>0.12001460223159424</c:v>
                </c:pt>
                <c:pt idx="7">
                  <c:v>0.12699884259346339</c:v>
                </c:pt>
                <c:pt idx="8">
                  <c:v>0.12910941224429495</c:v>
                </c:pt>
                <c:pt idx="9">
                  <c:v>0.12609907593427561</c:v>
                </c:pt>
                <c:pt idx="10">
                  <c:v>0.11812484774438063</c:v>
                </c:pt>
                <c:pt idx="11">
                  <c:v>0.10574903468132053</c:v>
                </c:pt>
                <c:pt idx="12">
                  <c:v>8.9908063197755017E-2</c:v>
                </c:pt>
                <c:pt idx="13">
                  <c:v>7.1850486236952157E-2</c:v>
                </c:pt>
                <c:pt idx="14">
                  <c:v>5.3048049755984483E-2</c:v>
                </c:pt>
                <c:pt idx="15">
                  <c:v>3.508595563772663E-2</c:v>
                </c:pt>
                <c:pt idx="16">
                  <c:v>1.9540308079366984E-2</c:v>
                </c:pt>
                <c:pt idx="17">
                  <c:v>7.8520144467322493E-3</c:v>
                </c:pt>
                <c:pt idx="18">
                  <c:v>1.2070097601924853E-3</c:v>
                </c:pt>
                <c:pt idx="19">
                  <c:v>4.3251658002388675E-4</c:v>
                </c:pt>
                <c:pt idx="20">
                  <c:v>5.9181258799037061E-3</c:v>
                </c:pt>
                <c:pt idx="21">
                  <c:v>1.7568835851745946E-2</c:v>
                </c:pt>
                <c:pt idx="22">
                  <c:v>3.4794918673568438E-2</c:v>
                </c:pt>
                <c:pt idx="23">
                  <c:v>5.6540756010891785E-2</c:v>
                </c:pt>
                <c:pt idx="24">
                  <c:v>8.1351789673199948E-2</c:v>
                </c:pt>
                <c:pt idx="25">
                  <c:v>0.10747569911019185</c:v>
                </c:pt>
                <c:pt idx="26">
                  <c:v>0.13299107795801995</c:v>
                </c:pt>
                <c:pt idx="27">
                  <c:v>0.15595446635053481</c:v>
                </c:pt>
                <c:pt idx="28">
                  <c:v>0.17455480802912435</c:v>
                </c:pt>
                <c:pt idx="29">
                  <c:v>0.18726340373067324</c:v>
                </c:pt>
                <c:pt idx="30">
                  <c:v>0.19296733169233787</c:v>
                </c:pt>
                <c:pt idx="31">
                  <c:v>0.1910751434303595</c:v>
                </c:pt>
                <c:pt idx="32">
                  <c:v>0.18158538802676449</c:v>
                </c:pt>
                <c:pt idx="33">
                  <c:v>0.1651110693219639</c:v>
                </c:pt>
                <c:pt idx="34">
                  <c:v>0.14285632978406862</c:v>
                </c:pt>
                <c:pt idx="35">
                  <c:v>0.11654525884887743</c:v>
                </c:pt>
                <c:pt idx="36">
                  <c:v>8.8306478134970195E-2</c:v>
                </c:pt>
                <c:pt idx="37">
                  <c:v>6.0520775391334783E-2</c:v>
                </c:pt>
                <c:pt idx="38">
                  <c:v>3.564225706746043E-2</c:v>
                </c:pt>
                <c:pt idx="39">
                  <c:v>1.6006001199672774E-2</c:v>
                </c:pt>
                <c:pt idx="40">
                  <c:v>3.6367956692819137E-3</c:v>
                </c:pt>
                <c:pt idx="41">
                  <c:v>7.4080856645839885E-5</c:v>
                </c:pt>
                <c:pt idx="42">
                  <c:v>6.2275952915554454E-3</c:v>
                </c:pt>
                <c:pt idx="43">
                  <c:v>2.2276448489503248E-2</c:v>
                </c:pt>
                <c:pt idx="44">
                  <c:v>4.7621505882910385E-2</c:v>
                </c:pt>
                <c:pt idx="45">
                  <c:v>8.0897241123951941E-2</c:v>
                </c:pt>
                <c:pt idx="46">
                  <c:v>0.12004484104374985</c:v>
                </c:pt>
                <c:pt idx="47">
                  <c:v>0.16244364763387062</c:v>
                </c:pt>
                <c:pt idx="48">
                  <c:v>0.20509333728053705</c:v>
                </c:pt>
                <c:pt idx="49">
                  <c:v>0.24483493122989958</c:v>
                </c:pt>
                <c:pt idx="50">
                  <c:v>0.27859515050236811</c:v>
                </c:pt>
                <c:pt idx="51">
                  <c:v>0.30363608039148599</c:v>
                </c:pt>
                <c:pt idx="52">
                  <c:v>0.31779083608037151</c:v>
                </c:pt>
                <c:pt idx="53">
                  <c:v>0.31966607716099982</c:v>
                </c:pt>
                <c:pt idx="54">
                  <c:v>0.30879385849310731</c:v>
                </c:pt>
                <c:pt idx="55">
                  <c:v>0.28571837121698906</c:v>
                </c:pt>
                <c:pt idx="56">
                  <c:v>0.25200745347254039</c:v>
                </c:pt>
                <c:pt idx="57">
                  <c:v>0.21018406520578425</c:v>
                </c:pt>
                <c:pt idx="58">
                  <c:v>0.16357886798754778</c:v>
                </c:pt>
                <c:pt idx="59">
                  <c:v>0.11611120749926944</c:v>
                </c:pt>
                <c:pt idx="60">
                  <c:v>7.2011706277838552E-2</c:v>
                </c:pt>
                <c:pt idx="61">
                  <c:v>3.5504877573607978E-2</c:v>
                </c:pt>
                <c:pt idx="62">
                  <c:v>1.0474239139298624E-2</c:v>
                </c:pt>
                <c:pt idx="63">
                  <c:v>1.3497438012262291E-4</c:v>
                </c:pt>
                <c:pt idx="64">
                  <c:v>6.7399880642218012E-3</c:v>
                </c:pt>
                <c:pt idx="65">
                  <c:v>3.134408410863955E-2</c:v>
                </c:pt>
                <c:pt idx="66">
                  <c:v>7.3647938743628308E-2</c:v>
                </c:pt>
                <c:pt idx="67">
                  <c:v>0.13193868151374669</c:v>
                </c:pt>
                <c:pt idx="68">
                  <c:v>0.20313749727375663</c:v>
                </c:pt>
                <c:pt idx="69">
                  <c:v>0.28295711998393364</c:v>
                </c:pt>
                <c:pt idx="70">
                  <c:v>0.3661639034369108</c:v>
                </c:pt>
                <c:pt idx="71">
                  <c:v>0.44693089762464666</c:v>
                </c:pt>
                <c:pt idx="72">
                  <c:v>0.51926063949590462</c:v>
                </c:pt>
                <c:pt idx="73">
                  <c:v>0.57744978281882176</c:v>
                </c:pt>
                <c:pt idx="74">
                  <c:v>0.6165627916818629</c:v>
                </c:pt>
                <c:pt idx="75">
                  <c:v>0.63287916019848578</c:v>
                </c:pt>
                <c:pt idx="76">
                  <c:v>0.62427832075144007</c:v>
                </c:pt>
                <c:pt idx="77">
                  <c:v>0.59052872769430842</c:v>
                </c:pt>
                <c:pt idx="78">
                  <c:v>0.53345253588322161</c:v>
                </c:pt>
                <c:pt idx="79">
                  <c:v>0.45694462910433109</c:v>
                </c:pt>
                <c:pt idx="80">
                  <c:v>0.36683410527599708</c:v>
                </c:pt>
                <c:pt idx="81">
                  <c:v>0.27058714194196148</c:v>
                </c:pt>
                <c:pt idx="82">
                  <c:v>0.1768617622021374</c:v>
                </c:pt>
                <c:pt idx="83">
                  <c:v>9.4936620852963741E-2</c:v>
                </c:pt>
                <c:pt idx="84">
                  <c:v>3.4046713618332183E-2</c:v>
                </c:pt>
                <c:pt idx="85">
                  <c:v>2.6680717619310722E-3</c:v>
                </c:pt>
                <c:pt idx="86">
                  <c:v>7.8003016795493534E-3</c:v>
                </c:pt>
                <c:pt idx="87">
                  <c:v>5.4299648895034164E-2</c:v>
                </c:pt>
                <c:pt idx="88">
                  <c:v>0.14431566408937638</c:v>
                </c:pt>
                <c:pt idx="89">
                  <c:v>0.27688129114787002</c:v>
                </c:pt>
                <c:pt idx="90">
                  <c:v>0.44769928547815141</c:v>
                </c:pt>
                <c:pt idx="91">
                  <c:v>0.6491575540345339</c:v>
                </c:pt>
                <c:pt idx="92">
                  <c:v>0.87059277788594258</c:v>
                </c:pt>
                <c:pt idx="93">
                  <c:v>1.0988062459769397</c:v>
                </c:pt>
                <c:pt idx="94">
                  <c:v>1.3188190909444641</c:v>
                </c:pt>
                <c:pt idx="95">
                  <c:v>1.5148371033854879</c:v>
                </c:pt>
                <c:pt idx="96">
                  <c:v>1.6713791098888735</c:v>
                </c:pt>
                <c:pt idx="97">
                  <c:v>1.7745086346710177</c:v>
                </c:pt>
                <c:pt idx="98">
                  <c:v>1.8130972572705752</c:v>
                </c:pt>
                <c:pt idx="99">
                  <c:v>1.780040622030284</c:v>
                </c:pt>
                <c:pt idx="100">
                  <c:v>1.6733451378988289</c:v>
                </c:pt>
                <c:pt idx="101">
                  <c:v>1.4970054616140656</c:v>
                </c:pt>
                <c:pt idx="102">
                  <c:v>1.2616000207005815</c:v>
                </c:pt>
                <c:pt idx="103">
                  <c:v>0.98454392617117514</c:v>
                </c:pt>
                <c:pt idx="104">
                  <c:v>0.6899551524174824</c:v>
                </c:pt>
                <c:pt idx="105">
                  <c:v>0.40811002926328183</c:v>
                </c:pt>
                <c:pt idx="106">
                  <c:v>0.17448684448347371</c:v>
                </c:pt>
                <c:pt idx="107">
                  <c:v>2.8420436631841624E-2</c:v>
                </c:pt>
                <c:pt idx="108">
                  <c:v>1.1414677449746795E-2</c:v>
                </c:pt>
                <c:pt idx="109">
                  <c:v>0.16518225888947771</c:v>
                </c:pt>
                <c:pt idx="110">
                  <c:v>0.52950080623944817</c:v>
                </c:pt>
                <c:pt idx="111">
                  <c:v>1.1399897537469821</c:v>
                </c:pt>
                <c:pt idx="112">
                  <c:v>2.0259225659856952</c:v>
                </c:pt>
                <c:pt idx="113">
                  <c:v>3.2081929680725478</c:v>
                </c:pt>
                <c:pt idx="114">
                  <c:v>4.6975513959761948</c:v>
                </c:pt>
                <c:pt idx="115">
                  <c:v>6.4932188015740318</c:v>
                </c:pt>
                <c:pt idx="116">
                  <c:v>8.5819695401923699</c:v>
                </c:pt>
                <c:pt idx="117">
                  <c:v>10.937754005213428</c:v>
                </c:pt>
                <c:pt idx="118">
                  <c:v>13.521905977840083</c:v>
                </c:pt>
                <c:pt idx="119">
                  <c:v>16.283950649150423</c:v>
                </c:pt>
                <c:pt idx="120">
                  <c:v>19.162998489246675</c:v>
                </c:pt>
                <c:pt idx="121">
                  <c:v>22.089679265279194</c:v>
                </c:pt>
                <c:pt idx="122">
                  <c:v>24.988541268182583</c:v>
                </c:pt>
                <c:pt idx="123">
                  <c:v>27.780814859470677</c:v>
                </c:pt>
                <c:pt idx="124">
                  <c:v>30.387418298880355</c:v>
                </c:pt>
                <c:pt idx="125">
                  <c:v>32.732068717209636</c:v>
                </c:pt>
                <c:pt idx="126">
                  <c:v>34.744352987483587</c:v>
                </c:pt>
                <c:pt idx="127">
                  <c:v>36.362612669402154</c:v>
                </c:pt>
                <c:pt idx="128">
                  <c:v>37.536504285267512</c:v>
                </c:pt>
                <c:pt idx="129">
                  <c:v>38.229110627742436</c:v>
                </c:pt>
                <c:pt idx="130">
                  <c:v>38.418499881374849</c:v>
                </c:pt>
                <c:pt idx="131">
                  <c:v>38.098655963117245</c:v>
                </c:pt>
                <c:pt idx="132">
                  <c:v>37.279734237404611</c:v>
                </c:pt>
                <c:pt idx="133">
                  <c:v>35.987629987374255</c:v>
                </c:pt>
                <c:pt idx="134">
                  <c:v>34.262880931942789</c:v>
                </c:pt>
                <c:pt idx="135">
                  <c:v>32.158957835904303</c:v>
                </c:pt>
                <c:pt idx="136">
                  <c:v>29.740027100338096</c:v>
                </c:pt>
                <c:pt idx="137">
                  <c:v>27.078294544302185</c:v>
                </c:pt>
                <c:pt idx="138">
                  <c:v>24.251059055794006</c:v>
                </c:pt>
                <c:pt idx="139">
                  <c:v>21.337617394700722</c:v>
                </c:pt>
                <c:pt idx="140">
                  <c:v>18.416166557810982</c:v>
                </c:pt>
                <c:pt idx="141">
                  <c:v>15.560847573754245</c:v>
                </c:pt>
                <c:pt idx="142">
                  <c:v>12.839064622184704</c:v>
                </c:pt>
                <c:pt idx="143">
                  <c:v>10.309196617257214</c:v>
                </c:pt>
                <c:pt idx="144">
                  <c:v>8.0187958814297495</c:v>
                </c:pt>
                <c:pt idx="145">
                  <c:v>6.003341589777512</c:v>
                </c:pt>
                <c:pt idx="146">
                  <c:v>4.2855858414017076</c:v>
                </c:pt>
                <c:pt idx="147">
                  <c:v>2.8754992003759217</c:v>
                </c:pt>
                <c:pt idx="148">
                  <c:v>1.7707920647510003</c:v>
                </c:pt>
                <c:pt idx="149">
                  <c:v>0.95795992268516272</c:v>
                </c:pt>
                <c:pt idx="150">
                  <c:v>0.41377593304955718</c:v>
                </c:pt>
                <c:pt idx="151">
                  <c:v>0.10713457289348123</c:v>
                </c:pt>
                <c:pt idx="152">
                  <c:v>1.1362634565573512E-3</c:v>
                </c:pt>
                <c:pt idx="153">
                  <c:v>5.529549861421449E-2</c:v>
                </c:pt>
                <c:pt idx="154">
                  <c:v>0.22775424942100092</c:v>
                </c:pt>
                <c:pt idx="155">
                  <c:v>0.47738811490434452</c:v>
                </c:pt>
                <c:pt idx="156">
                  <c:v>0.76570427749846548</c:v>
                </c:pt>
                <c:pt idx="157">
                  <c:v>1.0584469251837578</c:v>
                </c:pt>
                <c:pt idx="158">
                  <c:v>1.3268462848014453</c:v>
                </c:pt>
                <c:pt idx="159">
                  <c:v>1.548470450060186</c:v>
                </c:pt>
                <c:pt idx="160">
                  <c:v>1.7076633601444264</c:v>
                </c:pt>
                <c:pt idx="161">
                  <c:v>1.7955761539953732</c:v>
                </c:pt>
                <c:pt idx="162">
                  <c:v>1.8098213275893196</c:v>
                </c:pt>
                <c:pt idx="163">
                  <c:v>1.7537984452938546</c:v>
                </c:pt>
                <c:pt idx="164">
                  <c:v>1.6357556096095334</c:v>
                </c:pt>
                <c:pt idx="165">
                  <c:v>1.4676617557524132</c:v>
                </c:pt>
                <c:pt idx="166">
                  <c:v>1.2639706931196073</c:v>
                </c:pt>
                <c:pt idx="167">
                  <c:v>1.0403585679966141</c:v>
                </c:pt>
                <c:pt idx="168">
                  <c:v>0.81251228654153629</c:v>
                </c:pt>
                <c:pt idx="169">
                  <c:v>0.59503791653574745</c:v>
                </c:pt>
                <c:pt idx="170">
                  <c:v>0.40054592737048211</c:v>
                </c:pt>
                <c:pt idx="171">
                  <c:v>0.23895526516541307</c:v>
                </c:pt>
                <c:pt idx="172">
                  <c:v>0.11704175102851763</c:v>
                </c:pt>
                <c:pt idx="173">
                  <c:v>3.8239243759498984E-2</c:v>
                </c:pt>
                <c:pt idx="174">
                  <c:v>2.6855119324306381E-3</c:v>
                </c:pt>
                <c:pt idx="175">
                  <c:v>7.4898145661274566E-3</c:v>
                </c:pt>
                <c:pt idx="176">
                  <c:v>4.7186647637163383E-2</c:v>
                </c:pt>
                <c:pt idx="177">
                  <c:v>0.11433063391162447</c:v>
                </c:pt>
                <c:pt idx="178">
                  <c:v>0.20018154643514377</c:v>
                </c:pt>
                <c:pt idx="179">
                  <c:v>0.29542614684426222</c:v>
                </c:pt>
                <c:pt idx="180">
                  <c:v>0.39088482790354306</c:v>
                </c:pt>
                <c:pt idx="181">
                  <c:v>0.4781556841555118</c:v>
                </c:pt>
                <c:pt idx="182">
                  <c:v>0.55015610305025364</c:v>
                </c:pt>
                <c:pt idx="183">
                  <c:v>0.60153161951637302</c:v>
                </c:pt>
                <c:pt idx="184">
                  <c:v>0.62891284824631677</c:v>
                </c:pt>
                <c:pt idx="185">
                  <c:v>0.63101298425913011</c:v>
                </c:pt>
                <c:pt idx="186">
                  <c:v>0.60856982989400554</c:v>
                </c:pt>
                <c:pt idx="187">
                  <c:v>0.56414680749382318</c:v>
                </c:pt>
                <c:pt idx="188">
                  <c:v>0.50181629756659218</c:v>
                </c:pt>
                <c:pt idx="189">
                  <c:v>0.42675539057916245</c:v>
                </c:pt>
                <c:pt idx="190">
                  <c:v>0.34478841526007858</c:v>
                </c:pt>
                <c:pt idx="191">
                  <c:v>0.26191225096292614</c:v>
                </c:pt>
                <c:pt idx="192">
                  <c:v>0.18383947679288259</c:v>
                </c:pt>
                <c:pt idx="193">
                  <c:v>0.11559106241235348</c:v>
                </c:pt>
                <c:pt idx="194">
                  <c:v>6.1164925020438896E-2</c:v>
                </c:pt>
                <c:pt idx="195">
                  <c:v>2.329974613477637E-2</c:v>
                </c:pt>
                <c:pt idx="196">
                  <c:v>3.3455257934337426E-3</c:v>
                </c:pt>
                <c:pt idx="197">
                  <c:v>1.2440562636083672E-3</c:v>
                </c:pt>
                <c:pt idx="198">
                  <c:v>1.5614424536755184E-2</c:v>
                </c:pt>
                <c:pt idx="199">
                  <c:v>4.393136008516061E-2</c:v>
                </c:pt>
                <c:pt idx="200">
                  <c:v>8.2778207183278926E-2</c:v>
                </c:pt>
                <c:pt idx="201">
                  <c:v>0.12815188409494357</c:v>
                </c:pt>
                <c:pt idx="202">
                  <c:v>0.17579462757921502</c:v>
                </c:pt>
                <c:pt idx="203">
                  <c:v>0.22152670149430762</c:v>
                </c:pt>
                <c:pt idx="204">
                  <c:v>0.26155552179835606</c:v>
                </c:pt>
                <c:pt idx="205">
                  <c:v>0.29273963389090496</c:v>
                </c:pt>
                <c:pt idx="206">
                  <c:v>0.31279037564660467</c:v>
                </c:pt>
                <c:pt idx="207">
                  <c:v>0.32039948699017667</c:v>
                </c:pt>
                <c:pt idx="208">
                  <c:v>0.31528694454118061</c:v>
                </c:pt>
                <c:pt idx="209">
                  <c:v>0.29816944534507833</c:v>
                </c:pt>
                <c:pt idx="210">
                  <c:v>0.27065578613881808</c:v>
                </c:pt>
                <c:pt idx="211">
                  <c:v>0.23508047638344254</c:v>
                </c:pt>
                <c:pt idx="212">
                  <c:v>0.19429094750224812</c:v>
                </c:pt>
                <c:pt idx="213">
                  <c:v>0.15140643235093004</c:v>
                </c:pt>
                <c:pt idx="214">
                  <c:v>0.109567848565649</c:v>
                </c:pt>
                <c:pt idx="215">
                  <c:v>7.1697799090814349E-2</c:v>
                </c:pt>
                <c:pt idx="216">
                  <c:v>4.0288183677350646E-2</c:v>
                </c:pt>
                <c:pt idx="217">
                  <c:v>1.723007575760592E-2</c:v>
                </c:pt>
                <c:pt idx="218">
                  <c:v>3.6967206358386306E-3</c:v>
                </c:pt>
                <c:pt idx="219">
                  <c:v>8.6073446489043844E-5</c:v>
                </c:pt>
                <c:pt idx="220">
                  <c:v>6.0245725024824313E-3</c:v>
                </c:pt>
                <c:pt idx="221">
                  <c:v>2.0429195662412698E-2</c:v>
                </c:pt>
                <c:pt idx="222">
                  <c:v>4.162061432254556E-2</c:v>
                </c:pt>
                <c:pt idx="223">
                  <c:v>6.7476737590463312E-2</c:v>
                </c:pt>
                <c:pt idx="224">
                  <c:v>9.5613360030598338E-2</c:v>
                </c:pt>
                <c:pt idx="225">
                  <c:v>0.12357714336115176</c:v>
                </c:pt>
                <c:pt idx="226">
                  <c:v>0.1490358420091677</c:v>
                </c:pt>
                <c:pt idx="227">
                  <c:v>0.16995150239464152</c:v>
                </c:pt>
                <c:pt idx="228">
                  <c:v>0.18472422058028282</c:v>
                </c:pt>
                <c:pt idx="229">
                  <c:v>0.19229675422152012</c:v>
                </c:pt>
                <c:pt idx="230">
                  <c:v>0.19221361752098598</c:v>
                </c:pt>
                <c:pt idx="231">
                  <c:v>0.18463196973527191</c:v>
                </c:pt>
                <c:pt idx="232">
                  <c:v>0.17028535047649823</c:v>
                </c:pt>
                <c:pt idx="233">
                  <c:v>0.15040483646929362</c:v>
                </c:pt>
                <c:pt idx="234">
                  <c:v>0.12660523923334244</c:v>
                </c:pt>
                <c:pt idx="235">
                  <c:v>0.10074632082679015</c:v>
                </c:pt>
                <c:pt idx="236">
                  <c:v>7.4780523629094209E-2</c:v>
                </c:pt>
                <c:pt idx="237">
                  <c:v>5.0599306564030652E-2</c:v>
                </c:pt>
                <c:pt idx="238">
                  <c:v>2.9889842499754633E-2</c:v>
                </c:pt>
                <c:pt idx="239">
                  <c:v>1.4012618468966192E-2</c:v>
                </c:pt>
                <c:pt idx="240">
                  <c:v>3.9085140189926287E-3</c:v>
                </c:pt>
                <c:pt idx="241">
                  <c:v>4.1387869561772572E-5</c:v>
                </c:pt>
                <c:pt idx="242">
                  <c:v>2.3792910139659811E-3</c:v>
                </c:pt>
                <c:pt idx="243">
                  <c:v>1.0414377679040647E-2</c:v>
                </c:pt>
                <c:pt idx="244">
                  <c:v>2.3218638672031017E-2</c:v>
                </c:pt>
                <c:pt idx="245">
                  <c:v>3.9529953730810023E-2</c:v>
                </c:pt>
                <c:pt idx="246">
                  <c:v>5.7860838402082351E-2</c:v>
                </c:pt>
                <c:pt idx="247">
                  <c:v>7.6620790165753558E-2</c:v>
                </c:pt>
                <c:pt idx="248">
                  <c:v>9.424240774748821E-2</c:v>
                </c:pt>
                <c:pt idx="249">
                  <c:v>0.10930149781703223</c:v>
                </c:pt>
                <c:pt idx="250">
                  <c:v>0.12062216635365876</c:v>
                </c:pt>
                <c:pt idx="251">
                  <c:v>0.12735933445878703</c:v>
                </c:pt>
                <c:pt idx="252">
                  <c:v>0.12905308970344545</c:v>
                </c:pt>
                <c:pt idx="253">
                  <c:v>0.12565161773261244</c:v>
                </c:pt>
                <c:pt idx="254">
                  <c:v>0.11750196612081247</c:v>
                </c:pt>
                <c:pt idx="255">
                  <c:v>0.10531037741370579</c:v>
                </c:pt>
                <c:pt idx="256">
                  <c:v>9.0076202672691022E-2</c:v>
                </c:pt>
                <c:pt idx="257">
                  <c:v>7.3005304173066762E-2</c:v>
                </c:pt>
                <c:pt idx="258">
                  <c:v>5.5410243373107196E-2</c:v>
                </c:pt>
                <c:pt idx="259">
                  <c:v>3.860533777044426E-2</c:v>
                </c:pt>
                <c:pt idx="260">
                  <c:v>2.3804815963239353E-2</c:v>
                </c:pt>
              </c:numCache>
              <c:extLst/>
            </c:numRef>
          </c:val>
          <c:extLst>
            <c:ext xmlns:c16="http://schemas.microsoft.com/office/drawing/2014/chart" uri="{C3380CC4-5D6E-409C-BE32-E72D297353CC}">
              <c16:uniqueId val="{00000009-0CBA-4D2C-B938-B3AB90732CFB}"/>
            </c:ext>
          </c:extLst>
        </c:ser>
        <c:ser>
          <c:idx val="11"/>
          <c:order val="10"/>
          <c:tx>
            <c:v>0.00027</c:v>
          </c:tx>
          <c:spPr>
            <a:solidFill>
              <a:schemeClr val="accent5">
                <a:shade val="7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L$2:$L$264</c:f>
              <c:numCache>
                <c:formatCode>0.00E+00</c:formatCode>
                <c:ptCount val="262"/>
                <c:pt idx="1">
                  <c:v>5.9414625204559757E-2</c:v>
                </c:pt>
                <c:pt idx="2">
                  <c:v>9.0124877437787701E-2</c:v>
                </c:pt>
                <c:pt idx="3">
                  <c:v>0.10279021370340231</c:v>
                </c:pt>
                <c:pt idx="4">
                  <c:v>0.11230720252050658</c:v>
                </c:pt>
                <c:pt idx="5">
                  <c:v>0.11790664262716943</c:v>
                </c:pt>
                <c:pt idx="6">
                  <c:v>0.11909931565574428</c:v>
                </c:pt>
                <c:pt idx="7">
                  <c:v>0.11572282438949828</c:v>
                </c:pt>
                <c:pt idx="8">
                  <c:v>0.10796483110410353</c:v>
                </c:pt>
                <c:pt idx="9">
                  <c:v>9.6360154742304985E-2</c:v>
                </c:pt>
                <c:pt idx="10">
                  <c:v>8.176109884548069E-2</c:v>
                </c:pt>
                <c:pt idx="11">
                  <c:v>6.5282404241321104E-2</c:v>
                </c:pt>
                <c:pt idx="12">
                  <c:v>4.8224201718981105E-2</c:v>
                </c:pt>
                <c:pt idx="13">
                  <c:v>3.1978128951186811E-2</c:v>
                </c:pt>
                <c:pt idx="14">
                  <c:v>1.7923231103992902E-2</c:v>
                </c:pt>
                <c:pt idx="15">
                  <c:v>7.3192649368956442E-3</c:v>
                </c:pt>
                <c:pt idx="16">
                  <c:v>1.2054811789252956E-3</c:v>
                </c:pt>
                <c:pt idx="17">
                  <c:v>3.1281718873651899E-4</c:v>
                </c:pt>
                <c:pt idx="18">
                  <c:v>4.996682317071649E-3</c:v>
                </c:pt>
                <c:pt idx="19">
                  <c:v>1.5196198338505631E-2</c:v>
                </c:pt>
                <c:pt idx="20">
                  <c:v>3.0423947301360062E-2</c:v>
                </c:pt>
                <c:pt idx="21">
                  <c:v>4.9788099204888088E-2</c:v>
                </c:pt>
                <c:pt idx="22">
                  <c:v>7.2046393949356552E-2</c:v>
                </c:pt>
                <c:pt idx="23">
                  <c:v>9.5689009446428649E-2</c:v>
                </c:pt>
                <c:pt idx="24">
                  <c:v>0.11904504332008356</c:v>
                </c:pt>
                <c:pt idx="25">
                  <c:v>0.14040534787806078</c:v>
                </c:pt>
                <c:pt idx="26">
                  <c:v>0.15815294801393212</c:v>
                </c:pt>
                <c:pt idx="27">
                  <c:v>0.17089137021944467</c:v>
                </c:pt>
                <c:pt idx="28">
                  <c:v>0.17756100773378605</c:v>
                </c:pt>
                <c:pt idx="29">
                  <c:v>0.17753418267711027</c:v>
                </c:pt>
                <c:pt idx="30">
                  <c:v>0.17068082756869818</c:v>
                </c:pt>
                <c:pt idx="31">
                  <c:v>0.15739862787973211</c:v>
                </c:pt>
                <c:pt idx="32">
                  <c:v>0.13860392451315032</c:v>
                </c:pt>
                <c:pt idx="33">
                  <c:v>0.11568250603195378</c:v>
                </c:pt>
                <c:pt idx="34">
                  <c:v>9.0402426778889627E-2</c:v>
                </c:pt>
                <c:pt idx="35">
                  <c:v>6.4793949967823838E-2</c:v>
                </c:pt>
                <c:pt idx="36">
                  <c:v>4.1004410617668373E-2</c:v>
                </c:pt>
                <c:pt idx="37">
                  <c:v>2.1138009513634284E-2</c:v>
                </c:pt>
                <c:pt idx="38">
                  <c:v>7.092101485769187E-3</c:v>
                </c:pt>
                <c:pt idx="39">
                  <c:v>4.0228677163258657E-4</c:v>
                </c:pt>
                <c:pt idx="40">
                  <c:v>2.1084651058044987E-3</c:v>
                </c:pt>
                <c:pt idx="41">
                  <c:v>1.2652943499915109E-2</c:v>
                </c:pt>
                <c:pt idx="42">
                  <c:v>3.1819742764407209E-2</c:v>
                </c:pt>
                <c:pt idx="43">
                  <c:v>5.8721533746940863E-2</c:v>
                </c:pt>
                <c:pt idx="44">
                  <c:v>9.1837322396595131E-2</c:v>
                </c:pt>
                <c:pt idx="45">
                  <c:v>0.12910031464455696</c:v>
                </c:pt>
                <c:pt idx="46">
                  <c:v>0.16803158614667743</c:v>
                </c:pt>
                <c:pt idx="47">
                  <c:v>0.20591153595829861</c:v>
                </c:pt>
                <c:pt idx="48">
                  <c:v>0.23997789476717485</c:v>
                </c:pt>
                <c:pt idx="49">
                  <c:v>0.26763654436567996</c:v>
                </c:pt>
                <c:pt idx="50">
                  <c:v>0.28666980232655115</c:v>
                </c:pt>
                <c:pt idx="51">
                  <c:v>0.29542629334532944</c:v>
                </c:pt>
                <c:pt idx="52">
                  <c:v>0.29297715367545801</c:v>
                </c:pt>
                <c:pt idx="53">
                  <c:v>0.27922510366112047</c:v>
                </c:pt>
                <c:pt idx="54">
                  <c:v>0.25495579676422214</c:v>
                </c:pt>
                <c:pt idx="55">
                  <c:v>0.22182465005072766</c:v>
                </c:pt>
                <c:pt idx="56">
                  <c:v>0.18227684457368268</c:v>
                </c:pt>
                <c:pt idx="57">
                  <c:v>0.13940305745799164</c:v>
                </c:pt>
                <c:pt idx="58">
                  <c:v>9.6738411863784346E-2</c:v>
                </c:pt>
                <c:pt idx="59">
                  <c:v>5.8016748245338493E-2</c:v>
                </c:pt>
                <c:pt idx="60">
                  <c:v>2.6896278018060646E-2</c:v>
                </c:pt>
                <c:pt idx="61">
                  <c:v>6.6756578131768806E-3</c:v>
                </c:pt>
                <c:pt idx="62">
                  <c:v>2.1253638228270775E-5</c:v>
                </c:pt>
                <c:pt idx="63">
                  <c:v>8.7266614737130082E-3</c:v>
                </c:pt>
                <c:pt idx="64">
                  <c:v>3.3524320372576147E-2</c:v>
                </c:pt>
                <c:pt idx="65">
                  <c:v>7.3966307475309592E-2</c:v>
                </c:pt>
                <c:pt idx="66">
                  <c:v>0.12838726224449176</c:v>
                </c:pt>
                <c:pt idx="67">
                  <c:v>0.19395707611854357</c:v>
                </c:pt>
                <c:pt idx="68">
                  <c:v>0.26682482474396113</c:v>
                </c:pt>
                <c:pt idx="69">
                  <c:v>0.34234881036626935</c:v>
                </c:pt>
                <c:pt idx="70">
                  <c:v>0.41540097116807151</c:v>
                </c:pt>
                <c:pt idx="71">
                  <c:v>0.48072777447282961</c:v>
                </c:pt>
                <c:pt idx="72">
                  <c:v>0.5333445047337747</c:v>
                </c:pt>
                <c:pt idx="73">
                  <c:v>0.56893600608143635</c:v>
                </c:pt>
                <c:pt idx="74">
                  <c:v>0.58423479059997196</c:v>
                </c:pt>
                <c:pt idx="75">
                  <c:v>0.57734722417495477</c:v>
                </c:pt>
                <c:pt idx="76">
                  <c:v>0.54800037553669523</c:v>
                </c:pt>
                <c:pt idx="77">
                  <c:v>0.49768604745819994</c:v>
                </c:pt>
                <c:pt idx="78">
                  <c:v>0.42968434527647709</c:v>
                </c:pt>
                <c:pt idx="79">
                  <c:v>0.34895658095520254</c:v>
                </c:pt>
                <c:pt idx="80">
                  <c:v>0.26190593881202179</c:v>
                </c:pt>
                <c:pt idx="81">
                  <c:v>0.17601361639656615</c:v>
                </c:pt>
                <c:pt idx="82">
                  <c:v>9.9367502528443591E-2</c:v>
                </c:pt>
                <c:pt idx="83">
                  <c:v>4.0109229764807415E-2</c:v>
                </c:pt>
                <c:pt idx="84">
                  <c:v>5.8330108363525935E-3</c:v>
                </c:pt>
                <c:pt idx="85">
                  <c:v>2.9754551442420542E-3</c:v>
                </c:pt>
                <c:pt idx="86">
                  <c:v>3.6239067570328534E-2</c:v>
                </c:pt>
                <c:pt idx="87">
                  <c:v>0.1080929879940062</c:v>
                </c:pt>
                <c:pt idx="88">
                  <c:v>0.21839252182547095</c:v>
                </c:pt>
                <c:pt idx="89">
                  <c:v>0.364154102239513</c:v>
                </c:pt>
                <c:pt idx="90">
                  <c:v>0.53951466401257675</c:v>
                </c:pt>
                <c:pt idx="91">
                  <c:v>0.7358943340653975</c:v>
                </c:pt>
                <c:pt idx="92">
                  <c:v>0.94236936577149633</c:v>
                </c:pt>
                <c:pt idx="93">
                  <c:v>1.1462490223514086</c:v>
                </c:pt>
                <c:pt idx="94">
                  <c:v>1.3338364220732875</c:v>
                </c:pt>
                <c:pt idx="95">
                  <c:v>1.4913400364863592</c:v>
                </c:pt>
                <c:pt idx="96">
                  <c:v>1.6058904432591439</c:v>
                </c:pt>
                <c:pt idx="97">
                  <c:v>1.6666069033445163</c:v>
                </c:pt>
                <c:pt idx="98">
                  <c:v>1.6656510959186188</c:v>
                </c:pt>
                <c:pt idx="99">
                  <c:v>1.599201503497552</c:v>
                </c:pt>
                <c:pt idx="100">
                  <c:v>1.4682819122358906</c:v>
                </c:pt>
                <c:pt idx="101">
                  <c:v>1.2793814824168386</c:v>
                </c:pt>
                <c:pt idx="102">
                  <c:v>1.0448118194120091</c:v>
                </c:pt>
                <c:pt idx="103">
                  <c:v>0.78275816047964442</c:v>
                </c:pt>
                <c:pt idx="104">
                  <c:v>0.51699667631907031</c:v>
                </c:pt>
                <c:pt idx="105">
                  <c:v>0.27626724314463297</c:v>
                </c:pt>
                <c:pt idx="106">
                  <c:v>9.3309968181254824E-2</c:v>
                </c:pt>
                <c:pt idx="107">
                  <c:v>3.593216036878327E-3</c:v>
                </c:pt>
                <c:pt idx="108">
                  <c:v>4.3779779984295407E-2</c:v>
                </c:pt>
                <c:pt idx="109">
                  <c:v>0.24999505639022707</c:v>
                </c:pt>
                <c:pt idx="110">
                  <c:v>0.65597555488621007</c:v>
                </c:pt>
                <c:pt idx="111">
                  <c:v>1.2911868752169275</c:v>
                </c:pt>
                <c:pt idx="112">
                  <c:v>2.1790066480734662</c:v>
                </c:pt>
                <c:pt idx="113">
                  <c:v>3.3350693455965881</c:v>
                </c:pt>
                <c:pt idx="114">
                  <c:v>4.7658660588317723</c:v>
                </c:pt>
                <c:pt idx="115">
                  <c:v>6.4676833450645281</c:v>
                </c:pt>
                <c:pt idx="116">
                  <c:v>8.4259513938950388</c:v>
                </c:pt>
                <c:pt idx="117">
                  <c:v>10.615053657266076</c:v>
                </c:pt>
                <c:pt idx="118">
                  <c:v>12.998628601059734</c:v>
                </c:pt>
                <c:pt idx="119">
                  <c:v>15.530370441454529</c:v>
                </c:pt>
                <c:pt idx="120">
                  <c:v>18.155310859440547</c:v>
                </c:pt>
                <c:pt idx="121">
                  <c:v>20.8115390602958</c:v>
                </c:pt>
                <c:pt idx="122">
                  <c:v>23.432294493701054</c:v>
                </c:pt>
                <c:pt idx="123">
                  <c:v>25.948346345106877</c:v>
                </c:pt>
                <c:pt idx="124">
                  <c:v>28.290557685971962</c:v>
                </c:pt>
                <c:pt idx="125">
                  <c:v>30.39252086486195</c:v>
                </c:pt>
                <c:pt idx="126">
                  <c:v>32.193145012339748</c:v>
                </c:pt>
                <c:pt idx="127">
                  <c:v>33.639076801948377</c:v>
                </c:pt>
                <c:pt idx="128">
                  <c:v>34.686841917286742</c:v>
                </c:pt>
                <c:pt idx="129">
                  <c:v>35.304606752792282</c:v>
                </c:pt>
                <c:pt idx="130">
                  <c:v>35.473477139017263</c:v>
                </c:pt>
                <c:pt idx="131">
                  <c:v>35.188272462149982</c:v>
                </c:pt>
                <c:pt idx="132">
                  <c:v>34.457738334072275</c:v>
                </c:pt>
                <c:pt idx="133">
                  <c:v>33.304187677467276</c:v>
                </c:pt>
                <c:pt idx="134">
                  <c:v>31.762587327876016</c:v>
                </c:pt>
                <c:pt idx="135">
                  <c:v>29.879133599243147</c:v>
                </c:pt>
                <c:pt idx="136">
                  <c:v>27.709384339056854</c:v>
                </c:pt>
                <c:pt idx="137">
                  <c:v>25.316035566972001</c:v>
                </c:pt>
                <c:pt idx="138">
                  <c:v>22.766446794531749</c:v>
                </c:pt>
                <c:pt idx="139">
                  <c:v>20.130029762935546</c:v>
                </c:pt>
                <c:pt idx="140">
                  <c:v>17.475620105316839</c:v>
                </c:pt>
                <c:pt idx="141">
                  <c:v>14.868950155159718</c:v>
                </c:pt>
                <c:pt idx="142">
                  <c:v>12.370333927238416</c:v>
                </c:pt>
                <c:pt idx="143">
                  <c:v>10.032662653077859</c:v>
                </c:pt>
                <c:pt idx="144">
                  <c:v>7.8997919089353008</c:v>
                </c:pt>
                <c:pt idx="145">
                  <c:v>6.00538032331285</c:v>
                </c:pt>
                <c:pt idx="146">
                  <c:v>4.3722162702535021</c:v>
                </c:pt>
                <c:pt idx="147">
                  <c:v>3.0120441377156566</c:v>
                </c:pt>
                <c:pt idx="148">
                  <c:v>1.9258770431052394</c:v>
                </c:pt>
                <c:pt idx="149">
                  <c:v>1.1047595535973431</c:v>
                </c:pt>
                <c:pt idx="150">
                  <c:v>0.53092325509743776</c:v>
                </c:pt>
                <c:pt idx="151">
                  <c:v>0.17926092836393828</c:v>
                </c:pt>
                <c:pt idx="152">
                  <c:v>1.9032437557840176E-2</c:v>
                </c:pt>
                <c:pt idx="153">
                  <c:v>1.5707754582106739E-2</c:v>
                </c:pt>
                <c:pt idx="154">
                  <c:v>0.13285008279681512</c:v>
                </c:pt>
                <c:pt idx="155">
                  <c:v>0.33394476126288281</c:v>
                </c:pt>
                <c:pt idx="156">
                  <c:v>0.58408719539067389</c:v>
                </c:pt>
                <c:pt idx="157">
                  <c:v>0.85145488256896606</c:v>
                </c:pt>
                <c:pt idx="158">
                  <c:v>1.1085038746168465</c:v>
                </c:pt>
                <c:pt idx="159">
                  <c:v>1.3328477695069447</c:v>
                </c:pt>
                <c:pt idx="160">
                  <c:v>1.5077964743825192</c:v>
                </c:pt>
                <c:pt idx="161">
                  <c:v>1.6225514120874414</c:v>
                </c:pt>
                <c:pt idx="162">
                  <c:v>1.6720724616025646</c:v>
                </c:pt>
                <c:pt idx="163">
                  <c:v>1.6566487242580903</c:v>
                </c:pt>
                <c:pt idx="164">
                  <c:v>1.5812193309022808</c:v>
                </c:pt>
                <c:pt idx="165">
                  <c:v>1.4545012771936114</c:v>
                </c:pt>
                <c:pt idx="166">
                  <c:v>1.2879882425404259</c:v>
                </c:pt>
                <c:pt idx="167">
                  <c:v>1.0948872998760284</c:v>
                </c:pt>
                <c:pt idx="168">
                  <c:v>0.88905938815116725</c:v>
                </c:pt>
                <c:pt idx="169">
                  <c:v>0.68402465858795214</c:v>
                </c:pt>
                <c:pt idx="170">
                  <c:v>0.49208578795126567</c:v>
                </c:pt>
                <c:pt idx="171">
                  <c:v>0.32361171692445484</c:v>
                </c:pt>
                <c:pt idx="172">
                  <c:v>0.18651178450838071</c:v>
                </c:pt>
                <c:pt idx="173">
                  <c:v>8.5916730253501911E-2</c:v>
                </c:pt>
                <c:pt idx="174">
                  <c:v>2.4069386035020183E-2</c:v>
                </c:pt>
                <c:pt idx="175">
                  <c:v>4.149068103865274E-4</c:v>
                </c:pt>
                <c:pt idx="176">
                  <c:v>1.1868843006459708E-2</c:v>
                </c:pt>
                <c:pt idx="177">
                  <c:v>5.3231860197159253E-2</c:v>
                </c:pt>
                <c:pt idx="178">
                  <c:v>0.117712932652884</c:v>
                </c:pt>
                <c:pt idx="179">
                  <c:v>0.19751866611223393</c:v>
                </c:pt>
                <c:pt idx="180">
                  <c:v>0.28446514353326752</c:v>
                </c:pt>
                <c:pt idx="181">
                  <c:v>0.37057025139739697</c:v>
                </c:pt>
                <c:pt idx="182">
                  <c:v>0.44858857680467928</c:v>
                </c:pt>
                <c:pt idx="183">
                  <c:v>0.51245726216774579</c:v>
                </c:pt>
                <c:pt idx="184">
                  <c:v>0.55762914375288319</c:v>
                </c:pt>
                <c:pt idx="185">
                  <c:v>0.5812784838187518</c:v>
                </c:pt>
                <c:pt idx="186">
                  <c:v>0.58237399870677753</c:v>
                </c:pt>
                <c:pt idx="187">
                  <c:v>0.56162305802083889</c:v>
                </c:pt>
                <c:pt idx="188">
                  <c:v>0.52129930012768411</c:v>
                </c:pt>
                <c:pt idx="189">
                  <c:v>0.46497297515490094</c:v>
                </c:pt>
                <c:pt idx="190">
                  <c:v>0.39716869702157298</c:v>
                </c:pt>
                <c:pt idx="191">
                  <c:v>0.32297869966405496</c:v>
                </c:pt>
                <c:pt idx="192">
                  <c:v>0.24766102962089295</c:v>
                </c:pt>
                <c:pt idx="193">
                  <c:v>0.17625139015986804</c:v>
                </c:pt>
                <c:pt idx="194">
                  <c:v>0.11321473826980649</c:v>
                </c:pt>
                <c:pt idx="195">
                  <c:v>6.2158500116234069E-2</c:v>
                </c:pt>
                <c:pt idx="196">
                  <c:v>2.5623782309671019E-2</c:v>
                </c:pt>
                <c:pt idx="197">
                  <c:v>4.964650405406573E-3</c:v>
                </c:pt>
                <c:pt idx="198">
                  <c:v>3.1889088685705216E-4</c:v>
                </c:pt>
                <c:pt idx="199">
                  <c:v>1.0667137731426617E-2</c:v>
                </c:pt>
                <c:pt idx="200">
                  <c:v>3.3971268127818997E-2</c:v>
                </c:pt>
                <c:pt idx="201">
                  <c:v>6.7377933905138035E-2</c:v>
                </c:pt>
                <c:pt idx="202">
                  <c:v>0.10746929398155482</c:v>
                </c:pt>
                <c:pt idx="203">
                  <c:v>0.15054064871370831</c:v>
                </c:pt>
                <c:pt idx="204">
                  <c:v>0.19288384213531495</c:v>
                </c:pt>
                <c:pt idx="205">
                  <c:v>0.23105597649866133</c:v>
                </c:pt>
                <c:pt idx="206">
                  <c:v>0.26211505601393165</c:v>
                </c:pt>
                <c:pt idx="207">
                  <c:v>0.28380743354218496</c:v>
                </c:pt>
                <c:pt idx="208">
                  <c:v>0.29469609341063424</c:v>
                </c:pt>
                <c:pt idx="209">
                  <c:v>0.294223533942788</c:v>
                </c:pt>
                <c:pt idx="210">
                  <c:v>0.28270795839937529</c:v>
                </c:pt>
                <c:pt idx="211">
                  <c:v>0.26127628729784164</c:v>
                </c:pt>
                <c:pt idx="212">
                  <c:v>0.2317418383509702</c:v>
                </c:pt>
                <c:pt idx="213">
                  <c:v>0.19643809951016131</c:v>
                </c:pt>
                <c:pt idx="214">
                  <c:v>0.15802262760163729</c:v>
                </c:pt>
                <c:pt idx="215">
                  <c:v>0.11926659890007683</c:v>
                </c:pt>
                <c:pt idx="216">
                  <c:v>8.284586174907381E-2</c:v>
                </c:pt>
                <c:pt idx="217">
                  <c:v>5.114852259040209E-2</c:v>
                </c:pt>
                <c:pt idx="218">
                  <c:v>2.6112242272170003E-2</c:v>
                </c:pt>
                <c:pt idx="219">
                  <c:v>9.1017045841301995E-3</c:v>
                </c:pt>
                <c:pt idx="220">
                  <c:v>8.3337245964687349E-4</c:v>
                </c:pt>
                <c:pt idx="221">
                  <c:v>1.3509333747002185E-3</c:v>
                </c:pt>
                <c:pt idx="222">
                  <c:v>1.0051033723120197E-2</c:v>
                </c:pt>
                <c:pt idx="223">
                  <c:v>2.5755286986188172E-2</c:v>
                </c:pt>
                <c:pt idx="224">
                  <c:v>4.6821362856223375E-2</c:v>
                </c:pt>
                <c:pt idx="225">
                  <c:v>7.12834337252473E-2</c:v>
                </c:pt>
                <c:pt idx="226">
                  <c:v>9.7010526528833796E-2</c:v>
                </c:pt>
                <c:pt idx="227">
                  <c:v>0.12187049409333872</c:v>
                </c:pt>
                <c:pt idx="228">
                  <c:v>0.14388740576986375</c:v>
                </c:pt>
                <c:pt idx="229">
                  <c:v>0.16138112052312659</c:v>
                </c:pt>
                <c:pt idx="230">
                  <c:v>0.17307954384667154</c:v>
                </c:pt>
                <c:pt idx="231">
                  <c:v>0.17819642833171623</c:v>
                </c:pt>
                <c:pt idx="232">
                  <c:v>0.17647036312301556</c:v>
                </c:pt>
                <c:pt idx="233">
                  <c:v>0.16816359301174752</c:v>
                </c:pt>
                <c:pt idx="234">
                  <c:v>0.15402228951036734</c:v>
                </c:pt>
                <c:pt idx="235">
                  <c:v>0.13520264899448328</c:v>
                </c:pt>
                <c:pt idx="236">
                  <c:v>0.11316952612960063</c:v>
                </c:pt>
                <c:pt idx="237">
                  <c:v>8.9576070593754456E-2</c:v>
                </c:pt>
                <c:pt idx="238">
                  <c:v>6.613391460479344E-2</c:v>
                </c:pt>
                <c:pt idx="239">
                  <c:v>4.4483803863310988E-2</c:v>
                </c:pt>
                <c:pt idx="240">
                  <c:v>2.6076176072422009E-2</c:v>
                </c:pt>
                <c:pt idx="241">
                  <c:v>1.2070123058276415E-2</c:v>
                </c:pt>
                <c:pt idx="242">
                  <c:v>3.2575259091928098E-3</c:v>
                </c:pt>
                <c:pt idx="243">
                  <c:v>1.7067165568784483E-5</c:v>
                </c:pt>
                <c:pt idx="244">
                  <c:v>2.300466723327464E-3</c:v>
                </c:pt>
                <c:pt idx="245">
                  <c:v>9.6508397163414718E-3</c:v>
                </c:pt>
                <c:pt idx="246">
                  <c:v>2.1250716780946432E-2</c:v>
                </c:pt>
                <c:pt idx="247">
                  <c:v>3.5995168784214222E-2</c:v>
                </c:pt>
                <c:pt idx="248">
                  <c:v>5.2583783925226862E-2</c:v>
                </c:pt>
                <c:pt idx="249">
                  <c:v>6.9624065599965076E-2</c:v>
                </c:pt>
                <c:pt idx="250">
                  <c:v>8.5738224020983286E-2</c:v>
                </c:pt>
                <c:pt idx="251">
                  <c:v>9.9665347977815621E-2</c:v>
                </c:pt>
                <c:pt idx="252">
                  <c:v>0.11035154480673191</c:v>
                </c:pt>
                <c:pt idx="253">
                  <c:v>0.11702176381695591</c:v>
                </c:pt>
                <c:pt idx="254">
                  <c:v>0.11922857189207332</c:v>
                </c:pt>
                <c:pt idx="255">
                  <c:v>0.11687500247710768</c:v>
                </c:pt>
                <c:pt idx="256">
                  <c:v>0.11021060545981594</c:v>
                </c:pt>
                <c:pt idx="257">
                  <c:v>9.9801833535935053E-2</c:v>
                </c:pt>
                <c:pt idx="258">
                  <c:v>8.6479762976863522E-2</c:v>
                </c:pt>
                <c:pt idx="259">
                  <c:v>7.1269730884929411E-2</c:v>
                </c:pt>
                <c:pt idx="260">
                  <c:v>5.5308668967533031E-2</c:v>
                </c:pt>
              </c:numCache>
              <c:extLst/>
            </c:numRef>
          </c:val>
          <c:extLst>
            <c:ext xmlns:c16="http://schemas.microsoft.com/office/drawing/2014/chart" uri="{C3380CC4-5D6E-409C-BE32-E72D297353CC}">
              <c16:uniqueId val="{0000000A-0CBA-4D2C-B938-B3AB90732CFB}"/>
            </c:ext>
          </c:extLst>
        </c:ser>
        <c:ser>
          <c:idx val="12"/>
          <c:order val="11"/>
          <c:spPr>
            <a:solidFill>
              <a:schemeClr val="accent5">
                <a:shade val="7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M$2:$M$264</c:f>
              <c:numCache>
                <c:formatCode>0.00E+00</c:formatCode>
                <c:ptCount val="262"/>
                <c:pt idx="1">
                  <c:v>6.8212283138466334E-2</c:v>
                </c:pt>
                <c:pt idx="2">
                  <c:v>9.535722706481646E-2</c:v>
                </c:pt>
                <c:pt idx="3">
                  <c:v>0.10529126878661993</c:v>
                </c:pt>
                <c:pt idx="4">
                  <c:v>0.1116943501754212</c:v>
                </c:pt>
                <c:pt idx="5">
                  <c:v>0.11402924970644999</c:v>
                </c:pt>
                <c:pt idx="6">
                  <c:v>0.11205419822229967</c:v>
                </c:pt>
                <c:pt idx="7">
                  <c:v>0.1058509184552167</c:v>
                </c:pt>
                <c:pt idx="8">
                  <c:v>9.5828998934011769E-2</c:v>
                </c:pt>
                <c:pt idx="9">
                  <c:v>8.2705507599261055E-2</c:v>
                </c:pt>
                <c:pt idx="10">
                  <c:v>6.7460582823807597E-2</c:v>
                </c:pt>
                <c:pt idx="11">
                  <c:v>5.1271575009036612E-2</c:v>
                </c:pt>
                <c:pt idx="12">
                  <c:v>3.5430013166646485E-2</c:v>
                </c:pt>
                <c:pt idx="13">
                  <c:v>2.1247106272767449E-2</c:v>
                </c:pt>
                <c:pt idx="14">
                  <c:v>9.9545427357661358E-3</c:v>
                </c:pt>
                <c:pt idx="15">
                  <c:v>2.6079318624164694E-3</c:v>
                </c:pt>
                <c:pt idx="16">
                  <c:v>2.7987375783078585E-7</c:v>
                </c:pt>
                <c:pt idx="17">
                  <c:v>2.5923886619029991E-3</c:v>
                </c:pt>
                <c:pt idx="18">
                  <c:v>1.0466027429616052E-2</c:v>
                </c:pt>
                <c:pt idx="19">
                  <c:v>2.3304215306051757E-2</c:v>
                </c:pt>
                <c:pt idx="20">
                  <c:v>4.0401063908725839E-2</c:v>
                </c:pt>
                <c:pt idx="21">
                  <c:v>6.0701490813353666E-2</c:v>
                </c:pt>
                <c:pt idx="22">
                  <c:v>8.2868878988943462E-2</c:v>
                </c:pt>
                <c:pt idx="23">
                  <c:v>0.10537658682328549</c:v>
                </c:pt>
                <c:pt idx="24">
                  <c:v>0.12661727247849103</c:v>
                </c:pt>
                <c:pt idx="25">
                  <c:v>0.14502243765337614</c:v>
                </c:pt>
                <c:pt idx="26">
                  <c:v>0.15918354900104675</c:v>
                </c:pt>
                <c:pt idx="27">
                  <c:v>0.16796565664795049</c:v>
                </c:pt>
                <c:pt idx="28">
                  <c:v>0.17060465301207309</c:v>
                </c:pt>
                <c:pt idx="29">
                  <c:v>0.16678020882386149</c:v>
                </c:pt>
                <c:pt idx="30">
                  <c:v>0.15665794500136515</c:v>
                </c:pt>
                <c:pt idx="31">
                  <c:v>0.14089645895086197</c:v>
                </c:pt>
                <c:pt idx="32">
                  <c:v>0.12061728904538493</c:v>
                </c:pt>
                <c:pt idx="33">
                  <c:v>9.7338603765386625E-2</c:v>
                </c:pt>
                <c:pt idx="34">
                  <c:v>7.287615083132773E-2</c:v>
                </c:pt>
                <c:pt idx="35">
                  <c:v>4.9217594651966019E-2</c:v>
                </c:pt>
                <c:pt idx="36">
                  <c:v>2.8378609494671938E-2</c:v>
                </c:pt>
                <c:pt idx="37">
                  <c:v>1.2250801463455654E-2</c:v>
                </c:pt>
                <c:pt idx="38">
                  <c:v>2.4525575580797436E-3</c:v>
                </c:pt>
                <c:pt idx="39">
                  <c:v>1.9416207173305071E-4</c:v>
                </c:pt>
                <c:pt idx="40">
                  <c:v>6.1679302101937264E-3</c:v>
                </c:pt>
                <c:pt idx="41">
                  <c:v>2.0472696105012747E-2</c:v>
                </c:pt>
                <c:pt idx="42">
                  <c:v>4.2579828078883671E-2</c:v>
                </c:pt>
                <c:pt idx="43">
                  <c:v>7.1345156725943645E-2</c:v>
                </c:pt>
                <c:pt idx="44">
                  <c:v>0.10506797048835101</c:v>
                </c:pt>
                <c:pt idx="45">
                  <c:v>0.14159477804664045</c:v>
                </c:pt>
                <c:pt idx="46">
                  <c:v>0.17846210145208002</c:v>
                </c:pt>
                <c:pt idx="47">
                  <c:v>0.21306940158941337</c:v>
                </c:pt>
                <c:pt idx="48">
                  <c:v>0.24287059195921604</c:v>
                </c:pt>
                <c:pt idx="49">
                  <c:v>0.26557068419430535</c:v>
                </c:pt>
                <c:pt idx="50">
                  <c:v>0.27931310129435183</c:v>
                </c:pt>
                <c:pt idx="51">
                  <c:v>0.28284320599197676</c:v>
                </c:pt>
                <c:pt idx="52">
                  <c:v>0.27563466664611136</c:v>
                </c:pt>
                <c:pt idx="53">
                  <c:v>0.25796739117315703</c:v>
                </c:pt>
                <c:pt idx="54">
                  <c:v>0.2309487942713187</c:v>
                </c:pt>
                <c:pt idx="55">
                  <c:v>0.19647394641331431</c:v>
                </c:pt>
                <c:pt idx="56">
                  <c:v>0.1571244446865272</c:v>
                </c:pt>
                <c:pt idx="57">
                  <c:v>0.11601035804348851</c:v>
                </c:pt>
                <c:pt idx="58">
                  <c:v>7.6564016461679665E-2</c:v>
                </c:pt>
                <c:pt idx="59">
                  <c:v>4.2298410855748168E-2</c:v>
                </c:pt>
                <c:pt idx="60">
                  <c:v>1.6546239410177431E-2</c:v>
                </c:pt>
                <c:pt idx="61">
                  <c:v>2.1979051155279574E-3</c:v>
                </c:pt>
                <c:pt idx="62">
                  <c:v>1.4578261538380217E-3</c:v>
                </c:pt>
                <c:pt idx="63">
                  <c:v>1.5638129165822641E-2</c:v>
                </c:pt>
                <c:pt idx="64">
                  <c:v>4.5007108507560734E-2</c:v>
                </c:pt>
                <c:pt idx="65">
                  <c:v>8.8706802281124056E-2</c:v>
                </c:pt>
                <c:pt idx="66">
                  <c:v>0.14474980578505822</c:v>
                </c:pt>
                <c:pt idx="67">
                  <c:v>0.21010025447738742</c:v>
                </c:pt>
                <c:pt idx="68">
                  <c:v>0.28083808030166379</c:v>
                </c:pt>
                <c:pt idx="69">
                  <c:v>0.35239955680638807</c:v>
                </c:pt>
                <c:pt idx="70">
                  <c:v>0.41988121662691913</c:v>
                </c:pt>
                <c:pt idx="71">
                  <c:v>0.47838887639896144</c:v>
                </c:pt>
                <c:pt idx="72">
                  <c:v>0.52340914684953166</c:v>
                </c:pt>
                <c:pt idx="73">
                  <c:v>0.55117779946393752</c:v>
                </c:pt>
                <c:pt idx="74">
                  <c:v>0.55901799050677026</c:v>
                </c:pt>
                <c:pt idx="75">
                  <c:v>0.54562179487500417</c:v>
                </c:pt>
                <c:pt idx="76">
                  <c:v>0.51125084725679126</c:v>
                </c:pt>
                <c:pt idx="77">
                  <c:v>0.4578360713161469</c:v>
                </c:pt>
                <c:pt idx="78">
                  <c:v>0.38896231570889739</c:v>
                </c:pt>
                <c:pt idx="79">
                  <c:v>0.30973090306816081</c:v>
                </c:pt>
                <c:pt idx="80">
                  <c:v>0.22650122157158942</c:v>
                </c:pt>
                <c:pt idx="81">
                  <c:v>0.14652105019679415</c:v>
                </c:pt>
                <c:pt idx="82">
                  <c:v>7.7463754311718466E-2</c:v>
                </c:pt>
                <c:pt idx="83">
                  <c:v>2.6898242161118701E-2</c:v>
                </c:pt>
                <c:pt idx="84">
                  <c:v>1.724074820858605E-3</c:v>
                </c:pt>
                <c:pt idx="85">
                  <c:v>7.6088651176774219E-3</c:v>
                </c:pt>
                <c:pt idx="86">
                  <c:v>4.8467666631391335E-2</c:v>
                </c:pt>
                <c:pt idx="87">
                  <c:v>0.12602414454752661</c:v>
                </c:pt>
                <c:pt idx="88">
                  <c:v>0.23949078382247221</c:v>
                </c:pt>
                <c:pt idx="89">
                  <c:v>0.38540023728494577</c:v>
                </c:pt>
                <c:pt idx="90">
                  <c:v>0.55761232672479755</c:v>
                </c:pt>
                <c:pt idx="91">
                  <c:v>0.74751152924172448</c:v>
                </c:pt>
                <c:pt idx="92">
                  <c:v>0.94439850599047326</c:v>
                </c:pt>
                <c:pt idx="93">
                  <c:v>1.1360669844721389</c:v>
                </c:pt>
                <c:pt idx="94">
                  <c:v>1.3095448051346976</c:v>
                </c:pt>
                <c:pt idx="95">
                  <c:v>1.4519659567024883</c:v>
                </c:pt>
                <c:pt idx="96">
                  <c:v>1.5515297269306831</c:v>
                </c:pt>
                <c:pt idx="97">
                  <c:v>1.5984944190465682</c:v>
                </c:pt>
                <c:pt idx="98">
                  <c:v>1.5861470724817337</c:v>
                </c:pt>
                <c:pt idx="99">
                  <c:v>1.5116877903998531</c:v>
                </c:pt>
                <c:pt idx="100">
                  <c:v>1.3769679571369944</c:v>
                </c:pt>
                <c:pt idx="101">
                  <c:v>1.1890259697145162</c:v>
                </c:pt>
                <c:pt idx="102">
                  <c:v>0.96037203867308496</c:v>
                </c:pt>
                <c:pt idx="103">
                  <c:v>0.70898484597241429</c:v>
                </c:pt>
                <c:pt idx="104">
                  <c:v>0.45799688373132791</c:v>
                </c:pt>
                <c:pt idx="105">
                  <c:v>0.23506145206619891</c:v>
                </c:pt>
                <c:pt idx="106">
                  <c:v>7.1411729011966504E-2</c:v>
                </c:pt>
                <c:pt idx="107">
                  <c:v>6.4009353255195425E-4</c:v>
                </c:pt>
                <c:pt idx="108">
                  <c:v>5.724298056667259E-2</c:v>
                </c:pt>
                <c:pt idx="109">
                  <c:v>0.27499197235377681</c:v>
                </c:pt>
                <c:pt idx="110">
                  <c:v>0.68520464008991855</c:v>
                </c:pt>
                <c:pt idx="111">
                  <c:v>1.3149980181282528</c:v>
                </c:pt>
                <c:pt idx="112">
                  <c:v>2.1856128616765687</c:v>
                </c:pt>
                <c:pt idx="113">
                  <c:v>3.3108975619125092</c:v>
                </c:pt>
                <c:pt idx="114">
                  <c:v>4.6960365664834667</c:v>
                </c:pt>
                <c:pt idx="115">
                  <c:v>6.3365994367876262</c:v>
                </c:pt>
                <c:pt idx="116">
                  <c:v>8.2179735894264372</c:v>
                </c:pt>
                <c:pt idx="117">
                  <c:v>10.315226893900439</c:v>
                </c:pt>
                <c:pt idx="118">
                  <c:v>12.593426434182083</c:v>
                </c:pt>
                <c:pt idx="119">
                  <c:v>15.008417875991974</c:v>
                </c:pt>
                <c:pt idx="120">
                  <c:v>17.50804713574691</c:v>
                </c:pt>
                <c:pt idx="121">
                  <c:v>20.033783615502188</c:v>
                </c:pt>
                <c:pt idx="122">
                  <c:v>22.522683352156523</c:v>
                </c:pt>
                <c:pt idx="123">
                  <c:v>24.909612169957377</c:v>
                </c:pt>
                <c:pt idx="124">
                  <c:v>27.129634339211918</c:v>
                </c:pt>
                <c:pt idx="125">
                  <c:v>29.120462163862708</c:v>
                </c:pt>
                <c:pt idx="126">
                  <c:v>30.824856946720743</c:v>
                </c:pt>
                <c:pt idx="127">
                  <c:v>32.192872245737007</c:v>
                </c:pt>
                <c:pt idx="128">
                  <c:v>33.183836280134564</c:v>
                </c:pt>
                <c:pt idx="129">
                  <c:v>33.767981519217876</c:v>
                </c:pt>
                <c:pt idx="130">
                  <c:v>33.927645353839125</c:v>
                </c:pt>
                <c:pt idx="131">
                  <c:v>33.657985520050488</c:v>
                </c:pt>
                <c:pt idx="132">
                  <c:v>32.967176612462289</c:v>
                </c:pt>
                <c:pt idx="133">
                  <c:v>31.876078428584304</c:v>
                </c:pt>
                <c:pt idx="134">
                  <c:v>30.417391767062686</c:v>
                </c:pt>
                <c:pt idx="135">
                  <c:v>28.634341378117174</c:v>
                </c:pt>
                <c:pt idx="136">
                  <c:v>26.578947793762904</c:v>
                </c:pt>
                <c:pt idx="137">
                  <c:v>24.309968620901749</c:v>
                </c:pt>
                <c:pt idx="138">
                  <c:v>21.890604608131941</c:v>
                </c:pt>
                <c:pt idx="139">
                  <c:v>19.3860756684753</c:v>
                </c:pt>
                <c:pt idx="140">
                  <c:v>16.861176590457379</c:v>
                </c:pt>
                <c:pt idx="141">
                  <c:v>14.37792122203428</c:v>
                </c:pt>
                <c:pt idx="142">
                  <c:v>11.993377583676898</c:v>
                </c:pt>
                <c:pt idx="143">
                  <c:v>9.7577850621604316</c:v>
                </c:pt>
                <c:pt idx="144">
                  <c:v>7.7130292194152332</c:v>
                </c:pt>
                <c:pt idx="145">
                  <c:v>5.8915307061865754</c:v>
                </c:pt>
                <c:pt idx="146">
                  <c:v>4.3155833524922613</c:v>
                </c:pt>
                <c:pt idx="147">
                  <c:v>2.9971538789873771</c:v>
                </c:pt>
                <c:pt idx="148">
                  <c:v>1.9381330413264659</c:v>
                </c:pt>
                <c:pt idx="149">
                  <c:v>1.1310065651225181</c:v>
                </c:pt>
                <c:pt idx="150">
                  <c:v>0.55989504465025208</c:v>
                </c:pt>
                <c:pt idx="151">
                  <c:v>0.20189600867342083</c:v>
                </c:pt>
                <c:pt idx="152">
                  <c:v>2.8649349176963719E-2</c:v>
                </c:pt>
                <c:pt idx="153">
                  <c:v>8.0397765026398518E-3</c:v>
                </c:pt>
                <c:pt idx="154">
                  <c:v>0.10594716310235897</c:v>
                </c:pt>
                <c:pt idx="155">
                  <c:v>0.28795755805984957</c:v>
                </c:pt>
                <c:pt idx="156">
                  <c:v>0.52095402776843003</c:v>
                </c:pt>
                <c:pt idx="157">
                  <c:v>0.77451680052004324</c:v>
                </c:pt>
                <c:pt idx="158">
                  <c:v>1.0220757587272529</c:v>
                </c:pt>
                <c:pt idx="159">
                  <c:v>1.2417742707449229</c:v>
                </c:pt>
                <c:pt idx="160">
                  <c:v>1.4170207210192338</c:v>
                </c:pt>
                <c:pt idx="161">
                  <c:v>1.5367218741855715</c:v>
                </c:pt>
                <c:pt idx="162">
                  <c:v>1.5952094015553566</c:v>
                </c:pt>
                <c:pt idx="163">
                  <c:v>1.5918865834308649</c:v>
                </c:pt>
                <c:pt idx="164">
                  <c:v>1.5306355751210268</c:v>
                </c:pt>
                <c:pt idx="165">
                  <c:v>1.4190360486027855</c:v>
                </c:pt>
                <c:pt idx="166">
                  <c:v>1.2674530497507428</c:v>
                </c:pt>
                <c:pt idx="167">
                  <c:v>1.0880553100252004</c:v>
                </c:pt>
                <c:pt idx="168">
                  <c:v>0.89382500697918121</c:v>
                </c:pt>
                <c:pt idx="169">
                  <c:v>0.69761627640762047</c:v>
                </c:pt>
                <c:pt idx="170">
                  <c:v>0.51131302819127333</c:v>
                </c:pt>
                <c:pt idx="171">
                  <c:v>0.34512735658101806</c:v>
                </c:pt>
                <c:pt idx="172">
                  <c:v>0.20706873457065808</c:v>
                </c:pt>
                <c:pt idx="173">
                  <c:v>0.10260198914483783</c:v>
                </c:pt>
                <c:pt idx="174">
                  <c:v>3.449954711189384E-2</c:v>
                </c:pt>
                <c:pt idx="175">
                  <c:v>2.8813792550588446E-3</c:v>
                </c:pt>
                <c:pt idx="176">
                  <c:v>5.4251498967337755E-3</c:v>
                </c:pt>
                <c:pt idx="177">
                  <c:v>3.7719893530744945E-2</c:v>
                </c:pt>
                <c:pt idx="178">
                  <c:v>9.3729549882583807E-2</c:v>
                </c:pt>
                <c:pt idx="179">
                  <c:v>0.166328197522536</c:v>
                </c:pt>
                <c:pt idx="180">
                  <c:v>0.24786697019676998</c:v>
                </c:pt>
                <c:pt idx="181">
                  <c:v>0.33073338699662785</c:v>
                </c:pt>
                <c:pt idx="182">
                  <c:v>0.40786698599573679</c:v>
                </c:pt>
                <c:pt idx="183">
                  <c:v>0.47320038973253692</c:v>
                </c:pt>
                <c:pt idx="184">
                  <c:v>0.52200180560745513</c:v>
                </c:pt>
                <c:pt idx="185">
                  <c:v>0.55110295054325475</c:v>
                </c:pt>
                <c:pt idx="186">
                  <c:v>0.55900491927686979</c:v>
                </c:pt>
                <c:pt idx="187">
                  <c:v>0.54586301585032782</c:v>
                </c:pt>
                <c:pt idx="188">
                  <c:v>0.51335949552419069</c:v>
                </c:pt>
                <c:pt idx="189">
                  <c:v>0.46448004061939152</c:v>
                </c:pt>
                <c:pt idx="190">
                  <c:v>0.4032152313572534</c:v>
                </c:pt>
                <c:pt idx="191">
                  <c:v>0.33421199633218818</c:v>
                </c:pt>
                <c:pt idx="192">
                  <c:v>0.26240188612573129</c:v>
                </c:pt>
                <c:pt idx="193">
                  <c:v>0.19263298563218828</c:v>
                </c:pt>
                <c:pt idx="194">
                  <c:v>0.12933046787889457</c:v>
                </c:pt>
                <c:pt idx="195">
                  <c:v>7.6207408209395741E-2</c:v>
                </c:pt>
                <c:pt idx="196">
                  <c:v>3.6042829074938422E-2</c:v>
                </c:pt>
                <c:pt idx="197">
                  <c:v>1.0538407172521674E-2</c:v>
                </c:pt>
                <c:pt idx="198">
                  <c:v>2.5926177409591589E-4</c:v>
                </c:pt>
                <c:pt idx="199">
                  <c:v>4.658182757286188E-3</c:v>
                </c:pt>
                <c:pt idx="200">
                  <c:v>2.2176958726125795E-2</c:v>
                </c:pt>
                <c:pt idx="201">
                  <c:v>5.0413495670221298E-2</c:v>
                </c:pt>
                <c:pt idx="202">
                  <c:v>8.633947474864076E-2</c:v>
                </c:pt>
                <c:pt idx="203">
                  <c:v>0.12655060075427774</c:v>
                </c:pt>
                <c:pt idx="204">
                  <c:v>0.16753016340175395</c:v>
                </c:pt>
                <c:pt idx="205">
                  <c:v>0.2059066964992938</c:v>
                </c:pt>
                <c:pt idx="206">
                  <c:v>0.23868790457319253</c:v>
                </c:pt>
                <c:pt idx="207">
                  <c:v>0.26345557533691816</c:v>
                </c:pt>
                <c:pt idx="208">
                  <c:v>0.27850968008962035</c:v>
                </c:pt>
                <c:pt idx="209">
                  <c:v>0.28295399971724278</c:v>
                </c:pt>
                <c:pt idx="210">
                  <c:v>0.27672008645335144</c:v>
                </c:pt>
                <c:pt idx="211">
                  <c:v>0.26053085670933157</c:v>
                </c:pt>
                <c:pt idx="212">
                  <c:v>0.23580929716196261</c:v>
                </c:pt>
                <c:pt idx="213">
                  <c:v>0.20454137793919083</c:v>
                </c:pt>
                <c:pt idx="214">
                  <c:v>0.16910507778163347</c:v>
                </c:pt>
                <c:pt idx="215">
                  <c:v>0.13207927600324823</c:v>
                </c:pt>
                <c:pt idx="216">
                  <c:v>9.6047067760498511E-2</c:v>
                </c:pt>
                <c:pt idx="217">
                  <c:v>6.3407801739672282E-2</c:v>
                </c:pt>
                <c:pt idx="218">
                  <c:v>3.6210886081758376E-2</c:v>
                </c:pt>
                <c:pt idx="219">
                  <c:v>1.6022289073429122E-2</c:v>
                </c:pt>
                <c:pt idx="220">
                  <c:v>3.8318607836779297E-3</c:v>
                </c:pt>
                <c:pt idx="221">
                  <c:v>6.3454129149894254E-6</c:v>
                </c:pt>
                <c:pt idx="222">
                  <c:v>4.289489487677091E-3</c:v>
                </c:pt>
                <c:pt idx="223">
                  <c:v>1.5847230729298258E-2</c:v>
                </c:pt>
                <c:pt idx="224">
                  <c:v>3.3352815914822934E-2</c:v>
                </c:pt>
                <c:pt idx="225">
                  <c:v>5.5104053491157497E-2</c:v>
                </c:pt>
                <c:pt idx="226">
                  <c:v>7.9162925362164752E-2</c:v>
                </c:pt>
                <c:pt idx="227">
                  <c:v>0.10350657640989205</c:v>
                </c:pt>
                <c:pt idx="228">
                  <c:v>0.12617832516956196</c:v>
                </c:pt>
                <c:pt idx="229">
                  <c:v>0.14542778916191909</c:v>
                </c:pt>
                <c:pt idx="230">
                  <c:v>0.1598304300966277</c:v>
                </c:pt>
                <c:pt idx="231">
                  <c:v>0.16837868238553763</c:v>
                </c:pt>
                <c:pt idx="232">
                  <c:v>0.17053917650018313</c:v>
                </c:pt>
                <c:pt idx="233">
                  <c:v>0.16627322104171274</c:v>
                </c:pt>
                <c:pt idx="234">
                  <c:v>0.15602046349226326</c:v>
                </c:pt>
                <c:pt idx="235">
                  <c:v>0.14064830887832405</c:v>
                </c:pt>
                <c:pt idx="236">
                  <c:v>0.12137205146637883</c:v>
                </c:pt>
                <c:pt idx="237">
                  <c:v>9.9652607401370524E-2</c:v>
                </c:pt>
                <c:pt idx="238">
                  <c:v>7.7080103372130462E-2</c:v>
                </c:pt>
                <c:pt idx="239">
                  <c:v>5.5252300062024001E-2</c:v>
                </c:pt>
                <c:pt idx="240">
                  <c:v>3.5656880084303698E-2</c:v>
                </c:pt>
                <c:pt idx="241">
                  <c:v>1.9566028160004811E-2</c:v>
                </c:pt>
                <c:pt idx="242">
                  <c:v>7.9505423415972189E-3</c:v>
                </c:pt>
                <c:pt idx="243">
                  <c:v>1.4190447769099285E-3</c:v>
                </c:pt>
                <c:pt idx="244">
                  <c:v>1.8584543539141936E-4</c:v>
                </c:pt>
                <c:pt idx="245">
                  <c:v>4.0688091321033782E-3</c:v>
                </c:pt>
                <c:pt idx="246">
                  <c:v>1.2516350130103123E-2</c:v>
                </c:pt>
                <c:pt idx="247">
                  <c:v>2.4660590845189328E-2</c:v>
                </c:pt>
                <c:pt idx="248">
                  <c:v>3.9391917779881408E-2</c:v>
                </c:pt>
                <c:pt idx="249">
                  <c:v>5.5448769652316945E-2</c:v>
                </c:pt>
                <c:pt idx="250">
                  <c:v>7.1515587582470577E-2</c:v>
                </c:pt>
                <c:pt idx="251">
                  <c:v>8.632149465877656E-2</c:v>
                </c:pt>
                <c:pt idx="252">
                  <c:v>9.8732461065991775E-2</c:v>
                </c:pt>
                <c:pt idx="253">
                  <c:v>0.10783041999818482</c:v>
                </c:pt>
                <c:pt idx="254">
                  <c:v>0.11297396103224006</c:v>
                </c:pt>
                <c:pt idx="255">
                  <c:v>0.11383674315270562</c:v>
                </c:pt>
                <c:pt idx="256">
                  <c:v>0.11042151829826329</c:v>
                </c:pt>
                <c:pt idx="257">
                  <c:v>0.10304950408189051</c:v>
                </c:pt>
                <c:pt idx="258">
                  <c:v>9.2326654059605551E-2</c:v>
                </c:pt>
                <c:pt idx="259">
                  <c:v>7.9090015314816076E-2</c:v>
                </c:pt>
                <c:pt idx="260">
                  <c:v>6.4338722006266141E-2</c:v>
                </c:pt>
              </c:numCache>
              <c:extLst/>
            </c:numRef>
          </c:val>
          <c:extLst>
            <c:ext xmlns:c16="http://schemas.microsoft.com/office/drawing/2014/chart" uri="{C3380CC4-5D6E-409C-BE32-E72D297353CC}">
              <c16:uniqueId val="{0000000B-0CBA-4D2C-B938-B3AB90732CFB}"/>
            </c:ext>
          </c:extLst>
        </c:ser>
        <c:ser>
          <c:idx val="13"/>
          <c:order val="12"/>
          <c:spPr>
            <a:solidFill>
              <a:schemeClr val="accent5">
                <a:shade val="8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N$2:$N$264</c:f>
              <c:numCache>
                <c:formatCode>0.00E+00</c:formatCode>
                <c:ptCount val="262"/>
                <c:pt idx="1">
                  <c:v>9.9302694873862618E-2</c:v>
                </c:pt>
                <c:pt idx="2">
                  <c:v>8.3236044262822703E-2</c:v>
                </c:pt>
                <c:pt idx="3">
                  <c:v>7.1411900807008183E-2</c:v>
                </c:pt>
                <c:pt idx="4">
                  <c:v>5.8075008050524651E-2</c:v>
                </c:pt>
                <c:pt idx="5">
                  <c:v>4.4163477983210998E-2</c:v>
                </c:pt>
                <c:pt idx="6">
                  <c:v>3.0686931846383304E-2</c:v>
                </c:pt>
                <c:pt idx="7">
                  <c:v>1.8659301591300411E-2</c:v>
                </c:pt>
                <c:pt idx="8">
                  <c:v>9.0291660563311654E-3</c:v>
                </c:pt>
                <c:pt idx="9">
                  <c:v>2.6123048081952822E-3</c:v>
                </c:pt>
                <c:pt idx="10">
                  <c:v>3.1151756359734136E-5</c:v>
                </c:pt>
                <c:pt idx="11">
                  <c:v>1.6655122787648672E-3</c:v>
                </c:pt>
                <c:pt idx="12">
                  <c:v>7.6182831812375311E-3</c:v>
                </c:pt>
                <c:pt idx="13">
                  <c:v>1.7699016786646694E-2</c:v>
                </c:pt>
                <c:pt idx="14">
                  <c:v>3.1427050662561719E-2</c:v>
                </c:pt>
                <c:pt idx="15">
                  <c:v>4.8054651340853877E-2</c:v>
                </c:pt>
                <c:pt idx="16">
                  <c:v>6.6609274733362117E-2</c:v>
                </c:pt>
                <c:pt idx="17">
                  <c:v>8.5952716140729135E-2</c:v>
                </c:pt>
                <c:pt idx="18">
                  <c:v>0.10485369891461271</c:v>
                </c:pt>
                <c:pt idx="19">
                  <c:v>0.12206941892026298</c:v>
                </c:pt>
                <c:pt idx="20">
                  <c:v>0.13643079786169657</c:v>
                </c:pt>
                <c:pt idx="21">
                  <c:v>0.14692576274052119</c:v>
                </c:pt>
                <c:pt idx="22">
                  <c:v>0.15277480171216318</c:v>
                </c:pt>
                <c:pt idx="23">
                  <c:v>0.15349336554177589</c:v>
                </c:pt>
                <c:pt idx="24">
                  <c:v>0.14893638066796774</c:v>
                </c:pt>
                <c:pt idx="25">
                  <c:v>0.13932118093630513</c:v>
                </c:pt>
                <c:pt idx="26">
                  <c:v>0.12522649258914906</c:v>
                </c:pt>
                <c:pt idx="27">
                  <c:v>0.10756664218672814</c:v>
                </c:pt>
                <c:pt idx="28">
                  <c:v>8.7541804275794818E-2</c:v>
                </c:pt>
                <c:pt idx="29">
                  <c:v>6.6566758476733809E-2</c:v>
                </c:pt>
                <c:pt idx="30">
                  <c:v>4.6182173741005556E-2</c:v>
                </c:pt>
                <c:pt idx="31">
                  <c:v>2.7953773386269601E-2</c:v>
                </c:pt>
                <c:pt idx="32">
                  <c:v>1.3365760953297055E-2</c:v>
                </c:pt>
                <c:pt idx="33">
                  <c:v>3.7155238070786761E-3</c:v>
                </c:pt>
                <c:pt idx="34">
                  <c:v>1.6821542615600113E-5</c:v>
                </c:pt>
                <c:pt idx="35">
                  <c:v>2.9183800289980864E-3</c:v>
                </c:pt>
                <c:pt idx="36">
                  <c:v>1.2644050213108158E-2</c:v>
                </c:pt>
                <c:pt idx="37">
                  <c:v>2.8959486038903689E-2</c:v>
                </c:pt>
                <c:pt idx="38">
                  <c:v>5.1168711020291024E-2</c:v>
                </c:pt>
                <c:pt idx="39">
                  <c:v>7.8142068681778115E-2</c:v>
                </c:pt>
                <c:pt idx="40">
                  <c:v>0.10837500141125464</c:v>
                </c:pt>
                <c:pt idx="41">
                  <c:v>0.14007500443759294</c:v>
                </c:pt>
                <c:pt idx="42">
                  <c:v>0.17127209398671592</c:v>
                </c:pt>
                <c:pt idx="43">
                  <c:v>0.19994634797534103</c:v>
                </c:pt>
                <c:pt idx="44">
                  <c:v>0.2241646511448166</c:v>
                </c:pt>
                <c:pt idx="45">
                  <c:v>0.24221781338305676</c:v>
                </c:pt>
                <c:pt idx="46">
                  <c:v>0.25274881315839631</c:v>
                </c:pt>
                <c:pt idx="47">
                  <c:v>0.25486309805272606</c:v>
                </c:pt>
                <c:pt idx="48">
                  <c:v>0.2482126648491505</c:v>
                </c:pt>
                <c:pt idx="49">
                  <c:v>0.23304701662927843</c:v>
                </c:pt>
                <c:pt idx="50">
                  <c:v>0.21022598871358425</c:v>
                </c:pt>
                <c:pt idx="51">
                  <c:v>0.18119174724632692</c:v>
                </c:pt>
                <c:pt idx="52">
                  <c:v>0.14789986046816286</c:v>
                </c:pt>
                <c:pt idx="53">
                  <c:v>0.11271206572523031</c:v>
                </c:pt>
                <c:pt idx="54">
                  <c:v>7.8256032503883646E-2</c:v>
                </c:pt>
                <c:pt idx="55">
                  <c:v>4.7259876203872085E-2</c:v>
                </c:pt>
                <c:pt idx="56">
                  <c:v>2.2371238597559132E-2</c:v>
                </c:pt>
                <c:pt idx="57">
                  <c:v>5.9722664971646128E-3</c:v>
                </c:pt>
                <c:pt idx="58">
                  <c:v>2.666023986730335E-6</c:v>
                </c:pt>
                <c:pt idx="59">
                  <c:v>5.8030995743827514E-3</c:v>
                </c:pt>
                <c:pt idx="60">
                  <c:v>2.3990484340295763E-2</c:v>
                </c:pt>
                <c:pt idx="61">
                  <c:v>5.4375252588934136E-2</c:v>
                </c:pt>
                <c:pt idx="62">
                  <c:v>9.5928403305086202E-2</c:v>
                </c:pt>
                <c:pt idx="63">
                  <c:v>0.14680332017862213</c:v>
                </c:pt>
                <c:pt idx="64">
                  <c:v>0.20441400500715914</c:v>
                </c:pt>
                <c:pt idx="65">
                  <c:v>0.26556776824350947</c:v>
                </c:pt>
                <c:pt idx="66">
                  <c:v>0.32664674634125979</c:v>
                </c:pt>
                <c:pt idx="67">
                  <c:v>0.38382910984783014</c:v>
                </c:pt>
                <c:pt idx="68">
                  <c:v>0.43333771855863085</c:v>
                </c:pt>
                <c:pt idx="69">
                  <c:v>0.47170148831950276</c:v>
                </c:pt>
                <c:pt idx="70">
                  <c:v>0.49601304804201629</c:v>
                </c:pt>
                <c:pt idx="71">
                  <c:v>0.50416553387151775</c:v>
                </c:pt>
                <c:pt idx="72">
                  <c:v>0.49505168674184979</c:v>
                </c:pt>
                <c:pt idx="73">
                  <c:v>0.46870982577642023</c:v>
                </c:pt>
                <c:pt idx="74">
                  <c:v>0.42640373367666323</c:v>
                </c:pt>
                <c:pt idx="75">
                  <c:v>0.37062691521645391</c:v>
                </c:pt>
                <c:pt idx="76">
                  <c:v>0.30502591620478908</c:v>
                </c:pt>
                <c:pt idx="77">
                  <c:v>0.23424220069337143</c:v>
                </c:pt>
                <c:pt idx="78">
                  <c:v>0.16367721516954525</c:v>
                </c:pt>
                <c:pt idx="79">
                  <c:v>9.9190423627875043E-2</c:v>
                </c:pt>
                <c:pt idx="80">
                  <c:v>4.6744963984360934E-2</c:v>
                </c:pt>
                <c:pt idx="81">
                  <c:v>1.2019843097247816E-2</c:v>
                </c:pt>
                <c:pt idx="82">
                  <c:v>1.0963729339227343E-5</c:v>
                </c:pt>
                <c:pt idx="83">
                  <c:v>1.4645509620332913E-2</c:v>
                </c:pt>
                <c:pt idx="84">
                  <c:v>5.8435107072094636E-2</c:v>
                </c:pt>
                <c:pt idx="85">
                  <c:v>0.13219260500025701</c:v>
                </c:pt>
                <c:pt idx="86">
                  <c:v>0.23483522210304827</c:v>
                </c:pt>
                <c:pt idx="87">
                  <c:v>0.36329323778389383</c:v>
                </c:pt>
                <c:pt idx="88">
                  <c:v>0.51253847881032999</c:v>
                </c:pt>
                <c:pt idx="89">
                  <c:v>0.67574078698334461</c:v>
                </c:pt>
                <c:pt idx="90">
                  <c:v>0.84455373098599473</c:v>
                </c:pt>
                <c:pt idx="91">
                  <c:v>1.0095233976567046</c:v>
                </c:pt>
                <c:pt idx="92">
                  <c:v>1.1606065594209616</c:v>
                </c:pt>
                <c:pt idx="93">
                  <c:v>1.2877772858586167</c:v>
                </c:pt>
                <c:pt idx="94">
                  <c:v>1.3816945710976598</c:v>
                </c:pt>
                <c:pt idx="95">
                  <c:v>1.4343981862738433</c:v>
                </c:pt>
                <c:pt idx="96">
                  <c:v>1.4399960943067938</c:v>
                </c:pt>
                <c:pt idx="97">
                  <c:v>1.3953046728946468</c:v>
                </c:pt>
                <c:pt idx="98">
                  <c:v>1.3004028858860708</c:v>
                </c:pt>
                <c:pt idx="99">
                  <c:v>1.1590635281437487</c:v>
                </c:pt>
                <c:pt idx="100">
                  <c:v>0.97902874027810172</c:v>
                </c:pt>
                <c:pt idx="101">
                  <c:v>0.77210302946514198</c:v>
                </c:pt>
                <c:pt idx="102">
                  <c:v>0.55404481213743817</c:v>
                </c:pt>
                <c:pt idx="103">
                  <c:v>0.34424668216867238</c:v>
                </c:pt>
                <c:pt idx="104">
                  <c:v>0.16520478444990069</c:v>
                </c:pt>
                <c:pt idx="105">
                  <c:v>4.1788349927535828E-2</c:v>
                </c:pt>
                <c:pt idx="106">
                  <c:v>3.3109085594595038E-4</c:v>
                </c:pt>
                <c:pt idx="107">
                  <c:v>6.757621303107747E-2</c:v>
                </c:pt>
                <c:pt idx="108">
                  <c:v>0.269515734899196</c:v>
                </c:pt>
                <c:pt idx="109">
                  <c:v>0.63017211138555007</c:v>
                </c:pt>
                <c:pt idx="110">
                  <c:v>1.1703754102853481</c:v>
                </c:pt>
                <c:pt idx="111">
                  <c:v>1.9065921405348742</c:v>
                </c:pt>
                <c:pt idx="112">
                  <c:v>2.8498620566627069</c:v>
                </c:pt>
                <c:pt idx="113">
                  <c:v>4.0048967617357931</c:v>
                </c:pt>
                <c:pt idx="114">
                  <c:v>5.3693887376733702</c:v>
                </c:pt>
                <c:pt idx="115">
                  <c:v>6.9335717198956743</c:v>
                </c:pt>
                <c:pt idx="116">
                  <c:v>8.6800634076645728</c:v>
                </c:pt>
                <c:pt idx="117">
                  <c:v>10.584009785941957</c:v>
                </c:pt>
                <c:pt idx="118">
                  <c:v>12.613537352718062</c:v>
                </c:pt>
                <c:pt idx="119">
                  <c:v>14.730505896133177</c:v>
                </c:pt>
                <c:pt idx="120">
                  <c:v>16.891540792803017</c:v>
                </c:pt>
                <c:pt idx="121">
                  <c:v>19.049310760936525</c:v>
                </c:pt>
                <c:pt idx="122">
                  <c:v>21.154005238192365</c:v>
                </c:pt>
                <c:pt idx="123">
                  <c:v>23.154955651903876</c:v>
                </c:pt>
                <c:pt idx="124">
                  <c:v>25.00233731310373</c:v>
                </c:pt>
                <c:pt idx="125">
                  <c:v>26.648883891618606</c:v>
                </c:pt>
                <c:pt idx="126">
                  <c:v>28.051544683201485</c:v>
                </c:pt>
                <c:pt idx="127">
                  <c:v>29.173016282210821</c:v>
                </c:pt>
                <c:pt idx="128">
                  <c:v>29.983084793428954</c:v>
                </c:pt>
                <c:pt idx="129">
                  <c:v>30.459722170943468</c:v>
                </c:pt>
                <c:pt idx="130">
                  <c:v>30.589890333383497</c:v>
                </c:pt>
                <c:pt idx="131">
                  <c:v>30.370018917543483</c:v>
                </c:pt>
                <c:pt idx="132">
                  <c:v>29.806136334527451</c:v>
                </c:pt>
                <c:pt idx="133">
                  <c:v>28.913648543240445</c:v>
                </c:pt>
                <c:pt idx="134">
                  <c:v>27.716774967502715</c:v>
                </c:pt>
                <c:pt idx="135">
                  <c:v>26.247665554482396</c:v>
                </c:pt>
                <c:pt idx="136">
                  <c:v>24.545236424594986</c:v>
                </c:pt>
                <c:pt idx="137">
                  <c:v>22.65377327307495</c:v>
                </c:pt>
                <c:pt idx="138">
                  <c:v>20.621361113948222</c:v>
                </c:pt>
                <c:pt idx="139">
                  <c:v>18.498205683589212</c:v>
                </c:pt>
                <c:pt idx="140">
                  <c:v>16.334915551988246</c:v>
                </c:pt>
                <c:pt idx="141">
                  <c:v>14.180814580564901</c:v>
                </c:pt>
                <c:pt idx="142">
                  <c:v>12.08235182393075</c:v>
                </c:pt>
                <c:pt idx="143">
                  <c:v>10.081670458627396</c:v>
                </c:pt>
                <c:pt idx="144">
                  <c:v>8.2153891354578157</c:v>
                </c:pt>
                <c:pt idx="145">
                  <c:v>6.5136387197299443</c:v>
                </c:pt>
                <c:pt idx="146">
                  <c:v>4.9993852341971028</c:v>
                </c:pt>
                <c:pt idx="147">
                  <c:v>3.6880565562167762</c:v>
                </c:pt>
                <c:pt idx="148">
                  <c:v>2.5874766908678715</c:v>
                </c:pt>
                <c:pt idx="149">
                  <c:v>1.6980979034197365</c:v>
                </c:pt>
                <c:pt idx="150">
                  <c:v>1.0135082832866935</c:v>
                </c:pt>
                <c:pt idx="151">
                  <c:v>0.52118100938397249</c:v>
                </c:pt>
                <c:pt idx="152">
                  <c:v>0.20342219373618575</c:v>
                </c:pt>
                <c:pt idx="153">
                  <c:v>3.8467091082596563E-2</c:v>
                </c:pt>
                <c:pt idx="154">
                  <c:v>1.6699489365927345E-3</c:v>
                </c:pt>
                <c:pt idx="155">
                  <c:v>6.6730973031602192E-2</c:v>
                </c:pt>
                <c:pt idx="156">
                  <c:v>0.20690479748091123</c:v>
                </c:pt>
                <c:pt idx="157">
                  <c:v>0.39613834299763101</c:v>
                </c:pt>
                <c:pt idx="158">
                  <c:v>0.61009176161567513</c:v>
                </c:pt>
                <c:pt idx="159">
                  <c:v>0.82700393613304979</c:v>
                </c:pt>
                <c:pt idx="160">
                  <c:v>1.0283732743521143</c:v>
                </c:pt>
                <c:pt idx="161">
                  <c:v>1.1994347988578464</c:v>
                </c:pt>
                <c:pt idx="162">
                  <c:v>1.32942523673958</c:v>
                </c:pt>
                <c:pt idx="163">
                  <c:v>1.4116384110126354</c:v>
                </c:pt>
                <c:pt idx="164">
                  <c:v>1.4432832021858661</c:v>
                </c:pt>
                <c:pt idx="165">
                  <c:v>1.4251652114237481</c:v>
                </c:pt>
                <c:pt idx="166">
                  <c:v>1.3612206172677837</c:v>
                </c:pt>
                <c:pt idx="167">
                  <c:v>1.2579362696510232</c:v>
                </c:pt>
                <c:pt idx="168">
                  <c:v>1.1236936071004473</c:v>
                </c:pt>
                <c:pt idx="169">
                  <c:v>0.96807542697898052</c:v>
                </c:pt>
                <c:pt idx="170">
                  <c:v>0.80117390870770389</c:v>
                </c:pt>
                <c:pt idx="171">
                  <c:v>0.63293571800447501</c:v>
                </c:pt>
                <c:pt idx="172">
                  <c:v>0.4725757347082033</c:v>
                </c:pt>
                <c:pt idx="173">
                  <c:v>0.32808525690106033</c:v>
                </c:pt>
                <c:pt idx="174">
                  <c:v>0.20585381007323963</c:v>
                </c:pt>
                <c:pt idx="175">
                  <c:v>0.11041634111263332</c:v>
                </c:pt>
                <c:pt idx="176">
                  <c:v>4.4330027298223093E-2</c:v>
                </c:pt>
                <c:pt idx="177">
                  <c:v>8.1775962272847887E-3</c:v>
                </c:pt>
                <c:pt idx="178">
                  <c:v>6.8731906493536702E-4</c:v>
                </c:pt>
                <c:pt idx="179">
                  <c:v>1.8954041585972102E-2</c:v>
                </c:pt>
                <c:pt idx="180">
                  <c:v>5.8741023379234258E-2</c:v>
                </c:pt>
                <c:pt idx="181">
                  <c:v>0.1148391547924931</c:v>
                </c:pt>
                <c:pt idx="182">
                  <c:v>0.18145841732407758</c:v>
                </c:pt>
                <c:pt idx="183">
                  <c:v>0.25262626183883685</c:v>
                </c:pt>
                <c:pt idx="184">
                  <c:v>0.32256883071703735</c:v>
                </c:pt>
                <c:pt idx="185">
                  <c:v>0.38605349778952497</c:v>
                </c:pt>
                <c:pt idx="186">
                  <c:v>0.43867483067826785</c:v>
                </c:pt>
                <c:pt idx="187">
                  <c:v>0.4770705298922901</c:v>
                </c:pt>
                <c:pt idx="188">
                  <c:v>0.49905886979614811</c:v>
                </c:pt>
                <c:pt idx="189">
                  <c:v>0.50369434500456345</c:v>
                </c:pt>
                <c:pt idx="190">
                  <c:v>0.4912433016387498</c:v>
                </c:pt>
                <c:pt idx="191">
                  <c:v>0.46308601678408112</c:v>
                </c:pt>
                <c:pt idx="192">
                  <c:v>0.42155572854606033</c:v>
                </c:pt>
                <c:pt idx="193">
                  <c:v>0.36972831000842887</c:v>
                </c:pt>
                <c:pt idx="194">
                  <c:v>0.31117847903451046</c:v>
                </c:pt>
                <c:pt idx="195">
                  <c:v>0.24971956307970747</c:v>
                </c:pt>
                <c:pt idx="196">
                  <c:v>0.1891438816131239</c:v>
                </c:pt>
                <c:pt idx="197">
                  <c:v>0.1329798205504385</c:v>
                </c:pt>
                <c:pt idx="198">
                  <c:v>8.4279764115046937E-2</c:v>
                </c:pt>
                <c:pt idx="199">
                  <c:v>4.5450380169374388E-2</c:v>
                </c:pt>
                <c:pt idx="200">
                  <c:v>1.8133523597021702E-2</c:v>
                </c:pt>
                <c:pt idx="201">
                  <c:v>3.1424515479652458E-3</c:v>
                </c:pt>
                <c:pt idx="202">
                  <c:v>4.5436719701666021E-4</c:v>
                </c:pt>
                <c:pt idx="203">
                  <c:v>9.2567537921511133E-3</c:v>
                </c:pt>
                <c:pt idx="204">
                  <c:v>2.8041739097503453E-2</c:v>
                </c:pt>
                <c:pt idx="205">
                  <c:v>5.4740023078595164E-2</c:v>
                </c:pt>
                <c:pt idx="206">
                  <c:v>8.6883850673640725E-2</c:v>
                </c:pt>
                <c:pt idx="207">
                  <c:v>0.12178721228981201</c:v>
                </c:pt>
                <c:pt idx="208">
                  <c:v>0.15673095265556133</c:v>
                </c:pt>
                <c:pt idx="209">
                  <c:v>0.18914075843259909</c:v>
                </c:pt>
                <c:pt idx="210">
                  <c:v>0.21674702274970162</c:v>
                </c:pt>
                <c:pt idx="211">
                  <c:v>0.23771725367612595</c:v>
                </c:pt>
                <c:pt idx="212">
                  <c:v>0.25075387132207216</c:v>
                </c:pt>
                <c:pt idx="213">
                  <c:v>0.2551527666239608</c:v>
                </c:pt>
                <c:pt idx="214">
                  <c:v>0.25082070077335167</c:v>
                </c:pt>
                <c:pt idx="215">
                  <c:v>0.23825233073759167</c:v>
                </c:pt>
                <c:pt idx="216">
                  <c:v>0.2184701837668786</c:v>
                </c:pt>
                <c:pt idx="217">
                  <c:v>0.19293312008004948</c:v>
                </c:pt>
                <c:pt idx="218">
                  <c:v>0.16342059223418995</c:v>
                </c:pt>
                <c:pt idx="219">
                  <c:v>0.13190123923899796</c:v>
                </c:pt>
                <c:pt idx="220">
                  <c:v>0.10039498805919328</c:v>
                </c:pt>
                <c:pt idx="221">
                  <c:v>7.0837859091012423E-2</c:v>
                </c:pt>
                <c:pt idx="222">
                  <c:v>4.495810884944143E-2</c:v>
                </c:pt>
                <c:pt idx="223">
                  <c:v>2.4171251875552201E-2</c:v>
                </c:pt>
                <c:pt idx="224">
                  <c:v>9.4999751612173874E-3</c:v>
                </c:pt>
                <c:pt idx="225">
                  <c:v>1.5231067237270058E-3</c:v>
                </c:pt>
                <c:pt idx="226">
                  <c:v>3.5575591394922497E-4</c:v>
                </c:pt>
                <c:pt idx="227">
                  <c:v>5.6606443949914964E-3</c:v>
                </c:pt>
                <c:pt idx="228">
                  <c:v>1.6688629530892278E-2</c:v>
                </c:pt>
                <c:pt idx="229">
                  <c:v>3.2344611953095147E-2</c:v>
                </c:pt>
                <c:pt idx="230">
                  <c:v>5.127352424692621E-2</c:v>
                </c:pt>
                <c:pt idx="231">
                  <c:v>7.1960001891254427E-2</c:v>
                </c:pt>
                <c:pt idx="232">
                  <c:v>9.2834696150163598E-2</c:v>
                </c:pt>
                <c:pt idx="233">
                  <c:v>0.1123800258963885</c:v>
                </c:pt>
                <c:pt idx="234">
                  <c:v>0.12922847420879477</c:v>
                </c:pt>
                <c:pt idx="235">
                  <c:v>0.1422472789759929</c:v>
                </c:pt>
                <c:pt idx="236">
                  <c:v>0.1506044810797805</c:v>
                </c:pt>
                <c:pt idx="237">
                  <c:v>0.15381269389940197</c:v>
                </c:pt>
                <c:pt idx="238">
                  <c:v>0.15174854336895693</c:v>
                </c:pt>
                <c:pt idx="239">
                  <c:v>0.14464738970843025</c:v>
                </c:pt>
                <c:pt idx="240">
                  <c:v>0.13307457013902271</c:v>
                </c:pt>
                <c:pt idx="241">
                  <c:v>0.11787589221877476</c:v>
                </c:pt>
                <c:pt idx="242">
                  <c:v>0.10011136814190222</c:v>
                </c:pt>
                <c:pt idx="243">
                  <c:v>8.0977137578660124E-2</c:v>
                </c:pt>
                <c:pt idx="244">
                  <c:v>6.1721128593914855E-2</c:v>
                </c:pt>
                <c:pt idx="245">
                  <c:v>4.3558225747421228E-2</c:v>
                </c:pt>
                <c:pt idx="246">
                  <c:v>2.7590550145914168E-2</c:v>
                </c:pt>
                <c:pt idx="247">
                  <c:v>1.4737931383386757E-2</c:v>
                </c:pt>
                <c:pt idx="248">
                  <c:v>5.6828119639246956E-3</c:v>
                </c:pt>
                <c:pt idx="249">
                  <c:v>8.3273585457810818E-4</c:v>
                </c:pt>
                <c:pt idx="250">
                  <c:v>3.023132900005705E-4</c:v>
                </c:pt>
                <c:pt idx="251">
                  <c:v>3.9152114426775353E-3</c:v>
                </c:pt>
                <c:pt idx="252">
                  <c:v>1.1225385314332035E-2</c:v>
                </c:pt>
                <c:pt idx="253">
                  <c:v>2.1555522136395718E-2</c:v>
                </c:pt>
                <c:pt idx="254">
                  <c:v>3.4049603804460676E-2</c:v>
                </c:pt>
                <c:pt idx="255">
                  <c:v>4.7735659901272993E-2</c:v>
                </c:pt>
                <c:pt idx="256">
                  <c:v>6.1594235770765102E-2</c:v>
                </c:pt>
                <c:pt idx="257">
                  <c:v>7.4627863037625378E-2</c:v>
                </c:pt>
                <c:pt idx="258">
                  <c:v>8.5926899957054118E-2</c:v>
                </c:pt>
                <c:pt idx="259">
                  <c:v>9.4727491181744616E-2</c:v>
                </c:pt>
                <c:pt idx="260">
                  <c:v>0.10045804680115357</c:v>
                </c:pt>
              </c:numCache>
              <c:extLst/>
            </c:numRef>
          </c:val>
          <c:extLst>
            <c:ext xmlns:c16="http://schemas.microsoft.com/office/drawing/2014/chart" uri="{C3380CC4-5D6E-409C-BE32-E72D297353CC}">
              <c16:uniqueId val="{0000000C-0CBA-4D2C-B938-B3AB90732CFB}"/>
            </c:ext>
          </c:extLst>
        </c:ser>
        <c:ser>
          <c:idx val="14"/>
          <c:order val="13"/>
          <c:spPr>
            <a:solidFill>
              <a:schemeClr val="accent5">
                <a:shade val="8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O$2:$O$264</c:f>
              <c:numCache>
                <c:formatCode>0.00E+00</c:formatCode>
                <c:ptCount val="262"/>
                <c:pt idx="1">
                  <c:v>5.395326887343669E-2</c:v>
                </c:pt>
                <c:pt idx="2">
                  <c:v>2.8636023384532531E-2</c:v>
                </c:pt>
                <c:pt idx="3">
                  <c:v>1.7567546979728069E-2</c:v>
                </c:pt>
                <c:pt idx="4">
                  <c:v>8.6729143825203317E-3</c:v>
                </c:pt>
                <c:pt idx="5">
                  <c:v>2.659548636301533E-3</c:v>
                </c:pt>
                <c:pt idx="6">
                  <c:v>7.2329582903384569E-5</c:v>
                </c:pt>
                <c:pt idx="7">
                  <c:v>1.2532000752923163E-3</c:v>
                </c:pt>
                <c:pt idx="8">
                  <c:v>6.3125198818188696E-3</c:v>
                </c:pt>
                <c:pt idx="9">
                  <c:v>1.5114379951973473E-2</c:v>
                </c:pt>
                <c:pt idx="10">
                  <c:v>2.7277270388514734E-2</c:v>
                </c:pt>
                <c:pt idx="11">
                  <c:v>4.2190561666642867E-2</c:v>
                </c:pt>
                <c:pt idx="12">
                  <c:v>5.9046265790594736E-2</c:v>
                </c:pt>
                <c:pt idx="13">
                  <c:v>7.688455305060328E-2</c:v>
                </c:pt>
                <c:pt idx="14">
                  <c:v>9.4650573494416038E-2</c:v>
                </c:pt>
                <c:pt idx="15">
                  <c:v>0.11125933072995159</c:v>
                </c:pt>
                <c:pt idx="16">
                  <c:v>0.12566473386125063</c:v>
                </c:pt>
                <c:pt idx="17">
                  <c:v>0.13692855631659076</c:v>
                </c:pt>
                <c:pt idx="18">
                  <c:v>0.14428489047970647</c:v>
                </c:pt>
                <c:pt idx="19">
                  <c:v>0.14719582171645273</c:v>
                </c:pt>
                <c:pt idx="20">
                  <c:v>0.14539445528041364</c:v>
                </c:pt>
                <c:pt idx="21">
                  <c:v>0.13891209813279573</c:v>
                </c:pt>
                <c:pt idx="22">
                  <c:v>0.12808729162223684</c:v>
                </c:pt>
                <c:pt idx="23">
                  <c:v>0.11355546171531028</c:v>
                </c:pt>
                <c:pt idx="24">
                  <c:v>9.6219139828571526E-2</c:v>
                </c:pt>
                <c:pt idx="25">
                  <c:v>7.7199938764765608E-2</c:v>
                </c:pt>
                <c:pt idx="26">
                  <c:v>5.7774669051512482E-2</c:v>
                </c:pt>
                <c:pt idx="27">
                  <c:v>3.9299074682569553E-2</c:v>
                </c:pt>
                <c:pt idx="28">
                  <c:v>2.3123581466947072E-2</c:v>
                </c:pt>
                <c:pt idx="29">
                  <c:v>1.0506122163054292E-2</c:v>
                </c:pt>
                <c:pt idx="30">
                  <c:v>2.527479492354141E-3</c:v>
                </c:pt>
                <c:pt idx="31">
                  <c:v>1.4636677106193944E-5</c:v>
                </c:pt>
                <c:pt idx="32">
                  <c:v>3.4773302225454272E-3</c:v>
                </c:pt>
                <c:pt idx="33">
                  <c:v>1.3062366968283171E-2</c:v>
                </c:pt>
                <c:pt idx="34">
                  <c:v>2.8529323858836431E-2</c:v>
                </c:pt>
                <c:pt idx="35">
                  <c:v>4.9250041599743319E-2</c:v>
                </c:pt>
                <c:pt idx="36">
                  <c:v>7.4232917636227441E-2</c:v>
                </c:pt>
                <c:pt idx="37">
                  <c:v>0.10217147969812027</c:v>
                </c:pt>
                <c:pt idx="38">
                  <c:v>0.13151516880807737</c:v>
                </c:pt>
                <c:pt idx="39">
                  <c:v>0.16055877561105955</c:v>
                </c:pt>
                <c:pt idx="40">
                  <c:v>0.18754565108780805</c:v>
                </c:pt>
                <c:pt idx="41">
                  <c:v>0.21077874073040181</c:v>
                </c:pt>
                <c:pt idx="42">
                  <c:v>0.22873274661571064</c:v>
                </c:pt>
                <c:pt idx="43">
                  <c:v>0.24016036387319833</c:v>
                </c:pt>
                <c:pt idx="44">
                  <c:v>0.24418560471851011</c:v>
                </c:pt>
                <c:pt idx="45">
                  <c:v>0.24037772784492645</c:v>
                </c:pt>
                <c:pt idx="46">
                  <c:v>0.22880022052786361</c:v>
                </c:pt>
                <c:pt idx="47">
                  <c:v>0.21003059574081662</c:v>
                </c:pt>
                <c:pt idx="48">
                  <c:v>0.18514840215706135</c:v>
                </c:pt>
                <c:pt idx="49">
                  <c:v>0.15569071413335123</c:v>
                </c:pt>
                <c:pt idx="50">
                  <c:v>0.12357636681149635</c:v>
                </c:pt>
                <c:pt idx="51">
                  <c:v>9.1002211298772742E-2</c:v>
                </c:pt>
                <c:pt idx="52">
                  <c:v>6.0316563847733921E-2</c:v>
                </c:pt>
                <c:pt idx="53">
                  <c:v>3.3876689954418331E-2</c:v>
                </c:pt>
                <c:pt idx="54">
                  <c:v>1.3898487146985723E-2</c:v>
                </c:pt>
                <c:pt idx="55">
                  <c:v>2.3074127792995728E-3</c:v>
                </c:pt>
                <c:pt idx="56">
                  <c:v>6.0007165735814869E-4</c:v>
                </c:pt>
                <c:pt idx="57">
                  <c:v>9.7256868803428115E-3</c:v>
                </c:pt>
                <c:pt idx="58">
                  <c:v>2.9995911629666559E-2</c:v>
                </c:pt>
                <c:pt idx="59">
                  <c:v>6.1030119407203043E-2</c:v>
                </c:pt>
                <c:pt idx="60">
                  <c:v>0.1017414891432183</c:v>
                </c:pt>
                <c:pt idx="61">
                  <c:v>0.15036696576889291</c:v>
                </c:pt>
                <c:pt idx="62">
                  <c:v>0.20454164102360792</c:v>
                </c:pt>
                <c:pt idx="63">
                  <c:v>0.26141540127363017</c:v>
                </c:pt>
                <c:pt idx="64">
                  <c:v>0.31780698273572339</c:v>
                </c:pt>
                <c:pt idx="65">
                  <c:v>0.37038802109956626</c:v>
                </c:pt>
                <c:pt idx="66">
                  <c:v>0.41588744195711114</c:v>
                </c:pt>
                <c:pt idx="67">
                  <c:v>0.45130475954693411</c:v>
                </c:pt>
                <c:pt idx="68">
                  <c:v>0.47411966285718288</c:v>
                </c:pt>
                <c:pt idx="69">
                  <c:v>0.48248477035990212</c:v>
                </c:pt>
                <c:pt idx="70">
                  <c:v>0.47538869227050556</c:v>
                </c:pt>
                <c:pt idx="71">
                  <c:v>0.45277757606858893</c:v>
                </c:pt>
                <c:pt idx="72">
                  <c:v>0.41562510686021981</c:v>
                </c:pt>
                <c:pt idx="73">
                  <c:v>0.36594342394686785</c:v>
                </c:pt>
                <c:pt idx="74">
                  <c:v>0.30673049052535195</c:v>
                </c:pt>
                <c:pt idx="75">
                  <c:v>0.24185296775797541</c:v>
                </c:pt>
                <c:pt idx="76">
                  <c:v>0.17586741828194882</c:v>
                </c:pt>
                <c:pt idx="77">
                  <c:v>0.11378649482876831</c:v>
                </c:pt>
                <c:pt idx="78">
                  <c:v>6.0800441146483752E-2</c:v>
                </c:pt>
                <c:pt idx="79">
                  <c:v>2.1967527453605994E-2</c:v>
                </c:pt>
                <c:pt idx="80">
                  <c:v>1.8897543432063602E-3</c:v>
                </c:pt>
                <c:pt idx="81">
                  <c:v>4.3921030900866461E-3</c:v>
                </c:pt>
                <c:pt idx="82">
                  <c:v>3.2224636163430943E-2</c:v>
                </c:pt>
                <c:pt idx="83">
                  <c:v>8.6806752471504989E-2</c:v>
                </c:pt>
                <c:pt idx="84">
                  <c:v>0.16803182190598834</c:v>
                </c:pt>
                <c:pt idx="85">
                  <c:v>0.27414826421534072</c:v>
                </c:pt>
                <c:pt idx="86">
                  <c:v>0.4017299582702003</c:v>
                </c:pt>
                <c:pt idx="87">
                  <c:v>0.54574478784687996</c:v>
                </c:pt>
                <c:pt idx="88">
                  <c:v>0.6997253219773979</c:v>
                </c:pt>
                <c:pt idx="89">
                  <c:v>0.85604031187375029</c:v>
                </c:pt>
                <c:pt idx="90">
                  <c:v>1.0062601201153181</c:v>
                </c:pt>
                <c:pt idx="91">
                  <c:v>1.1416036641646428</c:v>
                </c:pt>
                <c:pt idx="92">
                  <c:v>1.2534492495893697</c:v>
                </c:pt>
                <c:pt idx="93">
                  <c:v>1.3338870789955577</c:v>
                </c:pt>
                <c:pt idx="94">
                  <c:v>1.3762875216700283</c:v>
                </c:pt>
                <c:pt idx="95">
                  <c:v>1.3758566530174505</c:v>
                </c:pt>
                <c:pt idx="96">
                  <c:v>1.3301493107687052</c:v>
                </c:pt>
                <c:pt idx="97">
                  <c:v>1.2395100956601652</c:v>
                </c:pt>
                <c:pt idx="98">
                  <c:v>1.1074144282657672</c:v>
                </c:pt>
                <c:pt idx="99">
                  <c:v>0.94068494708062433</c:v>
                </c:pt>
                <c:pt idx="100">
                  <c:v>0.74956310575250873</c:v>
                </c:pt>
                <c:pt idx="101">
                  <c:v>0.54762163515216622</c:v>
                </c:pt>
                <c:pt idx="102">
                  <c:v>0.35151034583873719</c:v>
                </c:pt>
                <c:pt idx="103">
                  <c:v>0.18053526642498943</c:v>
                </c:pt>
                <c:pt idx="104">
                  <c:v>5.6079005113592206E-2</c:v>
                </c:pt>
                <c:pt idx="105">
                  <c:v>8.781162291590656E-4</c:v>
                </c:pt>
                <c:pt idx="106">
                  <c:v>3.8180768627984342E-2</c:v>
                </c:pt>
                <c:pt idx="107">
                  <c:v>0.19081477155551269</c:v>
                </c:pt>
                <c:pt idx="108">
                  <c:v>0.4802016632677395</c:v>
                </c:pt>
                <c:pt idx="109">
                  <c:v>0.92535679841827934</c:v>
                </c:pt>
                <c:pt idx="110">
                  <c:v>1.5419179306539013</c:v>
                </c:pt>
                <c:pt idx="111">
                  <c:v>2.341245498743127</c:v>
                </c:pt>
                <c:pt idx="112">
                  <c:v>3.3296365930667089</c:v>
                </c:pt>
                <c:pt idx="113">
                  <c:v>4.5076913998228685</c:v>
                </c:pt>
                <c:pt idx="114">
                  <c:v>5.8698658808501056</c:v>
                </c:pt>
                <c:pt idx="115">
                  <c:v>7.4042377260293817</c:v>
                </c:pt>
                <c:pt idx="116">
                  <c:v>9.0925044751214763</c:v>
                </c:pt>
                <c:pt idx="117">
                  <c:v>10.910223481914718</c:v>
                </c:pt>
                <c:pt idx="118">
                  <c:v>12.827293479302805</c:v>
                </c:pt>
                <c:pt idx="119">
                  <c:v>14.808667333537123</c:v>
                </c:pt>
                <c:pt idx="120">
                  <c:v>16.815275604090779</c:v>
                </c:pt>
                <c:pt idx="121">
                  <c:v>18.805131206228815</c:v>
                </c:pt>
                <c:pt idx="122">
                  <c:v>20.734577238013063</c:v>
                </c:pt>
                <c:pt idx="123">
                  <c:v>22.559633270419418</c:v>
                </c:pt>
                <c:pt idx="124">
                  <c:v>24.237390434713888</c:v>
                </c:pt>
                <c:pt idx="125">
                  <c:v>25.727402723120473</c:v>
                </c:pt>
                <c:pt idx="126">
                  <c:v>26.993021204150317</c:v>
                </c:pt>
                <c:pt idx="127">
                  <c:v>28.002619400605848</c:v>
                </c:pt>
                <c:pt idx="128">
                  <c:v>28.730661841306553</c:v>
                </c:pt>
                <c:pt idx="129">
                  <c:v>29.1585736306087</c:v>
                </c:pt>
                <c:pt idx="130">
                  <c:v>29.275376541114316</c:v>
                </c:pt>
                <c:pt idx="131">
                  <c:v>29.078066298367798</c:v>
                </c:pt>
                <c:pt idx="132">
                  <c:v>28.571715995942313</c:v>
                </c:pt>
                <c:pt idx="133">
                  <c:v>27.769301507838051</c:v>
                </c:pt>
                <c:pt idx="134">
                  <c:v>26.691255874595587</c:v>
                </c:pt>
                <c:pt idx="135">
                  <c:v>25.364770443592189</c:v>
                </c:pt>
                <c:pt idx="136">
                  <c:v>23.822870570476905</c:v>
                </c:pt>
                <c:pt idx="137">
                  <c:v>22.103302501633195</c:v>
                </c:pt>
                <c:pt idx="138">
                  <c:v>20.247275277325016</c:v>
                </c:pt>
                <c:pt idx="139">
                  <c:v>18.298106816008424</c:v>
                </c:pt>
                <c:pt idx="140">
                  <c:v>16.299826544102139</c:v>
                </c:pt>
                <c:pt idx="141">
                  <c:v>14.295787901575698</c:v>
                </c:pt>
                <c:pt idx="142">
                  <c:v>12.327342763580695</c:v>
                </c:pt>
                <c:pt idx="143">
                  <c:v>10.432626355885343</c:v>
                </c:pt>
                <c:pt idx="144">
                  <c:v>8.6454957884141042</c:v>
                </c:pt>
                <c:pt idx="145">
                  <c:v>6.994658156107846</c:v>
                </c:pt>
                <c:pt idx="146">
                  <c:v>5.503015603437329</c:v>
                </c:pt>
                <c:pt idx="147">
                  <c:v>4.1872452195495145</c:v>
                </c:pt>
                <c:pt idx="148">
                  <c:v>3.0576215644981746</c:v>
                </c:pt>
                <c:pt idx="149">
                  <c:v>2.1180794794755986</c:v>
                </c:pt>
                <c:pt idx="150">
                  <c:v>1.3665050568357398</c:v>
                </c:pt>
                <c:pt idx="151">
                  <c:v>0.79523366455713673</c:v>
                </c:pt>
                <c:pt idx="152">
                  <c:v>0.39172611484521697</c:v>
                </c:pt>
                <c:pt idx="153">
                  <c:v>0.13938775562727287</c:v>
                </c:pt>
                <c:pt idx="154">
                  <c:v>1.849068841892397E-2</c:v>
                </c:pt>
                <c:pt idx="155">
                  <c:v>7.1566321407593586E-3</c:v>
                </c:pt>
                <c:pt idx="156">
                  <c:v>8.2357224182101868E-2</c:v>
                </c:pt>
                <c:pt idx="157">
                  <c:v>0.22088974916720255</c:v>
                </c:pt>
                <c:pt idx="158">
                  <c:v>0.40028929541001568</c:v>
                </c:pt>
                <c:pt idx="159">
                  <c:v>0.59964296075981738</c:v>
                </c:pt>
                <c:pt idx="160">
                  <c:v>0.80027769567634022</c:v>
                </c:pt>
                <c:pt idx="161">
                  <c:v>0.98630035925249293</c:v>
                </c:pt>
                <c:pt idx="162">
                  <c:v>1.1449762129331293</c:v>
                </c:pt>
                <c:pt idx="163">
                  <c:v>1.2669400067873497</c:v>
                </c:pt>
                <c:pt idx="164">
                  <c:v>1.346241643748447</c:v>
                </c:pt>
                <c:pt idx="165">
                  <c:v>1.380235775505158</c:v>
                </c:pt>
                <c:pt idx="166">
                  <c:v>1.369331261946922</c:v>
                </c:pt>
                <c:pt idx="167">
                  <c:v>1.3166219363183085</c:v>
                </c:pt>
                <c:pt idx="168">
                  <c:v>1.2274243444377502</c:v>
                </c:pt>
                <c:pt idx="169">
                  <c:v>1.1087509227899306</c:v>
                </c:pt>
                <c:pt idx="170">
                  <c:v>0.96874837650821266</c:v>
                </c:pt>
                <c:pt idx="171">
                  <c:v>0.8161308198085524</c:v>
                </c:pt>
                <c:pt idx="172">
                  <c:v>0.65963562704257406</c:v>
                </c:pt>
                <c:pt idx="173">
                  <c:v>0.50752705753246208</c:v>
                </c:pt>
                <c:pt idx="174">
                  <c:v>0.36716876398079318</c:v>
                </c:pt>
                <c:pt idx="175">
                  <c:v>0.2446815194321976</c:v>
                </c:pt>
                <c:pt idx="176">
                  <c:v>0.14469717897842366</c:v>
                </c:pt>
                <c:pt idx="177">
                  <c:v>7.0214322491446476E-2</c:v>
                </c:pt>
                <c:pt idx="178">
                  <c:v>2.2555496400040585E-2</c:v>
                </c:pt>
                <c:pt idx="179">
                  <c:v>1.4207636501881375E-3</c:v>
                </c:pt>
                <c:pt idx="180">
                  <c:v>5.0276306410758339E-3</c:v>
                </c:pt>
                <c:pt idx="181">
                  <c:v>3.0323556957158316E-2</c:v>
                </c:pt>
                <c:pt idx="182">
                  <c:v>7.3254327539246572E-2</c:v>
                </c:pt>
                <c:pt idx="183">
                  <c:v>0.12906968128561896</c:v>
                </c:pt>
                <c:pt idx="184">
                  <c:v>0.19264678987765088</c:v>
                </c:pt>
                <c:pt idx="185">
                  <c:v>0.25881245208709996</c:v>
                </c:pt>
                <c:pt idx="186">
                  <c:v>0.32264614257830981</c:v>
                </c:pt>
                <c:pt idx="187">
                  <c:v>0.37974821129935771</c:v>
                </c:pt>
                <c:pt idx="188">
                  <c:v>0.4264604097533089</c:v>
                </c:pt>
                <c:pt idx="189">
                  <c:v>0.46002933253918077</c:v>
                </c:pt>
                <c:pt idx="190">
                  <c:v>0.47870709582265542</c:v>
                </c:pt>
                <c:pt idx="191">
                  <c:v>0.48178741068727426</c:v>
                </c:pt>
                <c:pt idx="192">
                  <c:v>0.46957893507704035</c:v>
                </c:pt>
                <c:pt idx="193">
                  <c:v>0.4433212056301577</c:v>
                </c:pt>
                <c:pt idx="194">
                  <c:v>0.40505138840091792</c:v>
                </c:pt>
                <c:pt idx="195">
                  <c:v>0.35743240769003914</c:v>
                </c:pt>
                <c:pt idx="196">
                  <c:v>0.30355461754988761</c:v>
                </c:pt>
                <c:pt idx="197">
                  <c:v>0.24672401739188005</c:v>
                </c:pt>
                <c:pt idx="198">
                  <c:v>0.19025007276607425</c:v>
                </c:pt>
                <c:pt idx="199">
                  <c:v>0.13724551952704944</c:v>
                </c:pt>
                <c:pt idx="200">
                  <c:v>9.0449178660238438E-2</c:v>
                </c:pt>
                <c:pt idx="201">
                  <c:v>5.2080898329222969E-2</c:v>
                </c:pt>
                <c:pt idx="202">
                  <c:v>2.3735403974345887E-2</c:v>
                </c:pt>
                <c:pt idx="203">
                  <c:v>6.3192291265316888E-3</c:v>
                </c:pt>
                <c:pt idx="204">
                  <c:v>3.2180120541943872E-5</c:v>
                </c:pt>
                <c:pt idx="205">
                  <c:v>4.3921173708796118E-3</c:v>
                </c:pt>
                <c:pt idx="206">
                  <c:v>1.8299364750112321E-2</c:v>
                </c:pt>
                <c:pt idx="207">
                  <c:v>4.0134919408690156E-2</c:v>
                </c:pt>
                <c:pt idx="208">
                  <c:v>6.7884934948196932E-2</c:v>
                </c:pt>
                <c:pt idx="209">
                  <c:v>9.9282769275324256E-2</c:v>
                </c:pt>
                <c:pt idx="210">
                  <c:v>0.13195926978158148</c:v>
                </c:pt>
                <c:pt idx="211">
                  <c:v>0.16359192353275601</c:v>
                </c:pt>
                <c:pt idx="212">
                  <c:v>0.19204400625116338</c:v>
                </c:pt>
                <c:pt idx="213">
                  <c:v>0.21548586753058024</c:v>
                </c:pt>
                <c:pt idx="214">
                  <c:v>0.23249191089539309</c:v>
                </c:pt>
                <c:pt idx="215">
                  <c:v>0.24210856507479267</c:v>
                </c:pt>
                <c:pt idx="216">
                  <c:v>0.24389048204125044</c:v>
                </c:pt>
                <c:pt idx="217">
                  <c:v>0.23790421576268747</c:v>
                </c:pt>
                <c:pt idx="218">
                  <c:v>0.22470061136395786</c:v>
                </c:pt>
                <c:pt idx="219">
                  <c:v>0.20525895299102306</c:v>
                </c:pt>
                <c:pt idx="220">
                  <c:v>0.18090747938131246</c:v>
                </c:pt>
                <c:pt idx="221">
                  <c:v>0.15322609732630343</c:v>
                </c:pt>
                <c:pt idx="222">
                  <c:v>0.12393794636824494</c:v>
                </c:pt>
                <c:pt idx="223">
                  <c:v>9.4796860393691174E-2</c:v>
                </c:pt>
                <c:pt idx="224">
                  <c:v>6.7477727116599578E-2</c:v>
                </c:pt>
                <c:pt idx="225">
                  <c:v>4.3476284652777003E-2</c:v>
                </c:pt>
                <c:pt idx="226">
                  <c:v>2.4024059244604296E-2</c:v>
                </c:pt>
                <c:pt idx="227">
                  <c:v>1.0023003918513863E-2</c:v>
                </c:pt>
                <c:pt idx="228">
                  <c:v>2.0030245875482344E-3</c:v>
                </c:pt>
                <c:pt idx="229">
                  <c:v>1.0406860401074854E-4</c:v>
                </c:pt>
                <c:pt idx="230">
                  <c:v>4.0828966507002375E-3</c:v>
                </c:pt>
                <c:pt idx="231">
                  <c:v>1.334315679893866E-2</c:v>
                </c:pt>
                <c:pt idx="232">
                  <c:v>2.6986017682773762E-2</c:v>
                </c:pt>
                <c:pt idx="233">
                  <c:v>4.3877472625304906E-2</c:v>
                </c:pt>
                <c:pt idx="234">
                  <c:v>6.272755909801711E-2</c:v>
                </c:pt>
                <c:pt idx="235">
                  <c:v>8.2176190218816725E-2</c:v>
                </c:pt>
                <c:pt idx="236">
                  <c:v>0.10088008858439</c:v>
                </c:pt>
                <c:pt idx="237">
                  <c:v>0.11759544785931814</c:v>
                </c:pt>
                <c:pt idx="238">
                  <c:v>0.13125140396904414</c:v>
                </c:pt>
                <c:pt idx="239">
                  <c:v>0.14101013661693687</c:v>
                </c:pt>
                <c:pt idx="240">
                  <c:v>0.14631038865550949</c:v>
                </c:pt>
                <c:pt idx="241">
                  <c:v>0.1468923192003391</c:v>
                </c:pt>
                <c:pt idx="242">
                  <c:v>0.14280282239269371</c:v>
                </c:pt>
                <c:pt idx="243">
                  <c:v>0.13438167068446938</c:v>
                </c:pt>
                <c:pt idx="244">
                  <c:v>0.12223000461189448</c:v>
                </c:pt>
                <c:pt idx="245">
                  <c:v>0.10716372174304814</c:v>
                </c:pt>
                <c:pt idx="246">
                  <c:v>9.0155157577433503E-2</c:v>
                </c:pt>
                <c:pt idx="247">
                  <c:v>7.2267055826170545E-2</c:v>
                </c:pt>
                <c:pt idx="248">
                  <c:v>5.4583165604534162E-2</c:v>
                </c:pt>
                <c:pt idx="249">
                  <c:v>3.8139866497473154E-2</c:v>
                </c:pt>
                <c:pt idx="250">
                  <c:v>2.3863014266780232E-2</c:v>
                </c:pt>
                <c:pt idx="251">
                  <c:v>1.2513741551421929E-2</c:v>
                </c:pt>
                <c:pt idx="252">
                  <c:v>4.646275209216854E-3</c:v>
                </c:pt>
                <c:pt idx="253">
                  <c:v>5.7999281855426494E-4</c:v>
                </c:pt>
                <c:pt idx="254">
                  <c:v>3.8699181895706161E-4</c:v>
                </c:pt>
                <c:pt idx="255">
                  <c:v>3.8954472993640537E-3</c:v>
                </c:pt>
                <c:pt idx="256">
                  <c:v>1.0708051104371411E-2</c:v>
                </c:pt>
                <c:pt idx="257">
                  <c:v>2.023391552866383E-2</c:v>
                </c:pt>
                <c:pt idx="258">
                  <c:v>3.1731542904905333E-2</c:v>
                </c:pt>
                <c:pt idx="259">
                  <c:v>4.4359851974892194E-2</c:v>
                </c:pt>
                <c:pt idx="260">
                  <c:v>5.7233845386703577E-2</c:v>
                </c:pt>
              </c:numCache>
              <c:extLst/>
            </c:numRef>
          </c:val>
          <c:extLst>
            <c:ext xmlns:c16="http://schemas.microsoft.com/office/drawing/2014/chart" uri="{C3380CC4-5D6E-409C-BE32-E72D297353CC}">
              <c16:uniqueId val="{0000000D-0CBA-4D2C-B938-B3AB90732CFB}"/>
            </c:ext>
          </c:extLst>
        </c:ser>
        <c:ser>
          <c:idx val="15"/>
          <c:order val="14"/>
          <c:spPr>
            <a:solidFill>
              <a:schemeClr val="accent5">
                <a:shade val="9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P$2:$P$264</c:f>
              <c:numCache>
                <c:formatCode>0.00E+00</c:formatCode>
                <c:ptCount val="262"/>
                <c:pt idx="1">
                  <c:v>2.8020352371881128E-2</c:v>
                </c:pt>
                <c:pt idx="2">
                  <c:v>5.6397214503695933E-2</c:v>
                </c:pt>
                <c:pt idx="3">
                  <c:v>7.2178041756057951E-2</c:v>
                </c:pt>
                <c:pt idx="4">
                  <c:v>8.7986483709151297E-2</c:v>
                </c:pt>
                <c:pt idx="5">
                  <c:v>0.10300473187687458</c:v>
                </c:pt>
                <c:pt idx="6">
                  <c:v>0.11643345984703002</c:v>
                </c:pt>
                <c:pt idx="7">
                  <c:v>0.1275362940522877</c:v>
                </c:pt>
                <c:pt idx="8">
                  <c:v>0.13568228540848701</c:v>
                </c:pt>
                <c:pt idx="9">
                  <c:v>0.1403840118167736</c:v>
                </c:pt>
                <c:pt idx="10">
                  <c:v>0.14132910203935581</c:v>
                </c:pt>
                <c:pt idx="11">
                  <c:v>0.13840325578145624</c:v>
                </c:pt>
                <c:pt idx="12">
                  <c:v>0.13170323159314595</c:v>
                </c:pt>
                <c:pt idx="13">
                  <c:v>0.12153876576205035</c:v>
                </c:pt>
                <c:pt idx="14">
                  <c:v>0.10842294843457485</c:v>
                </c:pt>
                <c:pt idx="15">
                  <c:v>9.3051189990012301E-2</c:v>
                </c:pt>
                <c:pt idx="16">
                  <c:v>7.6269530218916887E-2</c:v>
                </c:pt>
                <c:pt idx="17">
                  <c:v>5.903364249346349E-2</c:v>
                </c:pt>
                <c:pt idx="18">
                  <c:v>4.2360432253284688E-2</c:v>
                </c:pt>
                <c:pt idx="19">
                  <c:v>2.7274592898023687E-2</c:v>
                </c:pt>
                <c:pt idx="20">
                  <c:v>1.4752835134488164E-2</c:v>
                </c:pt>
                <c:pt idx="21">
                  <c:v>5.6687255069160711E-3</c:v>
                </c:pt>
                <c:pt idx="22">
                  <c:v>7.411400965957538E-4</c:v>
                </c:pt>
                <c:pt idx="23">
                  <c:v>4.8925143410071415E-4</c:v>
                </c:pt>
                <c:pt idx="24">
                  <c:v>5.1967198122165742E-3</c:v>
                </c:pt>
                <c:pt idx="25">
                  <c:v>1.48873620730024E-2</c:v>
                </c:pt>
                <c:pt idx="26">
                  <c:v>2.9314037455322503E-2</c:v>
                </c:pt>
                <c:pt idx="27">
                  <c:v>4.7961844787253738E-2</c:v>
                </c:pt>
                <c:pt idx="28">
                  <c:v>7.0065998437845459E-2</c:v>
                </c:pt>
                <c:pt idx="29">
                  <c:v>9.464397757974008E-2</c:v>
                </c:pt>
                <c:pt idx="30">
                  <c:v>0.12054076367899362</c:v>
                </c:pt>
                <c:pt idx="31">
                  <c:v>0.14648523566206026</c:v>
                </c:pt>
                <c:pt idx="32">
                  <c:v>0.17115512149534329</c:v>
                </c:pt>
                <c:pt idx="33">
                  <c:v>0.19324734704790142</c:v>
                </c:pt>
                <c:pt idx="34">
                  <c:v>0.2115502116370605</c:v>
                </c:pt>
                <c:pt idx="35">
                  <c:v>0.22501358166880783</c:v>
                </c:pt>
                <c:pt idx="36">
                  <c:v>0.23281324828277894</c:v>
                </c:pt>
                <c:pt idx="37">
                  <c:v>0.23440575154338295</c:v>
                </c:pt>
                <c:pt idx="38">
                  <c:v>0.22957033194864157</c:v>
                </c:pt>
                <c:pt idx="39">
                  <c:v>0.21843521880470379</c:v>
                </c:pt>
                <c:pt idx="40">
                  <c:v>0.20148618296504511</c:v>
                </c:pt>
                <c:pt idx="41">
                  <c:v>0.1795561376006376</c:v>
                </c:pt>
                <c:pt idx="42">
                  <c:v>0.15379552575555919</c:v>
                </c:pt>
                <c:pt idx="43">
                  <c:v>0.12562424153917942</c:v>
                </c:pt>
                <c:pt idx="44">
                  <c:v>9.6666842499477351E-2</c:v>
                </c:pt>
                <c:pt idx="45">
                  <c:v>6.8673771522981139E-2</c:v>
                </c:pt>
                <c:pt idx="46">
                  <c:v>4.3432165560626838E-2</c:v>
                </c:pt>
                <c:pt idx="47">
                  <c:v>2.2670536843655848E-2</c:v>
                </c:pt>
                <c:pt idx="48">
                  <c:v>7.9621271095300268E-3</c:v>
                </c:pt>
                <c:pt idx="49">
                  <c:v>6.3202201438960213E-4</c:v>
                </c:pt>
                <c:pt idx="50">
                  <c:v>1.6731469825283988E-3</c:v>
                </c:pt>
                <c:pt idx="51">
                  <c:v>1.1676034789779207E-2</c:v>
                </c:pt>
                <c:pt idx="52">
                  <c:v>3.0776759778965049E-2</c:v>
                </c:pt>
                <c:pt idx="53">
                  <c:v>5.8626687843905817E-2</c:v>
                </c:pt>
                <c:pt idx="54">
                  <c:v>9.4386722588103933E-2</c:v>
                </c:pt>
                <c:pt idx="55">
                  <c:v>0.13674757620948322</c:v>
                </c:pt>
                <c:pt idx="56">
                  <c:v>0.1839763094617213</c:v>
                </c:pt>
                <c:pt idx="57">
                  <c:v>0.23398802809053373</c:v>
                </c:pt>
                <c:pt idx="58">
                  <c:v>0.2844402592161841</c:v>
                </c:pt>
                <c:pt idx="59">
                  <c:v>0.33284622915020801</c:v>
                </c:pt>
                <c:pt idx="60">
                  <c:v>0.37670209284765738</c:v>
                </c:pt>
                <c:pt idx="61">
                  <c:v>0.41362218976998111</c:v>
                </c:pt>
                <c:pt idx="62">
                  <c:v>0.44147567956864298</c:v>
                </c:pt>
                <c:pt idx="63">
                  <c:v>0.45851749177615053</c:v>
                </c:pt>
                <c:pt idx="64">
                  <c:v>0.46350644178949185</c:v>
                </c:pt>
                <c:pt idx="65">
                  <c:v>0.45580364087922465</c:v>
                </c:pt>
                <c:pt idx="66">
                  <c:v>0.4354449640340588</c:v>
                </c:pt>
                <c:pt idx="67">
                  <c:v>0.40318232184240249</c:v>
                </c:pt>
                <c:pt idx="68">
                  <c:v>0.3604897793937536</c:v>
                </c:pt>
                <c:pt idx="69">
                  <c:v>0.30953212764819915</c:v>
                </c:pt>
                <c:pt idx="70">
                  <c:v>0.25309527705753243</c:v>
                </c:pt>
                <c:pt idx="71">
                  <c:v>0.19447973296563784</c:v>
                </c:pt>
                <c:pt idx="72">
                  <c:v>0.1373603415213947</c:v>
                </c:pt>
                <c:pt idx="73">
                  <c:v>8.5617371801857661E-2</c:v>
                </c:pt>
                <c:pt idx="74">
                  <c:v>4.3145731254395948E-2</c:v>
                </c:pt>
                <c:pt idx="75">
                  <c:v>1.3650606876141143E-2</c:v>
                </c:pt>
                <c:pt idx="76">
                  <c:v>4.3900038104603608E-4</c:v>
                </c:pt>
                <c:pt idx="77">
                  <c:v>6.2174099831841462E-3</c:v>
                </c:pt>
                <c:pt idx="78">
                  <c:v>3.2906247622981499E-2</c:v>
                </c:pt>
                <c:pt idx="79">
                  <c:v>8.1481430277101752E-2</c:v>
                </c:pt>
                <c:pt idx="80">
                  <c:v>0.1518529302685718</c:v>
                </c:pt>
                <c:pt idx="81">
                  <c:v>0.24278891776450584</c:v>
                </c:pt>
                <c:pt idx="82">
                  <c:v>0.35189250777767</c:v>
                </c:pt>
                <c:pt idx="83">
                  <c:v>0.47563608575508037</c:v>
                </c:pt>
                <c:pt idx="84">
                  <c:v>0.60945580345439132</c:v>
                </c:pt>
                <c:pt idx="85">
                  <c:v>0.7479062024010753</c:v>
                </c:pt>
                <c:pt idx="86">
                  <c:v>0.88487214334867981</c:v>
                </c:pt>
                <c:pt idx="87">
                  <c:v>1.013832415533656</c:v>
                </c:pt>
                <c:pt idx="88">
                  <c:v>1.1281666940204471</c:v>
                </c:pt>
                <c:pt idx="89">
                  <c:v>1.2214950327626126</c:v>
                </c:pt>
                <c:pt idx="90">
                  <c:v>1.2880369460389707</c:v>
                </c:pt>
                <c:pt idx="91">
                  <c:v>1.3229754521459012</c:v>
                </c:pt>
                <c:pt idx="92">
                  <c:v>1.322810325442245</c:v>
                </c:pt>
                <c:pt idx="93">
                  <c:v>1.2856843004145455</c:v>
                </c:pt>
                <c:pt idx="94">
                  <c:v>1.2116661442824124</c:v>
                </c:pt>
                <c:pt idx="95">
                  <c:v>1.1029753852459065</c:v>
                </c:pt>
                <c:pt idx="96">
                  <c:v>0.96413504484961965</c:v>
                </c:pt>
                <c:pt idx="97">
                  <c:v>0.80204093809751908</c:v>
                </c:pt>
                <c:pt idx="98">
                  <c:v>0.6259389074552616</c:v>
                </c:pt>
                <c:pt idx="99">
                  <c:v>0.44730465277138853</c:v>
                </c:pt>
                <c:pt idx="100">
                  <c:v>0.27962449016286151</c:v>
                </c:pt>
                <c:pt idx="101">
                  <c:v>0.13807928078116535</c:v>
                </c:pt>
                <c:pt idx="102">
                  <c:v>3.9137762164229616E-2</c:v>
                </c:pt>
                <c:pt idx="103">
                  <c:v>6.942906094163969E-5</c:v>
                </c:pt>
                <c:pt idx="104">
                  <c:v>3.8390783689667286E-2</c:v>
                </c:pt>
                <c:pt idx="105">
                  <c:v>0.17126204875029039</c:v>
                </c:pt>
                <c:pt idx="106">
                  <c:v>0.4148541632520158</c:v>
                </c:pt>
                <c:pt idx="107">
                  <c:v>0.78370793263939864</c:v>
                </c:pt>
                <c:pt idx="108">
                  <c:v>1.2901084761369186</c:v>
                </c:pt>
                <c:pt idx="109">
                  <c:v>1.9434985300389014</c:v>
                </c:pt>
                <c:pt idx="110">
                  <c:v>2.7499536830508329</c:v>
                </c:pt>
                <c:pt idx="111">
                  <c:v>3.7117412313313691</c:v>
                </c:pt>
                <c:pt idx="112">
                  <c:v>4.8269820756644775</c:v>
                </c:pt>
                <c:pt idx="113">
                  <c:v>6.0894320063448486</c:v>
                </c:pt>
                <c:pt idx="114">
                  <c:v>7.4883949321514551</c:v>
                </c:pt>
                <c:pt idx="115">
                  <c:v>9.008776238206897</c:v>
                </c:pt>
                <c:pt idx="116">
                  <c:v>10.631279659559647</c:v>
                </c:pt>
                <c:pt idx="117">
                  <c:v>12.332746009063086</c:v>
                </c:pt>
                <c:pt idx="118">
                  <c:v>14.086626988915535</c:v>
                </c:pt>
                <c:pt idx="119">
                  <c:v>15.86358234022814</c:v>
                </c:pt>
                <c:pt idx="120">
                  <c:v>17.63218393735303</c:v>
                </c:pt>
                <c:pt idx="121">
                  <c:v>19.359706296740654</c:v>
                </c:pt>
                <c:pt idx="122">
                  <c:v>21.012979509748622</c:v>
                </c:pt>
                <c:pt idx="123">
                  <c:v>22.55927796678694</c:v>
                </c:pt>
                <c:pt idx="124">
                  <c:v>23.96721652792629</c:v>
                </c:pt>
                <c:pt idx="125">
                  <c:v>25.207625089081496</c:v>
                </c:pt>
                <c:pt idx="126">
                  <c:v>26.254372831173765</c:v>
                </c:pt>
                <c:pt idx="127">
                  <c:v>27.085114820086808</c:v>
                </c:pt>
                <c:pt idx="128">
                  <c:v>27.681936005104941</c:v>
                </c:pt>
                <c:pt idx="129">
                  <c:v>28.031870961162305</c:v>
                </c:pt>
                <c:pt idx="130">
                  <c:v>28.127281817935238</c:v>
                </c:pt>
                <c:pt idx="131">
                  <c:v>27.966081567371798</c:v>
                </c:pt>
                <c:pt idx="132">
                  <c:v>27.551795165779108</c:v>
                </c:pt>
                <c:pt idx="133">
                  <c:v>26.893456353363526</c:v>
                </c:pt>
                <c:pt idx="134">
                  <c:v>26.005343698250282</c:v>
                </c:pt>
                <c:pt idx="135">
                  <c:v>24.906564825542684</c:v>
                </c:pt>
                <c:pt idx="136">
                  <c:v>23.620502912134381</c:v>
                </c:pt>
                <c:pt idx="137">
                  <c:v>22.17414412517445</c:v>
                </c:pt>
                <c:pt idx="138">
                  <c:v>20.597308587390188</c:v>
                </c:pt>
                <c:pt idx="139">
                  <c:v>18.921810524275696</c:v>
                </c:pt>
                <c:pt idx="140">
                  <c:v>17.180575377626091</c:v>
                </c:pt>
                <c:pt idx="141">
                  <c:v>15.406742785139244</c:v>
                </c:pt>
                <c:pt idx="142">
                  <c:v>13.632784394487024</c:v>
                </c:pt>
                <c:pt idx="143">
                  <c:v>11.889664510610508</c:v>
                </c:pt>
                <c:pt idx="144">
                  <c:v>10.206069615186244</c:v>
                </c:pt>
                <c:pt idx="145">
                  <c:v>8.607729933077982</c:v>
                </c:pt>
                <c:pt idx="146">
                  <c:v>7.1168525718722835</c:v>
                </c:pt>
                <c:pt idx="147">
                  <c:v>5.7516814758271106</c:v>
                </c:pt>
                <c:pt idx="148">
                  <c:v>4.5261946858348168</c:v>
                </c:pt>
                <c:pt idx="149">
                  <c:v>3.449944368885459</c:v>
                </c:pt>
                <c:pt idx="150">
                  <c:v>2.5280399684315555</c:v>
                </c:pt>
                <c:pt idx="151">
                  <c:v>1.7612698254086663</c:v>
                </c:pt>
                <c:pt idx="152">
                  <c:v>1.1463519150948835</c:v>
                </c:pt>
                <c:pt idx="153">
                  <c:v>0.67630010903614579</c:v>
                </c:pt>
                <c:pt idx="154">
                  <c:v>0.34088875375269972</c:v>
                </c:pt>
                <c:pt idx="155">
                  <c:v>0.1271954813781625</c:v>
                </c:pt>
                <c:pt idx="156">
                  <c:v>2.0200122533860103E-2</c:v>
                </c:pt>
                <c:pt idx="157">
                  <c:v>3.4164346065357854E-3</c:v>
                </c:pt>
                <c:pt idx="158">
                  <c:v>5.9533108860247132E-2</c:v>
                </c:pt>
                <c:pt idx="159">
                  <c:v>0.17104116081230866</c:v>
                </c:pt>
                <c:pt idx="160">
                  <c:v>0.32082628850886163</c:v>
                </c:pt>
                <c:pt idx="161">
                  <c:v>0.49270701923330101</c:v>
                </c:pt>
                <c:pt idx="162">
                  <c:v>0.67190234542112992</c:v>
                </c:pt>
                <c:pt idx="163">
                  <c:v>0.84541594117023966</c:v>
                </c:pt>
                <c:pt idx="164">
                  <c:v>1.0023278011823451</c:v>
                </c:pt>
                <c:pt idx="165">
                  <c:v>1.1339880937264102</c:v>
                </c:pt>
                <c:pt idx="166">
                  <c:v>1.2341120046356076</c:v>
                </c:pt>
                <c:pt idx="167">
                  <c:v>1.298778210500527</c:v>
                </c:pt>
                <c:pt idx="168">
                  <c:v>1.3263372063795689</c:v>
                </c:pt>
                <c:pt idx="169">
                  <c:v>1.3172388929124128</c:v>
                </c:pt>
                <c:pt idx="170">
                  <c:v>1.2737914872978071</c:v>
                </c:pt>
                <c:pt idx="171">
                  <c:v>1.1998658750404534</c:v>
                </c:pt>
                <c:pt idx="172">
                  <c:v>1.100560905668108</c:v>
                </c:pt>
                <c:pt idx="173">
                  <c:v>0.98184582647910257</c:v>
                </c:pt>
                <c:pt idx="174">
                  <c:v>0.85019604452589137</c:v>
                </c:pt>
                <c:pt idx="175">
                  <c:v>0.71223773820741232</c:v>
                </c:pt>
                <c:pt idx="176">
                  <c:v>0.57441556256407988</c:v>
                </c:pt>
                <c:pt idx="177">
                  <c:v>0.44269588667253551</c:v>
                </c:pt>
                <c:pt idx="178">
                  <c:v>0.32231576673366996</c:v>
                </c:pt>
                <c:pt idx="179">
                  <c:v>0.21758530821236211</c:v>
                </c:pt>
                <c:pt idx="180">
                  <c:v>0.13174832737219522</c:v>
                </c:pt>
                <c:pt idx="181">
                  <c:v>6.6903412770660156E-2</c:v>
                </c:pt>
                <c:pt idx="182">
                  <c:v>2.3984734545745994E-2</c:v>
                </c:pt>
                <c:pt idx="183">
                  <c:v>2.7993699248255862E-3</c:v>
                </c:pt>
                <c:pt idx="184">
                  <c:v>2.1156112986543043E-3</c:v>
                </c:pt>
                <c:pt idx="185">
                  <c:v>1.9794785989775032E-2</c:v>
                </c:pt>
                <c:pt idx="186">
                  <c:v>5.2957612414122703E-2</c:v>
                </c:pt>
                <c:pt idx="187">
                  <c:v>9.8175091680777274E-2</c:v>
                </c:pt>
                <c:pt idx="188">
                  <c:v>0.15167340966584497</c:v>
                </c:pt>
                <c:pt idx="189">
                  <c:v>0.20954230183639397</c:v>
                </c:pt>
                <c:pt idx="190">
                  <c:v>0.26793678883528466</c:v>
                </c:pt>
                <c:pt idx="191">
                  <c:v>0.32326308183311342</c:v>
                </c:pt>
                <c:pt idx="192">
                  <c:v>0.37234072192780121</c:v>
                </c:pt>
                <c:pt idx="193">
                  <c:v>0.41253458213594607</c:v>
                </c:pt>
                <c:pt idx="194">
                  <c:v>0.44185213814031843</c:v>
                </c:pt>
                <c:pt idx="195">
                  <c:v>0.45900331325443544</c:v>
                </c:pt>
                <c:pt idx="196">
                  <c:v>0.46342213072712024</c:v>
                </c:pt>
                <c:pt idx="197">
                  <c:v>0.45525127193087439</c:v>
                </c:pt>
                <c:pt idx="198">
                  <c:v>0.43529235831073676</c:v>
                </c:pt>
                <c:pt idx="199">
                  <c:v>0.40492627472644305</c:v>
                </c:pt>
                <c:pt idx="200">
                  <c:v>0.36600907186147391</c:v>
                </c:pt>
                <c:pt idx="201">
                  <c:v>0.32074988117514003</c:v>
                </c:pt>
                <c:pt idx="202">
                  <c:v>0.27157781999082242</c:v>
                </c:pt>
                <c:pt idx="203">
                  <c:v>0.2210050469850165</c:v>
                </c:pt>
                <c:pt idx="204">
                  <c:v>0.17149295725992858</c:v>
                </c:pt>
                <c:pt idx="205">
                  <c:v>0.12532800544712733</c:v>
                </c:pt>
                <c:pt idx="206">
                  <c:v>8.4512853632793275E-2</c:v>
                </c:pt>
                <c:pt idx="207">
                  <c:v>5.0677509278859792E-2</c:v>
                </c:pt>
                <c:pt idx="208">
                  <c:v>2.5013907040740184E-2</c:v>
                </c:pt>
                <c:pt idx="209">
                  <c:v>8.236063863795719E-3</c:v>
                </c:pt>
                <c:pt idx="210">
                  <c:v>5.6656809747300464E-4</c:v>
                </c:pt>
                <c:pt idx="211">
                  <c:v>1.748819017411449E-3</c:v>
                </c:pt>
                <c:pt idx="212">
                  <c:v>1.1083177556728529E-2</c:v>
                </c:pt>
                <c:pt idx="213">
                  <c:v>2.7484079781179956E-2</c:v>
                </c:pt>
                <c:pt idx="214">
                  <c:v>4.9554249848506982E-2</c:v>
                </c:pt>
                <c:pt idx="215">
                  <c:v>7.5671465636121496E-2</c:v>
                </c:pt>
                <c:pt idx="216">
                  <c:v>0.10408290193426172</c:v>
                </c:pt>
                <c:pt idx="217">
                  <c:v>0.13300191369010589</c:v>
                </c:pt>
                <c:pt idx="218">
                  <c:v>0.16070222241808235</c:v>
                </c:pt>
                <c:pt idx="219">
                  <c:v>0.1856048169247991</c:v>
                </c:pt>
                <c:pt idx="220">
                  <c:v>0.20635344772790828</c:v>
                </c:pt>
                <c:pt idx="221">
                  <c:v>0.22187534595941125</c:v>
                </c:pt>
                <c:pt idx="222">
                  <c:v>0.23142468748015238</c:v>
                </c:pt>
                <c:pt idx="223">
                  <c:v>0.23460730157243301</c:v>
                </c:pt>
                <c:pt idx="224">
                  <c:v>0.23138613857470205</c:v>
                </c:pt>
                <c:pt idx="225">
                  <c:v>0.22206800997663914</c:v>
                </c:pt>
                <c:pt idx="226">
                  <c:v>0.20727304832759977</c:v>
                </c:pt>
                <c:pt idx="227">
                  <c:v>0.18788915842565959</c:v>
                </c:pt>
                <c:pt idx="228">
                  <c:v>0.16501440834765871</c:v>
                </c:pt>
                <c:pt idx="229">
                  <c:v>0.1398908103571507</c:v>
                </c:pt>
                <c:pt idx="230">
                  <c:v>0.11383324881687605</c:v>
                </c:pt>
                <c:pt idx="231">
                  <c:v>8.8157416586971626E-2</c:v>
                </c:pt>
                <c:pt idx="232">
                  <c:v>6.4110525141704691E-2</c:v>
                </c:pt>
                <c:pt idx="233">
                  <c:v>4.2808268934367968E-2</c:v>
                </c:pt>
                <c:pt idx="234">
                  <c:v>2.5181072598692403E-2</c:v>
                </c:pt>
                <c:pt idx="235">
                  <c:v>1.1932059310595981E-2</c:v>
                </c:pt>
                <c:pt idx="236">
                  <c:v>3.5084849500864263E-3</c:v>
                </c:pt>
                <c:pt idx="237">
                  <c:v>8.7624537409728494E-5</c:v>
                </c:pt>
                <c:pt idx="238">
                  <c:v>1.5773156479485658E-3</c:v>
                </c:pt>
                <c:pt idx="239">
                  <c:v>7.6305988301136399E-3</c:v>
                </c:pt>
                <c:pt idx="240">
                  <c:v>1.7673185919569706E-2</c:v>
                </c:pt>
                <c:pt idx="241">
                  <c:v>3.0941867917125734E-2</c:v>
                </c:pt>
                <c:pt idx="242">
                  <c:v>4.6531473421011937E-2</c:v>
                </c:pt>
                <c:pt idx="243">
                  <c:v>6.3447628142187962E-2</c:v>
                </c:pt>
                <c:pt idx="244">
                  <c:v>8.0662359592652957E-2</c:v>
                </c:pt>
                <c:pt idx="245">
                  <c:v>9.7169544121121207E-2</c:v>
                </c:pt>
                <c:pt idx="246">
                  <c:v>0.11203730324982246</c:v>
                </c:pt>
                <c:pt idx="247">
                  <c:v>0.12445471198861076</c:v>
                </c:pt>
                <c:pt idx="248">
                  <c:v>0.13377056558550507</c:v>
                </c:pt>
                <c:pt idx="249">
                  <c:v>0.13952243913501891</c:v>
                </c:pt>
                <c:pt idx="250">
                  <c:v>0.14145483812972387</c:v>
                </c:pt>
                <c:pt idx="251">
                  <c:v>0.13952584592782519</c:v>
                </c:pt>
                <c:pt idx="252">
                  <c:v>0.13390229344100227</c:v>
                </c:pt>
                <c:pt idx="253">
                  <c:v>0.12494407475976296</c:v>
                </c:pt>
                <c:pt idx="254">
                  <c:v>0.11317877962788217</c:v>
                </c:pt>
                <c:pt idx="255">
                  <c:v>9.926828290798323E-2</c:v>
                </c:pt>
                <c:pt idx="256">
                  <c:v>8.3969300524970841E-2</c:v>
                </c:pt>
                <c:pt idx="257">
                  <c:v>6.8090174718814775E-2</c:v>
                </c:pt>
                <c:pt idx="258">
                  <c:v>5.244627913671096E-2</c:v>
                </c:pt>
                <c:pt idx="259">
                  <c:v>3.7816433477207728E-2</c:v>
                </c:pt>
                <c:pt idx="260">
                  <c:v>2.4902591925796483E-2</c:v>
                </c:pt>
              </c:numCache>
              <c:extLst/>
            </c:numRef>
          </c:val>
          <c:extLst>
            <c:ext xmlns:c16="http://schemas.microsoft.com/office/drawing/2014/chart" uri="{C3380CC4-5D6E-409C-BE32-E72D297353CC}">
              <c16:uniqueId val="{0000000E-0CBA-4D2C-B938-B3AB90732CFB}"/>
            </c:ext>
          </c:extLst>
        </c:ser>
        <c:ser>
          <c:idx val="16"/>
          <c:order val="15"/>
          <c:spPr>
            <a:solidFill>
              <a:schemeClr val="accent5">
                <a:shade val="9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Q$2:$Q$264</c:f>
              <c:numCache>
                <c:formatCode>0.00E+00</c:formatCode>
                <c:ptCount val="262"/>
                <c:pt idx="1">
                  <c:v>8.6730977147103608E-2</c:v>
                </c:pt>
                <c:pt idx="2">
                  <c:v>0.11177801662792761</c:v>
                </c:pt>
                <c:pt idx="3">
                  <c:v>0.12134474970268885</c:v>
                </c:pt>
                <c:pt idx="4">
                  <c:v>0.12822500713783921</c:v>
                </c:pt>
                <c:pt idx="5">
                  <c:v>0.13202895823317354</c:v>
                </c:pt>
                <c:pt idx="6">
                  <c:v>0.13251390625274712</c:v>
                </c:pt>
                <c:pt idx="7">
                  <c:v>0.12960151969488365</c:v>
                </c:pt>
                <c:pt idx="8">
                  <c:v>0.12338724187667789</c:v>
                </c:pt>
                <c:pt idx="9">
                  <c:v>0.11414115109501265</c:v>
                </c:pt>
                <c:pt idx="10">
                  <c:v>0.10229995163275329</c:v>
                </c:pt>
                <c:pt idx="11">
                  <c:v>8.8450212744359991E-2</c:v>
                </c:pt>
                <c:pt idx="12">
                  <c:v>7.3303417580942581E-2</c:v>
                </c:pt>
                <c:pt idx="13">
                  <c:v>5.7663814871401022E-2</c:v>
                </c:pt>
                <c:pt idx="14">
                  <c:v>4.2390461155380053E-2</c:v>
                </c:pt>
                <c:pt idx="15">
                  <c:v>2.8355179659419905E-2</c:v>
                </c:pt>
                <c:pt idx="16">
                  <c:v>1.6398424875335774E-2</c:v>
                </c:pt>
                <c:pt idx="17">
                  <c:v>7.2852140400921448E-3</c:v>
                </c:pt>
                <c:pt idx="18">
                  <c:v>1.6633565342858887E-3</c:v>
                </c:pt>
                <c:pt idx="19">
                  <c:v>2.6172909401521155E-5</c:v>
                </c:pt>
                <c:pt idx="20">
                  <c:v>2.6817451922016228E-3</c:v>
                </c:pt>
                <c:pt idx="21">
                  <c:v>9.7304830812107029E-3</c:v>
                </c:pt>
                <c:pt idx="22">
                  <c:v>2.1052435825866366E-2</c:v>
                </c:pt>
                <c:pt idx="23">
                  <c:v>3.6305341261801446E-2</c:v>
                </c:pt>
                <c:pt idx="24">
                  <c:v>5.4933900543880129E-2</c:v>
                </c:pt>
                <c:pt idx="25">
                  <c:v>7.6190222252362591E-2</c:v>
                </c:pt>
                <c:pt idx="26">
                  <c:v>9.9164818243011155E-2</c:v>
                </c:pt>
                <c:pt idx="27">
                  <c:v>0.1228269830269228</c:v>
                </c:pt>
                <c:pt idx="28">
                  <c:v>0.14607287614873168</c:v>
                </c:pt>
                <c:pt idx="29">
                  <c:v>0.16777917959182762</c:v>
                </c:pt>
                <c:pt idx="30">
                  <c:v>0.18685984401941769</c:v>
                </c:pt>
                <c:pt idx="31">
                  <c:v>0.20232318947849681</c:v>
                </c:pt>
                <c:pt idx="32">
                  <c:v>0.21332650421340535</c:v>
                </c:pt>
                <c:pt idx="33">
                  <c:v>0.21922530002426419</c:v>
                </c:pt>
                <c:pt idx="34">
                  <c:v>0.2196145384339247</c:v>
                </c:pt>
                <c:pt idx="35">
                  <c:v>0.21435943634722388</c:v>
                </c:pt>
                <c:pt idx="36">
                  <c:v>0.20361388362038746</c:v>
                </c:pt>
                <c:pt idx="37">
                  <c:v>0.18782504211060855</c:v>
                </c:pt>
                <c:pt idx="38">
                  <c:v>0.16772332436990672</c:v>
                </c:pt>
                <c:pt idx="39">
                  <c:v>0.14429764297265107</c:v>
                </c:pt>
                <c:pt idx="40">
                  <c:v>0.11875654720266497</c:v>
                </c:pt>
                <c:pt idx="41">
                  <c:v>9.2476588403288484E-2</c:v>
                </c:pt>
                <c:pt idx="42">
                  <c:v>6.6939943427971951E-2</c:v>
                </c:pt>
                <c:pt idx="43">
                  <c:v>4.3663942467955373E-2</c:v>
                </c:pt>
                <c:pt idx="44">
                  <c:v>2.4125660339535407E-2</c:v>
                </c:pt>
                <c:pt idx="45">
                  <c:v>9.6851101022587989E-3</c:v>
                </c:pt>
                <c:pt idx="46">
                  <c:v>1.5108009381301615E-3</c:v>
                </c:pt>
                <c:pt idx="47">
                  <c:v>5.1147143044631173E-4</c:v>
                </c:pt>
                <c:pt idx="48">
                  <c:v>7.2776752670724162E-3</c:v>
                </c:pt>
                <c:pt idx="49">
                  <c:v>2.2036577865216532E-2</c:v>
                </c:pt>
                <c:pt idx="50">
                  <c:v>4.4622827125284002E-2</c:v>
                </c:pt>
                <c:pt idx="51">
                  <c:v>7.4467705832008971E-2</c:v>
                </c:pt>
                <c:pt idx="52">
                  <c:v>0.11060798175960145</c:v>
                </c:pt>
                <c:pt idx="53">
                  <c:v>0.15171497635201225</c:v>
                </c:pt>
                <c:pt idx="54">
                  <c:v>0.19614341218527981</c:v>
                </c:pt>
                <c:pt idx="55">
                  <c:v>0.24199861616525883</c:v>
                </c:pt>
                <c:pt idx="56">
                  <c:v>0.28721969527710278</c:v>
                </c:pt>
                <c:pt idx="57">
                  <c:v>0.32967541118450044</c:v>
                </c:pt>
                <c:pt idx="58">
                  <c:v>0.36726870424226316</c:v>
                </c:pt>
                <c:pt idx="59">
                  <c:v>0.39804519821832118</c:v>
                </c:pt>
                <c:pt idx="60">
                  <c:v>0.42030059035659095</c:v>
                </c:pt>
                <c:pt idx="61">
                  <c:v>0.43268162605635235</c:v>
                </c:pt>
                <c:pt idx="62">
                  <c:v>0.43427539306053559</c:v>
                </c:pt>
                <c:pt idx="63">
                  <c:v>0.42468195599970193</c:v>
                </c:pt>
                <c:pt idx="64">
                  <c:v>0.40406588666341725</c:v>
                </c:pt>
                <c:pt idx="65">
                  <c:v>0.37318301520956459</c:v>
                </c:pt>
                <c:pt idx="66">
                  <c:v>0.33337970807893502</c:v>
                </c:pt>
                <c:pt idx="67">
                  <c:v>0.28656313438989112</c:v>
                </c:pt>
                <c:pt idx="68">
                  <c:v>0.23514226928069354</c:v>
                </c:pt>
                <c:pt idx="69">
                  <c:v>0.18194074742419636</c:v>
                </c:pt>
                <c:pt idx="70">
                  <c:v>0.13008406433804867</c:v>
                </c:pt>
                <c:pt idx="71">
                  <c:v>8.2864965315186279E-2</c:v>
                </c:pt>
                <c:pt idx="72">
                  <c:v>4.3592099175707048E-2</c:v>
                </c:pt>
                <c:pt idx="73">
                  <c:v>1.5428085927190109E-2</c:v>
                </c:pt>
                <c:pt idx="74">
                  <c:v>1.2239978800365485E-3</c:v>
                </c:pt>
                <c:pt idx="75">
                  <c:v>3.3578342452894538E-3</c:v>
                </c:pt>
                <c:pt idx="76">
                  <c:v>2.3584841000942103E-2</c:v>
                </c:pt>
                <c:pt idx="77">
                  <c:v>6.2907463993542578E-2</c:v>
                </c:pt>
                <c:pt idx="78">
                  <c:v>0.12147231051118987</c:v>
                </c:pt>
                <c:pt idx="79">
                  <c:v>0.19850073421106251</c:v>
                </c:pt>
                <c:pt idx="80">
                  <c:v>0.2922585667264247</c:v>
                </c:pt>
                <c:pt idx="81">
                  <c:v>0.40006912792694349</c:v>
                </c:pt>
                <c:pt idx="82">
                  <c:v>0.51837200128612881</c:v>
                </c:pt>
                <c:pt idx="83">
                  <c:v>0.64282821953574609</c:v>
                </c:pt>
                <c:pt idx="84">
                  <c:v>0.76847053794866427</c:v>
                </c:pt>
                <c:pt idx="85">
                  <c:v>0.88989545560949657</c:v>
                </c:pt>
                <c:pt idx="86">
                  <c:v>1.0014916615816918</c:v>
                </c:pt>
                <c:pt idx="87">
                  <c:v>1.0976977175929485</c:v>
                </c:pt>
                <c:pt idx="88">
                  <c:v>1.1732801248426106</c:v>
                </c:pt>
                <c:pt idx="89">
                  <c:v>1.223621537830204</c:v>
                </c:pt>
                <c:pt idx="90">
                  <c:v>1.2450078522686432</c:v>
                </c:pt>
                <c:pt idx="91">
                  <c:v>1.2349022650630765</c:v>
                </c:pt>
                <c:pt idx="92">
                  <c:v>1.1921942254286448</c:v>
                </c:pt>
                <c:pt idx="93">
                  <c:v>1.1174114941721325</c:v>
                </c:pt>
                <c:pt idx="94">
                  <c:v>1.0128843112729309</c:v>
                </c:pt>
                <c:pt idx="95">
                  <c:v>0.88285192914422317</c:v>
                </c:pt>
                <c:pt idx="96">
                  <c:v>0.73350346982030545</c:v>
                </c:pt>
                <c:pt idx="97">
                  <c:v>0.57294715941881058</c:v>
                </c:pt>
                <c:pt idx="98">
                  <c:v>0.41110441573389894</c:v>
                </c:pt>
                <c:pt idx="99">
                  <c:v>0.25952793260679091</c:v>
                </c:pt>
                <c:pt idx="100">
                  <c:v>0.1311457232265679</c:v>
                </c:pt>
                <c:pt idx="101">
                  <c:v>3.9935950144244288E-2</c:v>
                </c:pt>
                <c:pt idx="102">
                  <c:v>5.4017378934323489E-4</c:v>
                </c:pt>
                <c:pt idx="103">
                  <c:v>2.7825283932161649E-2</c:v>
                </c:pt>
                <c:pt idx="104">
                  <c:v>0.13640673344086526</c:v>
                </c:pt>
                <c:pt idx="105">
                  <c:v>0.34014767205865598</c:v>
                </c:pt>
                <c:pt idx="106">
                  <c:v>0.65165009267940932</c:v>
                </c:pt>
                <c:pt idx="107">
                  <c:v>1.0817550820255704</c:v>
                </c:pt>
                <c:pt idx="108">
                  <c:v>1.639069658581384</c:v>
                </c:pt>
                <c:pt idx="109">
                  <c:v>2.3295374510150513</c:v>
                </c:pt>
                <c:pt idx="110">
                  <c:v>3.1560696108154356</c:v>
                </c:pt>
                <c:pt idx="111">
                  <c:v>4.1182508777805218</c:v>
                </c:pt>
                <c:pt idx="112">
                  <c:v>5.2121336642018008</c:v>
                </c:pt>
                <c:pt idx="113">
                  <c:v>6.4301304535514854</c:v>
                </c:pt>
                <c:pt idx="114">
                  <c:v>7.7610118033586657</c:v>
                </c:pt>
                <c:pt idx="115">
                  <c:v>9.1900138988913955</c:v>
                </c:pt>
                <c:pt idx="116">
                  <c:v>10.699056037890564</c:v>
                </c:pt>
                <c:pt idx="117">
                  <c:v>12.267064760997004</c:v>
                </c:pt>
                <c:pt idx="118">
                  <c:v>13.870397707625729</c:v>
                </c:pt>
                <c:pt idx="119">
                  <c:v>15.483356803860865</c:v>
                </c:pt>
                <c:pt idx="120">
                  <c:v>17.07877720456661</c:v>
                </c:pt>
                <c:pt idx="121">
                  <c:v>18.628675634684967</c:v>
                </c:pt>
                <c:pt idx="122">
                  <c:v>20.104939509657548</c:v>
                </c:pt>
                <c:pt idx="123">
                  <c:v>21.480036549694425</c:v>
                </c:pt>
                <c:pt idx="124">
                  <c:v>22.727723603953763</c:v>
                </c:pt>
                <c:pt idx="125">
                  <c:v>23.823733111736338</c:v>
                </c:pt>
                <c:pt idx="126">
                  <c:v>24.746416066266558</c:v>
                </c:pt>
                <c:pt idx="127">
                  <c:v>25.477321503968717</c:v>
                </c:pt>
                <c:pt idx="128">
                  <c:v>26.001694383647841</c:v>
                </c:pt>
                <c:pt idx="129">
                  <c:v>26.30887618591964</c:v>
                </c:pt>
                <c:pt idx="130">
                  <c:v>26.392595570946686</c:v>
                </c:pt>
                <c:pt idx="131">
                  <c:v>26.251139879410513</c:v>
                </c:pt>
                <c:pt idx="132">
                  <c:v>25.887402028847486</c:v>
                </c:pt>
                <c:pt idx="133">
                  <c:v>25.308801314318103</c:v>
                </c:pt>
                <c:pt idx="134">
                  <c:v>24.527080631157755</c:v>
                </c:pt>
                <c:pt idx="135">
                  <c:v>23.557986558643201</c:v>
                </c:pt>
                <c:pt idx="136">
                  <c:v>22.420842440421058</c:v>
                </c:pt>
                <c:pt idx="137">
                  <c:v>21.138027942397457</c:v>
                </c:pt>
                <c:pt idx="138">
                  <c:v>19.734381446417679</c:v>
                </c:pt>
                <c:pt idx="139">
                  <c:v>18.236543950651573</c:v>
                </c:pt>
                <c:pt idx="140">
                  <c:v>16.672264818125242</c:v>
                </c:pt>
                <c:pt idx="141">
                  <c:v>15.069690689837845</c:v>
                </c:pt>
                <c:pt idx="142">
                  <c:v>13.456659130314661</c:v>
                </c:pt>
                <c:pt idx="143">
                  <c:v>11.860018099494967</c:v>
                </c:pt>
                <c:pt idx="144">
                  <c:v>10.304991169912086</c:v>
                </c:pt>
                <c:pt idx="145">
                  <c:v>8.8146065816076788</c:v>
                </c:pt>
                <c:pt idx="146">
                  <c:v>7.4092058215256325</c:v>
                </c:pt>
                <c:pt idx="147">
                  <c:v>6.106044521710416</c:v>
                </c:pt>
                <c:pt idx="148">
                  <c:v>4.9189952003611648</c:v>
                </c:pt>
                <c:pt idx="149">
                  <c:v>3.8583578427132288</c:v>
                </c:pt>
                <c:pt idx="150">
                  <c:v>2.930780663397349</c:v>
                </c:pt>
                <c:pt idx="151">
                  <c:v>2.1392897395588255</c:v>
                </c:pt>
                <c:pt idx="152">
                  <c:v>1.4834226834954898</c:v>
                </c:pt>
                <c:pt idx="153">
                  <c:v>0.95945825670646412</c:v>
                </c:pt>
                <c:pt idx="154">
                  <c:v>0.56073092431895077</c:v>
                </c:pt>
                <c:pt idx="155">
                  <c:v>0.27801690470128093</c:v>
                </c:pt>
                <c:pt idx="156">
                  <c:v>9.9976359748585819E-2</c:v>
                </c:pt>
                <c:pt idx="157">
                  <c:v>1.3635051647841337E-2</c:v>
                </c:pt>
                <c:pt idx="158">
                  <c:v>4.8880937723831683E-3</c:v>
                </c:pt>
                <c:pt idx="159">
                  <c:v>5.9008354930318502E-2</c:v>
                </c:pt>
                <c:pt idx="160">
                  <c:v>0.16114262221174161</c:v>
                </c:pt>
                <c:pt idx="161">
                  <c:v>0.29677975044910643</c:v>
                </c:pt>
                <c:pt idx="162">
                  <c:v>0.4521766676421653</c:v>
                </c:pt>
                <c:pt idx="163">
                  <c:v>0.61473018962072767</c:v>
                </c:pt>
                <c:pt idx="164">
                  <c:v>0.77328503325910314</c:v>
                </c:pt>
                <c:pt idx="165">
                  <c:v>0.91837110457830451</c:v>
                </c:pt>
                <c:pt idx="166">
                  <c:v>1.042365968411237</c:v>
                </c:pt>
                <c:pt idx="167">
                  <c:v>1.1395812700767392</c:v>
                </c:pt>
                <c:pt idx="168">
                  <c:v>1.2062746688980182</c:v>
                </c:pt>
                <c:pt idx="169">
                  <c:v>1.2405914567811054</c:v>
                </c:pt>
                <c:pt idx="170">
                  <c:v>1.2424423807636613</c:v>
                </c:pt>
                <c:pt idx="171">
                  <c:v>1.2133261880128388</c:v>
                </c:pt>
                <c:pt idx="172">
                  <c:v>1.156107002663989</c:v>
                </c:pt>
                <c:pt idx="173">
                  <c:v>1.0747577815093068</c:v>
                </c:pt>
                <c:pt idx="174">
                  <c:v>0.97408175432958721</c:v>
                </c:pt>
                <c:pt idx="175">
                  <c:v>0.8594239285994798</c:v>
                </c:pt>
                <c:pt idx="176">
                  <c:v>0.7363844405269393</c:v>
                </c:pt>
                <c:pt idx="177">
                  <c:v>0.61054479607814938</c:v>
                </c:pt>
                <c:pt idx="178">
                  <c:v>0.4872169141655362</c:v>
                </c:pt>
                <c:pt idx="179">
                  <c:v>0.37122342070465658</c:v>
                </c:pt>
                <c:pt idx="180">
                  <c:v>0.26671591882717854</c:v>
                </c:pt>
                <c:pt idx="181">
                  <c:v>0.17703605685044532</c:v>
                </c:pt>
                <c:pt idx="182">
                  <c:v>0.10462221548390514</c:v>
                </c:pt>
                <c:pt idx="183">
                  <c:v>5.0962623656526457E-2</c:v>
                </c:pt>
                <c:pt idx="184">
                  <c:v>1.6593769906587685E-2</c:v>
                </c:pt>
                <c:pt idx="185">
                  <c:v>1.1411790616029786E-3</c:v>
                </c:pt>
                <c:pt idx="186">
                  <c:v>3.3980385969879438E-3</c:v>
                </c:pt>
                <c:pt idx="187">
                  <c:v>2.1435840897066568E-2</c:v>
                </c:pt>
                <c:pt idx="188">
                  <c:v>5.2740198736017194E-2</c:v>
                </c:pt>
                <c:pt idx="189">
                  <c:v>9.4364319259392954E-2</c:v>
                </c:pt>
                <c:pt idx="190">
                  <c:v>0.14309229909757909</c:v>
                </c:pt>
                <c:pt idx="191">
                  <c:v>0.1956044274418893</c:v>
                </c:pt>
                <c:pt idx="192">
                  <c:v>0.24863703802792109</c:v>
                </c:pt>
                <c:pt idx="193">
                  <c:v>0.2991301049154455</c:v>
                </c:pt>
                <c:pt idx="194">
                  <c:v>0.34435668925258411</c:v>
                </c:pt>
                <c:pt idx="195">
                  <c:v>0.38202946417330524</c:v>
                </c:pt>
                <c:pt idx="196">
                  <c:v>0.41038081519076913</c:v>
                </c:pt>
                <c:pt idx="197">
                  <c:v>0.42821437247999083</c:v>
                </c:pt>
                <c:pt idx="198">
                  <c:v>0.43492721660648181</c:v>
                </c:pt>
                <c:pt idx="199">
                  <c:v>0.43050334934912526</c:v>
                </c:pt>
                <c:pt idx="200">
                  <c:v>0.41548027913659469</c:v>
                </c:pt>
                <c:pt idx="201">
                  <c:v>0.3908916854828578</c:v>
                </c:pt>
                <c:pt idx="202">
                  <c:v>0.3581900562037838</c:v>
                </c:pt>
                <c:pt idx="203">
                  <c:v>0.31915390250471332</c:v>
                </c:pt>
                <c:pt idx="204">
                  <c:v>0.27578462852107372</c:v>
                </c:pt>
                <c:pt idx="205">
                  <c:v>0.23019835327115579</c:v>
                </c:pt>
                <c:pt idx="206">
                  <c:v>0.18451795538774102</c:v>
                </c:pt>
                <c:pt idx="207">
                  <c:v>0.14077034654069867</c:v>
                </c:pt>
                <c:pt idx="208">
                  <c:v>0.10079350026750901</c:v>
                </c:pt>
                <c:pt idx="209">
                  <c:v>6.6157099773021644E-2</c:v>
                </c:pt>
                <c:pt idx="210">
                  <c:v>3.8099858892949243E-2</c:v>
                </c:pt>
                <c:pt idx="211">
                  <c:v>1.7485657616780413E-2</c:v>
                </c:pt>
                <c:pt idx="212">
                  <c:v>4.7796630496264834E-3</c:v>
                </c:pt>
                <c:pt idx="213">
                  <c:v>4.4624957065986966E-5</c:v>
                </c:pt>
                <c:pt idx="214">
                  <c:v>2.9565872516409573E-3</c:v>
                </c:pt>
                <c:pt idx="215">
                  <c:v>1.2838384805397028E-2</c:v>
                </c:pt>
                <c:pt idx="216">
                  <c:v>2.870853559971252E-2</c:v>
                </c:pt>
                <c:pt idx="217">
                  <c:v>4.9342521696179316E-2</c:v>
                </c:pt>
                <c:pt idx="218">
                  <c:v>7.334300140039951E-2</c:v>
                </c:pt>
                <c:pt idx="219">
                  <c:v>9.9215223445258266E-2</c:v>
                </c:pt>
                <c:pt idx="220">
                  <c:v>0.12544382743516863</c:v>
                </c:pt>
                <c:pt idx="221">
                  <c:v>0.15056730987410258</c:v>
                </c:pt>
                <c:pt idx="222">
                  <c:v>0.17324670032787515</c:v>
                </c:pt>
                <c:pt idx="223">
                  <c:v>0.19232540871947787</c:v>
                </c:pt>
                <c:pt idx="224">
                  <c:v>0.20687774722332189</c:v>
                </c:pt>
                <c:pt idx="225">
                  <c:v>0.21624426861090149</c:v>
                </c:pt>
                <c:pt idx="226">
                  <c:v>0.22005276376635272</c:v>
                </c:pt>
                <c:pt idx="227">
                  <c:v>0.21822448931225427</c:v>
                </c:pt>
                <c:pt idx="228">
                  <c:v>0.21096591673740259</c:v>
                </c:pt>
                <c:pt idx="229">
                  <c:v>0.19874697359457866</c:v>
                </c:pt>
                <c:pt idx="230">
                  <c:v>0.18226735485164197</c:v>
                </c:pt>
                <c:pt idx="231">
                  <c:v>0.16241299237034937</c:v>
                </c:pt>
                <c:pt idx="232">
                  <c:v>0.14020516227063753</c:v>
                </c:pt>
                <c:pt idx="233">
                  <c:v>0.11674496937907453</c:v>
                </c:pt>
                <c:pt idx="234">
                  <c:v>9.3156067527757513E-2</c:v>
                </c:pt>
                <c:pt idx="235">
                  <c:v>7.0528453465072791E-2</c:v>
                </c:pt>
                <c:pt idx="236">
                  <c:v>4.9866016502273194E-2</c:v>
                </c:pt>
                <c:pt idx="237">
                  <c:v>3.2040247831891043E-2</c:v>
                </c:pt>
                <c:pt idx="238">
                  <c:v>1.7752130172438384E-2</c:v>
                </c:pt>
                <c:pt idx="239">
                  <c:v>7.5037618559650899E-3</c:v>
                </c:pt>
                <c:pt idx="240">
                  <c:v>1.5807447298359064E-3</c:v>
                </c:pt>
                <c:pt idx="241">
                  <c:v>4.5809269812925726E-5</c:v>
                </c:pt>
                <c:pt idx="242">
                  <c:v>2.7435906719253081E-3</c:v>
                </c:pt>
                <c:pt idx="243">
                  <c:v>9.3159332542974722E-3</c:v>
                </c:pt>
                <c:pt idx="244">
                  <c:v>1.9226612134321138E-2</c:v>
                </c:pt>
                <c:pt idx="245">
                  <c:v>3.1793942641547772E-2</c:v>
                </c:pt>
                <c:pt idx="246">
                  <c:v>4.6229417049337793E-2</c:v>
                </c:pt>
                <c:pt idx="247">
                  <c:v>6.1680277983819087E-2</c:v>
                </c:pt>
                <c:pt idx="248">
                  <c:v>7.7273816107746071E-2</c:v>
                </c:pt>
                <c:pt idx="249">
                  <c:v>9.2161168763429863E-2</c:v>
                </c:pt>
                <c:pt idx="250">
                  <c:v>0.1055584932017128</c:v>
                </c:pt>
                <c:pt idx="251">
                  <c:v>0.11678358476072159</c:v>
                </c:pt>
                <c:pt idx="252">
                  <c:v>0.1252862942922244</c:v>
                </c:pt>
                <c:pt idx="253">
                  <c:v>0.13067145386990447</c:v>
                </c:pt>
                <c:pt idx="254">
                  <c:v>0.13271342605530675</c:v>
                </c:pt>
                <c:pt idx="255">
                  <c:v>0.13136182855169451</c:v>
                </c:pt>
                <c:pt idx="256">
                  <c:v>0.12673843092695014</c:v>
                </c:pt>
                <c:pt idx="257">
                  <c:v>0.11912565147118305</c:v>
                </c:pt>
                <c:pt idx="258">
                  <c:v>0.10894747970012687</c:v>
                </c:pt>
                <c:pt idx="259">
                  <c:v>9.6743995284358994E-2</c:v>
                </c:pt>
                <c:pt idx="260">
                  <c:v>8.3140932087066383E-2</c:v>
                </c:pt>
              </c:numCache>
              <c:extLst/>
            </c:numRef>
          </c:val>
          <c:extLst>
            <c:ext xmlns:c16="http://schemas.microsoft.com/office/drawing/2014/chart" uri="{C3380CC4-5D6E-409C-BE32-E72D297353CC}">
              <c16:uniqueId val="{0000000F-0CBA-4D2C-B938-B3AB90732CFB}"/>
            </c:ext>
          </c:extLst>
        </c:ser>
        <c:ser>
          <c:idx val="17"/>
          <c:order val="16"/>
          <c:spPr>
            <a:solidFill>
              <a:schemeClr val="accent5">
                <a:shade val="9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R$2:$R$264</c:f>
              <c:numCache>
                <c:formatCode>0.00E+00</c:formatCode>
                <c:ptCount val="262"/>
                <c:pt idx="1">
                  <c:v>0.11592497807015081</c:v>
                </c:pt>
                <c:pt idx="2">
                  <c:v>0.11566586790658293</c:v>
                </c:pt>
                <c:pt idx="3">
                  <c:v>0.11139396843228495</c:v>
                </c:pt>
                <c:pt idx="4">
                  <c:v>0.1045332588722908</c:v>
                </c:pt>
                <c:pt idx="5">
                  <c:v>9.5376791212193474E-2</c:v>
                </c:pt>
                <c:pt idx="6">
                  <c:v>8.4337979342116953E-2</c:v>
                </c:pt>
                <c:pt idx="7">
                  <c:v>7.1934863650041966E-2</c:v>
                </c:pt>
                <c:pt idx="8">
                  <c:v>5.8768923322158745E-2</c:v>
                </c:pt>
                <c:pt idx="9">
                  <c:v>4.5499257972718747E-2</c:v>
                </c:pt>
                <c:pt idx="10">
                  <c:v>3.2813202697291592E-2</c:v>
                </c:pt>
                <c:pt idx="11">
                  <c:v>2.1394641265464823E-2</c:v>
                </c:pt>
                <c:pt idx="12">
                  <c:v>1.1891430385689088E-2</c:v>
                </c:pt>
                <c:pt idx="13">
                  <c:v>4.8834353183897661E-3</c:v>
                </c:pt>
                <c:pt idx="14">
                  <c:v>8.5269765239244131E-4</c:v>
                </c:pt>
                <c:pt idx="15">
                  <c:v>1.5720674564050695E-4</c:v>
                </c:pt>
                <c:pt idx="16">
                  <c:v>3.0096272233879552E-3</c:v>
                </c:pt>
                <c:pt idx="17">
                  <c:v>9.4621492832883871E-3</c:v>
                </c:pt>
                <c:pt idx="18">
                  <c:v>1.9398382781705831E-2</c:v>
                </c:pt>
                <c:pt idx="19">
                  <c:v>3.2532919524949404E-2</c:v>
                </c:pt>
                <c:pt idx="20">
                  <c:v>4.8418852835075687E-2</c:v>
                </c:pt>
                <c:pt idx="21">
                  <c:v>6.6463183427526801E-2</c:v>
                </c:pt>
                <c:pt idx="22">
                  <c:v>8.5949671631228589E-2</c:v>
                </c:pt>
                <c:pt idx="23">
                  <c:v>0.10606833462094348</c:v>
                </c:pt>
                <c:pt idx="24">
                  <c:v>0.12595045042903627</c:v>
                </c:pt>
                <c:pt idx="25">
                  <c:v>0.1447076343090859</c:v>
                </c:pt>
                <c:pt idx="26">
                  <c:v>0.161473312471897</c:v>
                </c:pt>
                <c:pt idx="27">
                  <c:v>0.17544474620907277</c:v>
                </c:pt>
                <c:pt idx="28">
                  <c:v>0.1859236661852795</c:v>
                </c:pt>
                <c:pt idx="29">
                  <c:v>0.19235356921665295</c:v>
                </c:pt>
                <c:pt idx="30">
                  <c:v>0.19435181151222966</c:v>
                </c:pt>
                <c:pt idx="31">
                  <c:v>0.19173480257453171</c:v>
                </c:pt>
                <c:pt idx="32">
                  <c:v>0.1845348581511341</c:v>
                </c:pt>
                <c:pt idx="33">
                  <c:v>0.17300760027022111</c:v>
                </c:pt>
                <c:pt idx="34">
                  <c:v>0.15762918525159639</c:v>
                </c:pt>
                <c:pt idx="35">
                  <c:v>0.13908308115788109</c:v>
                </c:pt>
                <c:pt idx="36">
                  <c:v>0.11823658624405498</c:v>
                </c:pt>
                <c:pt idx="37">
                  <c:v>9.6107759410460417E-2</c:v>
                </c:pt>
                <c:pt idx="38">
                  <c:v>7.382390115755276E-2</c:v>
                </c:pt>
                <c:pt idx="39">
                  <c:v>5.2573157540367801E-2</c:v>
                </c:pt>
                <c:pt idx="40">
                  <c:v>3.3551199304002591E-2</c:v>
                </c:pt>
                <c:pt idx="41">
                  <c:v>1.7905234590204006E-2</c:v>
                </c:pt>
                <c:pt idx="42">
                  <c:v>6.6778297529337107E-3</c:v>
                </c:pt>
                <c:pt idx="43">
                  <c:v>7.531257158285735E-4</c:v>
                </c:pt>
                <c:pt idx="44">
                  <c:v>8.0803785234871077E-4</c:v>
                </c:pt>
                <c:pt idx="45">
                  <c:v>7.2709111188294217E-3</c:v>
                </c:pt>
                <c:pt idx="46">
                  <c:v>2.0289869675022734E-2</c:v>
                </c:pt>
                <c:pt idx="47">
                  <c:v>3.971275719946863E-2</c:v>
                </c:pt>
                <c:pt idx="48">
                  <c:v>6.5080121357167384E-2</c:v>
                </c:pt>
                <c:pt idx="49">
                  <c:v>9.5632169021158342E-2</c:v>
                </c:pt>
                <c:pt idx="50">
                  <c:v>0.13033002780535444</c:v>
                </c:pt>
                <c:pt idx="51">
                  <c:v>0.16789101774184184</c:v>
                </c:pt>
                <c:pt idx="52">
                  <c:v>0.20683699074133094</c:v>
                </c:pt>
                <c:pt idx="53">
                  <c:v>0.24555416268426655</c:v>
                </c:pt>
                <c:pt idx="54">
                  <c:v>0.28236227199573799</c:v>
                </c:pt>
                <c:pt idx="55">
                  <c:v>0.31559037706676574</c:v>
                </c:pt>
                <c:pt idx="56">
                  <c:v>0.34365617869956588</c:v>
                </c:pt>
                <c:pt idx="57">
                  <c:v>0.36514544559193496</c:v>
                </c:pt>
                <c:pt idx="58">
                  <c:v>0.37888794927888225</c:v>
                </c:pt>
                <c:pt idx="59">
                  <c:v>0.38402629333748184</c:v>
                </c:pt>
                <c:pt idx="60">
                  <c:v>0.38007415756412727</c:v>
                </c:pt>
                <c:pt idx="61">
                  <c:v>0.3669607723510398</c:v>
                </c:pt>
                <c:pt idx="62">
                  <c:v>0.34505888599822637</c:v>
                </c:pt>
                <c:pt idx="63">
                  <c:v>0.31519407583644427</c:v>
                </c:pt>
                <c:pt idx="64">
                  <c:v>0.27863396397046042</c:v>
                </c:pt>
                <c:pt idx="65">
                  <c:v>0.23705670541598703</c:v>
                </c:pt>
                <c:pt idx="66">
                  <c:v>0.19249899051769295</c:v>
                </c:pt>
                <c:pt idx="67">
                  <c:v>0.14728471085631814</c:v>
                </c:pt>
                <c:pt idx="68">
                  <c:v>0.10393634163250105</c:v>
                </c:pt>
                <c:pt idx="69">
                  <c:v>6.5071955620090119E-2</c:v>
                </c:pt>
                <c:pt idx="70">
                  <c:v>3.3291566217882339E-2</c:v>
                </c:pt>
                <c:pt idx="71">
                  <c:v>1.1057163611877877E-2</c:v>
                </c:pt>
                <c:pt idx="72">
                  <c:v>5.7132557179517785E-4</c:v>
                </c:pt>
                <c:pt idx="73">
                  <c:v>3.6596246680501762E-3</c:v>
                </c:pt>
                <c:pt idx="74">
                  <c:v>2.1662194503224326E-2</c:v>
                </c:pt>
                <c:pt idx="75">
                  <c:v>5.5339743902188064E-2</c:v>
                </c:pt>
                <c:pt idx="76">
                  <c:v>0.10479901297297101</c:v>
                </c:pt>
                <c:pt idx="77">
                  <c:v>0.16944215026917456</c:v>
                </c:pt>
                <c:pt idx="78">
                  <c:v>0.24794376659440617</c:v>
                </c:pt>
                <c:pt idx="79">
                  <c:v>0.33825850773757909</c:v>
                </c:pt>
                <c:pt idx="80">
                  <c:v>0.43766091341457164</c:v>
                </c:pt>
                <c:pt idx="81">
                  <c:v>0.54281812826488851</c:v>
                </c:pt>
                <c:pt idx="82">
                  <c:v>0.64989474467847907</c:v>
                </c:pt>
                <c:pt idx="83">
                  <c:v>0.75468773327359695</c:v>
                </c:pt>
                <c:pt idx="84">
                  <c:v>0.85278810511321224</c:v>
                </c:pt>
                <c:pt idx="85">
                  <c:v>0.93976470182670668</c:v>
                </c:pt>
                <c:pt idx="86">
                  <c:v>1.0113643768152971</c:v>
                </c:pt>
                <c:pt idx="87">
                  <c:v>1.063721861307751</c:v>
                </c:pt>
                <c:pt idx="88">
                  <c:v>1.0935718473986473</c:v>
                </c:pt>
                <c:pt idx="89">
                  <c:v>1.0984553042481249</c:v>
                </c:pt>
                <c:pt idx="90">
                  <c:v>1.0769118032918996</c:v>
                </c:pt>
                <c:pt idx="91">
                  <c:v>1.0286496841778532</c:v>
                </c:pt>
                <c:pt idx="92">
                  <c:v>0.95468625533321072</c:v>
                </c:pt>
                <c:pt idx="93">
                  <c:v>0.85745089052961077</c:v>
                </c:pt>
                <c:pt idx="94">
                  <c:v>0.74084484303368248</c:v>
                </c:pt>
                <c:pt idx="95">
                  <c:v>0.61025282803763092</c:v>
                </c:pt>
                <c:pt idx="96">
                  <c:v>0.47250288739235424</c:v>
                </c:pt>
                <c:pt idx="97">
                  <c:v>0.33577270373537027</c:v>
                </c:pt>
                <c:pt idx="98">
                  <c:v>0.20944232100114357</c:v>
                </c:pt>
                <c:pt idx="99">
                  <c:v>0.10389509539874867</c:v>
                </c:pt>
                <c:pt idx="100">
                  <c:v>3.0270580935409592E-2</c:v>
                </c:pt>
                <c:pt idx="101">
                  <c:v>1.7487971471383035E-4</c:v>
                </c:pt>
                <c:pt idx="102">
                  <c:v>2.5355692764932124E-2</c:v>
                </c:pt>
                <c:pt idx="103">
                  <c:v>0.11735082768443166</c:v>
                </c:pt>
                <c:pt idx="104">
                  <c:v>0.28712019537992367</c:v>
                </c:pt>
                <c:pt idx="105">
                  <c:v>0.54467230718437865</c:v>
                </c:pt>
                <c:pt idx="106">
                  <c:v>0.89869692242772858</c:v>
                </c:pt>
                <c:pt idx="107">
                  <c:v>1.3562157628143729</c:v>
                </c:pt>
                <c:pt idx="108">
                  <c:v>1.9222630838345813</c:v>
                </c:pt>
                <c:pt idx="109">
                  <c:v>2.599607368362598</c:v>
                </c:pt>
                <c:pt idx="110">
                  <c:v>3.3885244909097061</c:v>
                </c:pt>
                <c:pt idx="111">
                  <c:v>4.2866314139379496</c:v>
                </c:pt>
                <c:pt idx="112">
                  <c:v>5.2887878548360474</c:v>
                </c:pt>
                <c:pt idx="113">
                  <c:v>6.3870714506726021</c:v>
                </c:pt>
                <c:pt idx="114">
                  <c:v>7.5708298057024752</c:v>
                </c:pt>
                <c:pt idx="115">
                  <c:v>8.8268105009417361</c:v>
                </c:pt>
                <c:pt idx="116">
                  <c:v>10.139367749952401</c:v>
                </c:pt>
                <c:pt idx="117">
                  <c:v>11.490741978667675</c:v>
                </c:pt>
                <c:pt idx="118">
                  <c:v>12.861406269695021</c:v>
                </c:pt>
                <c:pt idx="119">
                  <c:v>14.230471421995457</c:v>
                </c:pt>
                <c:pt idx="120">
                  <c:v>15.576139410193038</c:v>
                </c:pt>
                <c:pt idx="121">
                  <c:v>16.876193352483657</c:v>
                </c:pt>
                <c:pt idx="122">
                  <c:v>18.108510771611527</c:v>
                </c:pt>
                <c:pt idx="123">
                  <c:v>19.251586007876519</c:v>
                </c:pt>
                <c:pt idx="124">
                  <c:v>20.285047151834537</c:v>
                </c:pt>
                <c:pt idx="125">
                  <c:v>21.190152828121867</c:v>
                </c:pt>
                <c:pt idx="126">
                  <c:v>21.950254586347363</c:v>
                </c:pt>
                <c:pt idx="127">
                  <c:v>22.551211530433083</c:v>
                </c:pt>
                <c:pt idx="128">
                  <c:v>22.98174511906144</c:v>
                </c:pt>
                <c:pt idx="129">
                  <c:v>23.233723757443276</c:v>
                </c:pt>
                <c:pt idx="130">
                  <c:v>23.302368821708296</c:v>
                </c:pt>
                <c:pt idx="131">
                  <c:v>23.186376047673164</c:v>
                </c:pt>
                <c:pt idx="132">
                  <c:v>22.887948702155054</c:v>
                </c:pt>
                <c:pt idx="133">
                  <c:v>22.412741557230316</c:v>
                </c:pt>
                <c:pt idx="134">
                  <c:v>21.769717321764301</c:v>
                </c:pt>
                <c:pt idx="135">
                  <c:v>20.970919764944231</c:v>
                </c:pt>
                <c:pt idx="136">
                  <c:v>20.031170210059354</c:v>
                </c:pt>
                <c:pt idx="137">
                  <c:v>18.967696304725724</c:v>
                </c:pt>
                <c:pt idx="138">
                  <c:v>17.799703914885544</c:v>
                </c:pt>
                <c:pt idx="139">
                  <c:v>16.547904582798761</c:v>
                </c:pt>
                <c:pt idx="140">
                  <c:v>15.234012184374226</c:v>
                </c:pt>
                <c:pt idx="141">
                  <c:v>13.880223182612713</c:v>
                </c:pt>
                <c:pt idx="142">
                  <c:v>12.508695180438128</c:v>
                </c:pt>
                <c:pt idx="143">
                  <c:v>11.141038321933793</c:v>
                </c:pt>
                <c:pt idx="144">
                  <c:v>9.7978334856058904</c:v>
                </c:pt>
                <c:pt idx="145">
                  <c:v>8.4981901814150902</c:v>
                </c:pt>
                <c:pt idx="146">
                  <c:v>7.2593556436461224</c:v>
                </c:pt>
                <c:pt idx="147">
                  <c:v>6.0963848555014346</c:v>
                </c:pt>
                <c:pt idx="148">
                  <c:v>5.021879210576131</c:v>
                </c:pt>
                <c:pt idx="149">
                  <c:v>4.0457992814963148</c:v>
                </c:pt>
                <c:pt idx="150">
                  <c:v>3.1753548032837871</c:v>
                </c:pt>
                <c:pt idx="151">
                  <c:v>2.4149725679389897</c:v>
                </c:pt>
                <c:pt idx="152">
                  <c:v>1.7663405471975129</c:v>
                </c:pt>
                <c:pt idx="153">
                  <c:v>1.2285242899206499</c:v>
                </c:pt>
                <c:pt idx="154">
                  <c:v>0.79814955159787948</c:v>
                </c:pt>
                <c:pt idx="155">
                  <c:v>0.46964327096223757</c:v>
                </c:pt>
                <c:pt idx="156">
                  <c:v>0.23552346812355643</c:v>
                </c:pt>
                <c:pt idx="157">
                  <c:v>8.6727443898014359E-2</c:v>
                </c:pt>
                <c:pt idx="158">
                  <c:v>1.2966842424840022E-2</c:v>
                </c:pt>
                <c:pt idx="159">
                  <c:v>3.0977164016359818E-3</c:v>
                </c:pt>
                <c:pt idx="160">
                  <c:v>4.549371009077284E-2</c:v>
                </c:pt>
                <c:pt idx="161">
                  <c:v>0.12841083961055785</c:v>
                </c:pt>
                <c:pt idx="162">
                  <c:v>0.24033307973315726</c:v>
                </c:pt>
                <c:pt idx="163">
                  <c:v>0.37028902621911852</c:v>
                </c:pt>
                <c:pt idx="164">
                  <c:v>0.50813124683608191</c:v>
                </c:pt>
                <c:pt idx="165">
                  <c:v>0.64477150816732642</c:v>
                </c:pt>
                <c:pt idx="166">
                  <c:v>0.77236680810257696</c:v>
                </c:pt>
                <c:pt idx="167">
                  <c:v>0.88445299029540048</c:v>
                </c:pt>
                <c:pt idx="168">
                  <c:v>0.9760245998657604</c:v>
                </c:pt>
                <c:pt idx="169">
                  <c:v>1.0435614928841501</c:v>
                </c:pt>
                <c:pt idx="170">
                  <c:v>1.0850044723849368</c:v>
                </c:pt>
                <c:pt idx="171">
                  <c:v>1.0996838327376202</c:v>
                </c:pt>
                <c:pt idx="172">
                  <c:v>1.088206101254287</c:v>
                </c:pt>
                <c:pt idx="173">
                  <c:v>1.0523054288543305</c:v>
                </c:pt>
                <c:pt idx="174">
                  <c:v>0.99466696847347225</c:v>
                </c:pt>
                <c:pt idx="175">
                  <c:v>0.91873016970229815</c:v>
                </c:pt>
                <c:pt idx="176">
                  <c:v>0.82848020130373268</c:v>
                </c:pt>
                <c:pt idx="177">
                  <c:v>0.72823569165865421</c:v>
                </c:pt>
                <c:pt idx="178">
                  <c:v>0.62244066371452167</c:v>
                </c:pt>
                <c:pt idx="179">
                  <c:v>0.51546795876127216</c:v>
                </c:pt>
                <c:pt idx="180">
                  <c:v>0.41144062446400442</c:v>
                </c:pt>
                <c:pt idx="181">
                  <c:v>0.31407672673182996</c:v>
                </c:pt>
                <c:pt idx="182">
                  <c:v>0.22656187772135922</c:v>
                </c:pt>
                <c:pt idx="183">
                  <c:v>0.15145250303237845</c:v>
                </c:pt>
                <c:pt idx="184">
                  <c:v>9.0611551383883798E-2</c:v>
                </c:pt>
                <c:pt idx="185">
                  <c:v>4.5177031153989668E-2</c:v>
                </c:pt>
                <c:pt idx="186">
                  <c:v>1.5562489542053443E-2</c:v>
                </c:pt>
                <c:pt idx="187">
                  <c:v>1.4873773977328911E-3</c:v>
                </c:pt>
                <c:pt idx="188">
                  <c:v>2.0342062026364959E-3</c:v>
                </c:pt>
                <c:pt idx="189">
                  <c:v>1.5728536790706384E-2</c:v>
                </c:pt>
                <c:pt idx="190">
                  <c:v>4.0637167871143402E-2</c:v>
                </c:pt>
                <c:pt idx="191">
                  <c:v>7.4479433487666322E-2</c:v>
                </c:pt>
                <c:pt idx="192">
                  <c:v>0.1147462805581677</c:v>
                </c:pt>
                <c:pt idx="193">
                  <c:v>0.15882178006157291</c:v>
                </c:pt>
                <c:pt idx="194">
                  <c:v>0.20410191920685714</c:v>
                </c:pt>
                <c:pt idx="195">
                  <c:v>0.24810591008547489</c:v>
                </c:pt>
                <c:pt idx="196">
                  <c:v>0.28857580899105661</c:v>
                </c:pt>
                <c:pt idx="197">
                  <c:v>0.32356094016011505</c:v>
                </c:pt>
                <c:pt idx="198">
                  <c:v>0.35148442414242093</c:v>
                </c:pt>
                <c:pt idx="199">
                  <c:v>0.37118998747620019</c:v>
                </c:pt>
                <c:pt idx="200">
                  <c:v>0.38196813864189544</c:v>
                </c:pt>
                <c:pt idx="201">
                  <c:v>0.38356169747926544</c:v>
                </c:pt>
                <c:pt idx="202">
                  <c:v>0.37615152521867401</c:v>
                </c:pt>
                <c:pt idx="203">
                  <c:v>0.36032408698606661</c:v>
                </c:pt>
                <c:pt idx="204">
                  <c:v>0.33702315943443706</c:v>
                </c:pt>
                <c:pt idx="205">
                  <c:v>0.30748854972385992</c:v>
                </c:pt>
                <c:pt idx="206">
                  <c:v>0.27318510120340639</c:v>
                </c:pt>
                <c:pt idx="207">
                  <c:v>0.23572551519647317</c:v>
                </c:pt>
                <c:pt idx="208">
                  <c:v>0.19679061337262729</c:v>
                </c:pt>
                <c:pt idx="209">
                  <c:v>0.15805060409290841</c:v>
                </c:pt>
                <c:pt idx="210">
                  <c:v>0.12109070794590582</c:v>
                </c:pt>
                <c:pt idx="211">
                  <c:v>8.7344157265092787E-2</c:v>
                </c:pt>
                <c:pt idx="212">
                  <c:v>5.8035131445795182E-2</c:v>
                </c:pt>
                <c:pt idx="213">
                  <c:v>3.413364798039327E-2</c:v>
                </c:pt>
                <c:pt idx="214">
                  <c:v>1.6323824709013748E-2</c:v>
                </c:pt>
                <c:pt idx="215">
                  <c:v>4.9862898400628202E-3</c:v>
                </c:pt>
                <c:pt idx="216">
                  <c:v>1.9487120392410869E-4</c:v>
                </c:pt>
                <c:pt idx="217">
                  <c:v>1.7270725160194453E-3</c:v>
                </c:pt>
                <c:pt idx="218">
                  <c:v>9.0872677517320997E-3</c:v>
                </c:pt>
                <c:pt idx="219">
                  <c:v>2.1541037739977734E-2</c:v>
                </c:pt>
                <c:pt idx="220">
                  <c:v>3.8158654637489735E-2</c:v>
                </c:pt>
                <c:pt idx="221">
                  <c:v>5.7865404473918532E-2</c:v>
                </c:pt>
                <c:pt idx="222">
                  <c:v>7.9496234977531152E-2</c:v>
                </c:pt>
                <c:pt idx="223">
                  <c:v>0.10185212978814553</c:v>
                </c:pt>
                <c:pt idx="224">
                  <c:v>0.12375564018264505</c:v>
                </c:pt>
                <c:pt idx="225">
                  <c:v>0.14410314589304052</c:v>
                </c:pt>
                <c:pt idx="226">
                  <c:v>0.16191165728186632</c:v>
                </c:pt>
                <c:pt idx="227">
                  <c:v>0.17635829791880364</c:v>
                </c:pt>
                <c:pt idx="228">
                  <c:v>0.18681100214618204</c:v>
                </c:pt>
                <c:pt idx="229">
                  <c:v>0.19284940685484131</c:v>
                </c:pt>
                <c:pt idx="230">
                  <c:v>0.19427538931755692</c:v>
                </c:pt>
                <c:pt idx="231">
                  <c:v>0.19111318197516913</c:v>
                </c:pt>
                <c:pt idx="232">
                  <c:v>0.18359945944212427</c:v>
                </c:pt>
                <c:pt idx="233">
                  <c:v>0.17216422295770606</c:v>
                </c:pt>
                <c:pt idx="234">
                  <c:v>0.1574036854899275</c:v>
                </c:pt>
                <c:pt idx="235">
                  <c:v>0.14004667198978366</c:v>
                </c:pt>
                <c:pt idx="236">
                  <c:v>0.120916282581993</c:v>
                </c:pt>
                <c:pt idx="237">
                  <c:v>0.10088871423053605</c:v>
                </c:pt>
                <c:pt idx="238">
                  <c:v>8.0851195082474639E-2</c:v>
                </c:pt>
                <c:pt idx="239">
                  <c:v>6.166095573094852E-2</c:v>
                </c:pt>
                <c:pt idx="240">
                  <c:v>4.4107047369142893E-2</c:v>
                </c:pt>
                <c:pt idx="241">
                  <c:v>2.8876626104470299E-2</c:v>
                </c:pt>
                <c:pt idx="242">
                  <c:v>1.6527066535786353E-2</c:v>
                </c:pt>
                <c:pt idx="243">
                  <c:v>7.4649595565766825E-3</c:v>
                </c:pt>
                <c:pt idx="244">
                  <c:v>1.932704576679991E-3</c:v>
                </c:pt>
                <c:pt idx="245">
                  <c:v>3.0414209590143417E-6</c:v>
                </c:pt>
                <c:pt idx="246">
                  <c:v>1.5814988997441385E-3</c:v>
                </c:pt>
                <c:pt idx="247">
                  <c:v>6.4163819048252031E-3</c:v>
                </c:pt>
                <c:pt idx="248">
                  <c:v>1.411559222496819E-2</c:v>
                </c:pt>
                <c:pt idx="249">
                  <c:v>2.4169293719270901E-2</c:v>
                </c:pt>
                <c:pt idx="250">
                  <c:v>3.5977201374675929E-2</c:v>
                </c:pt>
                <c:pt idx="251">
                  <c:v>4.8879104730040979E-2</c:v>
                </c:pt>
                <c:pt idx="252">
                  <c:v>6.2187134782773386E-2</c:v>
                </c:pt>
                <c:pt idx="253">
                  <c:v>7.5218252240612044E-2</c:v>
                </c:pt>
                <c:pt idx="254">
                  <c:v>8.732547308767119E-2</c:v>
                </c:pt>
                <c:pt idx="255">
                  <c:v>9.7926451084846253E-2</c:v>
                </c:pt>
                <c:pt idx="256">
                  <c:v>0.10652819940005384</c:v>
                </c:pt>
                <c:pt idx="257">
                  <c:v>0.1127469460129563</c:v>
                </c:pt>
                <c:pt idx="258">
                  <c:v>0.11632236885203281</c:v>
                </c:pt>
                <c:pt idx="259">
                  <c:v>0.11712573437489274</c:v>
                </c:pt>
                <c:pt idx="260">
                  <c:v>0.11516175424927015</c:v>
                </c:pt>
              </c:numCache>
              <c:extLst/>
            </c:numRef>
          </c:val>
          <c:extLst>
            <c:ext xmlns:c16="http://schemas.microsoft.com/office/drawing/2014/chart" uri="{C3380CC4-5D6E-409C-BE32-E72D297353CC}">
              <c16:uniqueId val="{00000010-0CBA-4D2C-B938-B3AB90732CFB}"/>
            </c:ext>
          </c:extLst>
        </c:ser>
        <c:ser>
          <c:idx val="18"/>
          <c:order val="17"/>
          <c:spPr>
            <a:solidFill>
              <a:schemeClr val="accent5">
                <a:tint val="9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S$2:$S$264</c:f>
              <c:numCache>
                <c:formatCode>0.00E+00</c:formatCode>
                <c:ptCount val="262"/>
                <c:pt idx="1">
                  <c:v>9.1090118316481158E-2</c:v>
                </c:pt>
                <c:pt idx="2">
                  <c:v>6.9163057106040912E-2</c:v>
                </c:pt>
                <c:pt idx="3">
                  <c:v>5.6941652927403316E-2</c:v>
                </c:pt>
                <c:pt idx="4">
                  <c:v>4.4619285907919227E-2</c:v>
                </c:pt>
                <c:pt idx="5">
                  <c:v>3.2784490392746828E-2</c:v>
                </c:pt>
                <c:pt idx="6">
                  <c:v>2.2024384330896672E-2</c:v>
                </c:pt>
                <c:pt idx="7">
                  <c:v>1.2898913037415942E-2</c:v>
                </c:pt>
                <c:pt idx="8">
                  <c:v>5.9154500931136124E-3</c:v>
                </c:pt>
                <c:pt idx="9">
                  <c:v>1.5048668294660175E-3</c:v>
                </c:pt>
                <c:pt idx="10">
                  <c:v>1.5378372964035762E-7</c:v>
                </c:pt>
                <c:pt idx="11">
                  <c:v>1.6186022478729123E-3</c:v>
                </c:pt>
                <c:pt idx="12">
                  <c:v>6.4484333285337557E-3</c:v>
                </c:pt>
                <c:pt idx="13">
                  <c:v>1.4440599509446126E-2</c:v>
                </c:pt>
                <c:pt idx="14">
                  <c:v>2.5406285161063275E-2</c:v>
                </c:pt>
                <c:pt idx="15">
                  <c:v>3.902040506582817E-2</c:v>
                </c:pt>
                <c:pt idx="16">
                  <c:v>5.4831152550341843E-2</c:v>
                </c:pt>
                <c:pt idx="17">
                  <c:v>7.227539108065463E-2</c:v>
                </c:pt>
                <c:pt idx="18">
                  <c:v>9.0699425762921837E-2</c:v>
                </c:pt>
                <c:pt idx="19">
                  <c:v>0.10938444499340846</c:v>
                </c:pt>
                <c:pt idx="20">
                  <c:v>0.12757569828412657</c:v>
                </c:pt>
                <c:pt idx="21">
                  <c:v>0.14451428423528931</c:v>
                </c:pt>
                <c:pt idx="22">
                  <c:v>0.15947027189016777</c:v>
                </c:pt>
                <c:pt idx="23">
                  <c:v>0.17177577701078717</c:v>
                </c:pt>
                <c:pt idx="24">
                  <c:v>0.18085656806964526</c:v>
                </c:pt>
                <c:pt idx="25">
                  <c:v>0.18626078877312949</c:v>
                </c:pt>
                <c:pt idx="26">
                  <c:v>0.18768345619697779</c:v>
                </c:pt>
                <c:pt idx="27">
                  <c:v>0.18498552513895211</c:v>
                </c:pt>
                <c:pt idx="28">
                  <c:v>0.17820649659333551</c:v>
                </c:pt>
                <c:pt idx="29">
                  <c:v>0.16756978540319117</c:v>
                </c:pt>
                <c:pt idx="30">
                  <c:v>0.15348034095628699</c:v>
                </c:pt>
                <c:pt idx="31">
                  <c:v>0.13651432506029743</c:v>
                </c:pt>
                <c:pt idx="32">
                  <c:v>0.11740098101311502</c:v>
                </c:pt>
                <c:pt idx="33">
                  <c:v>9.6997164309130288E-2</c:v>
                </c:pt>
                <c:pt idx="34">
                  <c:v>7.6255334607122582E-2</c:v>
                </c:pt>
                <c:pt idx="35">
                  <c:v>5.6186116567590594E-2</c:v>
                </c:pt>
                <c:pt idx="36">
                  <c:v>3.7816810373712172E-2</c:v>
                </c:pt>
                <c:pt idx="37">
                  <c:v>2.2147458564796909E-2</c:v>
                </c:pt>
                <c:pt idx="38">
                  <c:v>1.0106243123444334E-2</c:v>
                </c:pt>
                <c:pt idx="39">
                  <c:v>2.5060864658751568E-3</c:v>
                </c:pt>
                <c:pt idx="40">
                  <c:v>4.3554351789182271E-6</c:v>
                </c:pt>
                <c:pt idx="41">
                  <c:v>3.0675147372282874E-3</c:v>
                </c:pt>
                <c:pt idx="42">
                  <c:v>1.1942444690321692E-2</c:v>
                </c:pt>
                <c:pt idx="43">
                  <c:v>2.6635930074975531E-2</c:v>
                </c:pt>
                <c:pt idx="44">
                  <c:v>4.690354786703238E-2</c:v>
                </c:pt>
                <c:pt idx="45">
                  <c:v>7.2248840402517917E-2</c:v>
                </c:pt>
                <c:pt idx="46">
                  <c:v>0.10193326859102173</c:v>
                </c:pt>
                <c:pt idx="47">
                  <c:v>0.13499701118358168</c:v>
                </c:pt>
                <c:pt idx="48">
                  <c:v>0.17029022683668918</c:v>
                </c:pt>
                <c:pt idx="49">
                  <c:v>0.20651394325871797</c:v>
                </c:pt>
                <c:pt idx="50">
                  <c:v>0.24226930033091587</c:v>
                </c:pt>
                <c:pt idx="51">
                  <c:v>0.27611347010458415</c:v>
                </c:pt>
                <c:pt idx="52">
                  <c:v>0.30662022369455533</c:v>
                </c:pt>
                <c:pt idx="53">
                  <c:v>0.33244282965985572</c:v>
                </c:pt>
                <c:pt idx="54">
                  <c:v>0.35237676476986984</c:v>
                </c:pt>
                <c:pt idx="55">
                  <c:v>0.36541960768566639</c:v>
                </c:pt>
                <c:pt idx="56">
                  <c:v>0.37082547737719068</c:v>
                </c:pt>
                <c:pt idx="57">
                  <c:v>0.36815147568688483</c:v>
                </c:pt>
                <c:pt idx="58">
                  <c:v>0.35729379796510885</c:v>
                </c:pt>
                <c:pt idx="59">
                  <c:v>0.33851148358556776</c:v>
                </c:pt>
                <c:pt idx="60">
                  <c:v>0.31243618164607401</c:v>
                </c:pt>
                <c:pt idx="61">
                  <c:v>0.28006679446945504</c:v>
                </c:pt>
                <c:pt idx="62">
                  <c:v>0.24274841710120748</c:v>
                </c:pt>
                <c:pt idx="63">
                  <c:v>0.20213559604071532</c:v>
                </c:pt>
                <c:pt idx="64">
                  <c:v>0.16014056345971842</c:v>
                </c:pt>
                <c:pt idx="65">
                  <c:v>0.11886774073369984</c:v>
                </c:pt>
                <c:pt idx="66">
                  <c:v>8.0536422704388058E-2</c:v>
                </c:pt>
                <c:pt idx="67">
                  <c:v>4.7394126953501668E-2</c:v>
                </c:pt>
                <c:pt idx="68">
                  <c:v>2.162359646599963E-2</c:v>
                </c:pt>
                <c:pt idx="69">
                  <c:v>5.2468570181313538E-3</c:v>
                </c:pt>
                <c:pt idx="70">
                  <c:v>3.0032626553814436E-5</c:v>
                </c:pt>
                <c:pt idx="71">
                  <c:v>7.3927970264956316E-3</c:v>
                </c:pt>
                <c:pt idx="72">
                  <c:v>2.8326374136977851E-2</c:v>
                </c:pt>
                <c:pt idx="73">
                  <c:v>6.3323888295809261E-2</c:v>
                </c:pt>
                <c:pt idx="74">
                  <c:v>0.1123266033817219</c:v>
                </c:pt>
                <c:pt idx="75">
                  <c:v>0.17468918193093233</c:v>
                </c:pt>
                <c:pt idx="76">
                  <c:v>0.24916654969264476</c:v>
                </c:pt>
                <c:pt idx="77">
                  <c:v>0.33392428186528716</c:v>
                </c:pt>
                <c:pt idx="78">
                  <c:v>0.42657365371586775</c:v>
                </c:pt>
                <c:pt idx="79">
                  <c:v>0.52423164417511914</c:v>
                </c:pt>
                <c:pt idx="80">
                  <c:v>0.62360527393943821</c:v>
                </c:pt>
                <c:pt idx="81">
                  <c:v>0.7210987301934717</c:v>
                </c:pt>
                <c:pt idx="82">
                  <c:v>0.81294081086058201</c:v>
                </c:pt>
                <c:pt idx="83">
                  <c:v>0.89532934571720257</c:v>
                </c:pt>
                <c:pt idx="84">
                  <c:v>0.96458845288008088</c:v>
                </c:pt>
                <c:pt idx="85">
                  <c:v>1.0173337986877129</c:v>
                </c:pt>
                <c:pt idx="86">
                  <c:v>1.0506404757517551</c:v>
                </c:pt>
                <c:pt idx="87">
                  <c:v>1.062207723045989</c:v>
                </c:pt>
                <c:pt idx="88">
                  <c:v>1.050514503605865</c:v>
                </c:pt>
                <c:pt idx="89">
                  <c:v>1.0149599443208726</c:v>
                </c:pt>
                <c:pt idx="90">
                  <c:v>0.95598283662933181</c:v>
                </c:pt>
                <c:pt idx="91">
                  <c:v>0.87515479802740925</c:v>
                </c:pt>
                <c:pt idx="92">
                  <c:v>0.77524229642727938</c:v>
                </c:pt>
                <c:pt idx="93">
                  <c:v>0.6602335296701296</c:v>
                </c:pt>
                <c:pt idx="94">
                  <c:v>0.53532711116620424</c:v>
                </c:pt>
                <c:pt idx="95">
                  <c:v>0.40688061355380728</c:v>
                </c:pt>
                <c:pt idx="96">
                  <c:v>0.28231823363201841</c:v>
                </c:pt>
                <c:pt idx="97">
                  <c:v>0.1699981270886359</c:v>
                </c:pt>
                <c:pt idx="98">
                  <c:v>7.9041280571983369E-2</c:v>
                </c:pt>
                <c:pt idx="99">
                  <c:v>1.9125098970887124E-2</c:v>
                </c:pt>
                <c:pt idx="100">
                  <c:v>2.4614395743509458E-4</c:v>
                </c:pt>
                <c:pt idx="101">
                  <c:v>3.2457623004971063E-2</c:v>
                </c:pt>
                <c:pt idx="102">
                  <c:v>0.12558825528298304</c:v>
                </c:pt>
                <c:pt idx="103">
                  <c:v>0.28894999451322079</c:v>
                </c:pt>
                <c:pt idx="104">
                  <c:v>0.53104273624900156</c:v>
                </c:pt>
                <c:pt idx="105">
                  <c:v>0.85926455125987222</c:v>
                </c:pt>
                <c:pt idx="106">
                  <c:v>1.2796361478889033</c:v>
                </c:pt>
                <c:pt idx="107">
                  <c:v>1.7965481623079143</c:v>
                </c:pt>
                <c:pt idx="108">
                  <c:v>2.4125395027844254</c:v>
                </c:pt>
                <c:pt idx="109">
                  <c:v>3.12811433729054</c:v>
                </c:pt>
                <c:pt idx="110">
                  <c:v>3.9416044265718631</c:v>
                </c:pt>
                <c:pt idx="111">
                  <c:v>4.8490823890577808</c:v>
                </c:pt>
                <c:pt idx="112">
                  <c:v>5.8443301694270486</c:v>
                </c:pt>
                <c:pt idx="113">
                  <c:v>6.9188655058897508</c:v>
                </c:pt>
                <c:pt idx="114">
                  <c:v>8.0620275948185789</c:v>
                </c:pt>
                <c:pt idx="115">
                  <c:v>9.2611214823405454</c:v>
                </c:pt>
                <c:pt idx="116">
                  <c:v>10.501619021071175</c:v>
                </c:pt>
                <c:pt idx="117">
                  <c:v>11.767412568040585</c:v>
                </c:pt>
                <c:pt idx="118">
                  <c:v>13.041116018589918</c:v>
                </c:pt>
                <c:pt idx="119">
                  <c:v>14.304406320358986</c:v>
                </c:pt>
                <c:pt idx="120">
                  <c:v>15.538397337752382</c:v>
                </c:pt>
                <c:pt idx="121">
                  <c:v>16.724036881795058</c:v>
                </c:pt>
                <c:pt idx="122">
                  <c:v>17.842516918040264</c:v>
                </c:pt>
                <c:pt idx="123">
                  <c:v>18.875686443596294</c:v>
                </c:pt>
                <c:pt idx="124">
                  <c:v>19.806456302313457</c:v>
                </c:pt>
                <c:pt idx="125">
                  <c:v>20.619185294465566</c:v>
                </c:pt>
                <c:pt idx="126">
                  <c:v>21.300037334051783</c:v>
                </c:pt>
                <c:pt idx="127">
                  <c:v>21.837300103688893</c:v>
                </c:pt>
                <c:pt idx="128">
                  <c:v>22.221656635122415</c:v>
                </c:pt>
                <c:pt idx="129">
                  <c:v>22.446402474983799</c:v>
                </c:pt>
                <c:pt idx="130">
                  <c:v>22.507602544891348</c:v>
                </c:pt>
                <c:pt idx="131">
                  <c:v>22.404183429776225</c:v>
                </c:pt>
                <c:pt idx="132">
                  <c:v>22.137958580300729</c:v>
                </c:pt>
                <c:pt idx="133">
                  <c:v>21.713585742276013</c:v>
                </c:pt>
                <c:pt idx="134">
                  <c:v>21.138457773549732</c:v>
                </c:pt>
                <c:pt idx="135">
                  <c:v>20.422529821737147</c:v>
                </c:pt>
                <c:pt idx="136">
                  <c:v>19.578087560330619</c:v>
                </c:pt>
                <c:pt idx="137">
                  <c:v>18.619462764877607</c:v>
                </c:pt>
                <c:pt idx="138">
                  <c:v>17.562703908241506</c:v>
                </c:pt>
                <c:pt idx="139">
                  <c:v>16.42521062354761</c:v>
                </c:pt>
                <c:pt idx="140">
                  <c:v>15.225341791553896</c:v>
                </c:pt>
                <c:pt idx="141">
                  <c:v>13.982007630401942</c:v>
                </c:pt>
                <c:pt idx="142">
                  <c:v>12.714256483528947</c:v>
                </c:pt>
                <c:pt idx="143">
                  <c:v>11.440867008973061</c:v>
                </c:pt>
                <c:pt idx="144">
                  <c:v>10.1799561730388</c:v>
                </c:pt>
                <c:pt idx="145">
                  <c:v>8.9486128554570765</c:v>
                </c:pt>
                <c:pt idx="146">
                  <c:v>7.7625660029560999</c:v>
                </c:pt>
                <c:pt idx="147">
                  <c:v>6.6358951530166639</c:v>
                </c:pt>
                <c:pt idx="148">
                  <c:v>5.5807898262461322</c:v>
                </c:pt>
                <c:pt idx="149">
                  <c:v>4.6073627970192481</c:v>
                </c:pt>
                <c:pt idx="150">
                  <c:v>3.7235206451471772</c:v>
                </c:pt>
                <c:pt idx="151">
                  <c:v>2.9348933167240143</c:v>
                </c:pt>
                <c:pt idx="152">
                  <c:v>2.2448227317234895</c:v>
                </c:pt>
                <c:pt idx="153">
                  <c:v>1.6544088208479542</c:v>
                </c:pt>
                <c:pt idx="154">
                  <c:v>1.1626098041035964</c:v>
                </c:pt>
                <c:pt idx="155">
                  <c:v>0.76639208463130792</c:v>
                </c:pt>
                <c:pt idx="156">
                  <c:v>0.46092386458218393</c:v>
                </c:pt>
                <c:pt idx="157">
                  <c:v>0.23980553024366311</c:v>
                </c:pt>
                <c:pt idx="158">
                  <c:v>9.5329028960700252E-2</c:v>
                </c:pt>
                <c:pt idx="159">
                  <c:v>1.8757890455532521E-2</c:v>
                </c:pt>
                <c:pt idx="160">
                  <c:v>6.1924126865270943E-4</c:v>
                </c:pt>
                <c:pt idx="161">
                  <c:v>3.0999125888858736E-2</c:v>
                </c:pt>
                <c:pt idx="162">
                  <c:v>9.9832675785929137E-2</c:v>
                </c:pt>
                <c:pt idx="163">
                  <c:v>0.197181143850129</c:v>
                </c:pt>
                <c:pt idx="164">
                  <c:v>0.31348852492260193</c:v>
                </c:pt>
                <c:pt idx="165">
                  <c:v>0.43981138468440312</c:v>
                </c:pt>
                <c:pt idx="166">
                  <c:v>0.56801658502249419</c:v>
                </c:pt>
                <c:pt idx="167">
                  <c:v>0.69094278556543021</c:v>
                </c:pt>
                <c:pt idx="168">
                  <c:v>0.80252287679890888</c:v>
                </c:pt>
                <c:pt idx="169">
                  <c:v>0.89786581685460609</c:v>
                </c:pt>
                <c:pt idx="170">
                  <c:v>0.97329765840604854</c:v>
                </c:pt>
                <c:pt idx="171">
                  <c:v>1.0263628221003407</c:v>
                </c:pt>
                <c:pt idx="172">
                  <c:v>1.0557878592699759</c:v>
                </c:pt>
                <c:pt idx="173">
                  <c:v>1.0614110138795039</c:v>
                </c:pt>
                <c:pt idx="174">
                  <c:v>1.044081811331697</c:v>
                </c:pt>
                <c:pt idx="175">
                  <c:v>1.0055356453257633</c:v>
                </c:pt>
                <c:pt idx="176">
                  <c:v>0.94824888540390451</c:v>
                </c:pt>
                <c:pt idx="177">
                  <c:v>0.87528037608428566</c:v>
                </c:pt>
                <c:pt idx="178">
                  <c:v>0.79010533964118279</c:v>
                </c:pt>
                <c:pt idx="179">
                  <c:v>0.69644763180820723</c:v>
                </c:pt>
                <c:pt idx="180">
                  <c:v>0.59811604285459896</c:v>
                </c:pt>
                <c:pt idx="181">
                  <c:v>0.49884990174145344</c:v>
                </c:pt>
                <c:pt idx="182">
                  <c:v>0.40217865000752617</c:v>
                </c:pt>
                <c:pt idx="183">
                  <c:v>0.3112993308373424</c:v>
                </c:pt>
                <c:pt idx="184">
                  <c:v>0.22897511713162866</c:v>
                </c:pt>
                <c:pt idx="185">
                  <c:v>0.15745711242950169</c:v>
                </c:pt>
                <c:pt idx="186">
                  <c:v>9.8430733527465689E-2</c:v>
                </c:pt>
                <c:pt idx="187">
                  <c:v>5.2987056916651232E-2</c:v>
                </c:pt>
                <c:pt idx="188">
                  <c:v>2.1618614879538155E-2</c:v>
                </c:pt>
                <c:pt idx="189">
                  <c:v>4.2382911738391661E-3</c:v>
                </c:pt>
                <c:pt idx="190">
                  <c:v>2.192173905215609E-4</c:v>
                </c:pt>
                <c:pt idx="191">
                  <c:v>8.4529319605684636E-3</c:v>
                </c:pt>
                <c:pt idx="192">
                  <c:v>2.7422552339544271E-2</c:v>
                </c:pt>
                <c:pt idx="193">
                  <c:v>5.5287339864347584E-2</c:v>
                </c:pt>
                <c:pt idx="194">
                  <c:v>8.997481342411251E-2</c:v>
                </c:pt>
                <c:pt idx="195">
                  <c:v>0.12927649414228329</c:v>
                </c:pt>
                <c:pt idx="196">
                  <c:v>0.17094343503620821</c:v>
                </c:pt>
                <c:pt idx="197">
                  <c:v>0.21277789831124702</c:v>
                </c:pt>
                <c:pt idx="198">
                  <c:v>0.25271787515880567</c:v>
                </c:pt>
                <c:pt idx="199">
                  <c:v>0.2889115812999527</c:v>
                </c:pt>
                <c:pt idx="200">
                  <c:v>0.31977958549191016</c:v>
                </c:pt>
                <c:pt idx="201">
                  <c:v>0.34406281490286883</c:v>
                </c:pt>
                <c:pt idx="202">
                  <c:v>0.36085530635360258</c:v>
                </c:pt>
                <c:pt idx="203">
                  <c:v>0.36962121113856494</c:v>
                </c:pt>
                <c:pt idx="204">
                  <c:v>0.37019618914245367</c:v>
                </c:pt>
                <c:pt idx="205">
                  <c:v>0.36277392226189453</c:v>
                </c:pt>
                <c:pt idx="206">
                  <c:v>0.34787901686426415</c:v>
                </c:pt>
                <c:pt idx="207">
                  <c:v>0.32632803214125294</c:v>
                </c:pt>
                <c:pt idx="208">
                  <c:v>0.29918075112513387</c:v>
                </c:pt>
                <c:pt idx="209">
                  <c:v>0.26768409304540691</c:v>
                </c:pt>
                <c:pt idx="210">
                  <c:v>0.23321124292893486</c:v>
                </c:pt>
                <c:pt idx="211">
                  <c:v>0.19719864441290313</c:v>
                </c:pt>
                <c:pt idx="212">
                  <c:v>0.16108346632602222</c:v>
                </c:pt>
                <c:pt idx="213">
                  <c:v>0.12624401832344379</c:v>
                </c:pt>
                <c:pt idx="214">
                  <c:v>9.3945364952957994E-2</c:v>
                </c:pt>
                <c:pt idx="215">
                  <c:v>6.5292083320800859E-2</c:v>
                </c:pt>
                <c:pt idx="216">
                  <c:v>4.1189741891697391E-2</c:v>
                </c:pt>
                <c:pt idx="217">
                  <c:v>2.2316263660757434E-2</c:v>
                </c:pt>
                <c:pt idx="218">
                  <c:v>9.1038939133926897E-3</c:v>
                </c:pt>
                <c:pt idx="219">
                  <c:v>1.7320394314372046E-3</c:v>
                </c:pt>
                <c:pt idx="220">
                  <c:v>1.3080042373091091E-4</c:v>
                </c:pt>
                <c:pt idx="221">
                  <c:v>3.9945958100781566E-3</c:v>
                </c:pt>
                <c:pt idx="222">
                  <c:v>1.2804902329746872E-2</c:v>
                </c:pt>
                <c:pt idx="223">
                  <c:v>2.5860801700662052E-2</c:v>
                </c:pt>
                <c:pt idx="224">
                  <c:v>4.2315768556531082E-2</c:v>
                </c:pt>
                <c:pt idx="225">
                  <c:v>6.1218943048017338E-2</c:v>
                </c:pt>
                <c:pt idx="226">
                  <c:v>8.1559020590913731E-2</c:v>
                </c:pt>
                <c:pt idx="227">
                  <c:v>0.10230885884587436</c:v>
                </c:pt>
                <c:pt idx="228">
                  <c:v>0.12246894702010548</c:v>
                </c:pt>
                <c:pt idx="229">
                  <c:v>0.14110800039124366</c:v>
                </c:pt>
                <c:pt idx="230">
                  <c:v>0.15739912624748467</c:v>
                </c:pt>
                <c:pt idx="231">
                  <c:v>0.17065024655336147</c:v>
                </c:pt>
                <c:pt idx="232">
                  <c:v>0.18032774603990537</c:v>
                </c:pt>
                <c:pt idx="233">
                  <c:v>0.18607262916614317</c:v>
                </c:pt>
                <c:pt idx="234">
                  <c:v>0.18770880177816851</c:v>
                </c:pt>
                <c:pt idx="235">
                  <c:v>0.18524342933216514</c:v>
                </c:pt>
                <c:pt idx="236">
                  <c:v>0.17885964959814443</c:v>
                </c:pt>
                <c:pt idx="237">
                  <c:v>0.16890222102328295</c:v>
                </c:pt>
                <c:pt idx="238">
                  <c:v>0.15585695694370899</c:v>
                </c:pt>
                <c:pt idx="239">
                  <c:v>0.14032502087712098</c:v>
                </c:pt>
                <c:pt idx="240">
                  <c:v>0.12299333157409853</c:v>
                </c:pt>
                <c:pt idx="241">
                  <c:v>0.10460244304475544</c:v>
                </c:pt>
                <c:pt idx="242">
                  <c:v>8.5913321564296791E-2</c:v>
                </c:pt>
                <c:pt idx="243">
                  <c:v>6.7674438352551686E-2</c:v>
                </c:pt>
                <c:pt idx="244">
                  <c:v>5.0590535313931727E-2</c:v>
                </c:pt>
                <c:pt idx="245">
                  <c:v>3.529430629077733E-2</c:v>
                </c:pt>
                <c:pt idx="246">
                  <c:v>2.232207413504864E-2</c:v>
                </c:pt>
                <c:pt idx="247">
                  <c:v>1.2094342665981049E-2</c:v>
                </c:pt>
                <c:pt idx="248">
                  <c:v>4.9018717158358475E-3</c:v>
                </c:pt>
                <c:pt idx="249">
                  <c:v>8.9767334684587958E-4</c:v>
                </c:pt>
                <c:pt idx="250">
                  <c:v>9.5068791332525256E-5</c:v>
                </c:pt>
                <c:pt idx="251">
                  <c:v>2.371689579146366E-3</c:v>
                </c:pt>
                <c:pt idx="252">
                  <c:v>7.4790631006386617E-3</c:v>
                </c:pt>
                <c:pt idx="253">
                  <c:v>1.505720210034682E-2</c:v>
                </c:pt>
                <c:pt idx="254">
                  <c:v>2.4653427694287994E-2</c:v>
                </c:pt>
                <c:pt idx="255">
                  <c:v>3.5744503330307653E-2</c:v>
                </c:pt>
                <c:pt idx="256">
                  <c:v>4.7761047797757819E-2</c:v>
                </c:pt>
                <c:pt idx="257">
                  <c:v>6.0113132165269846E-2</c:v>
                </c:pt>
                <c:pt idx="258">
                  <c:v>7.2215949625049652E-2</c:v>
                </c:pt>
                <c:pt idx="259">
                  <c:v>8.3514477911943233E-2</c:v>
                </c:pt>
                <c:pt idx="260">
                  <c:v>9.3506128615138753E-2</c:v>
                </c:pt>
              </c:numCache>
              <c:extLst/>
            </c:numRef>
          </c:val>
          <c:extLst>
            <c:ext xmlns:c16="http://schemas.microsoft.com/office/drawing/2014/chart" uri="{C3380CC4-5D6E-409C-BE32-E72D297353CC}">
              <c16:uniqueId val="{00000011-0CBA-4D2C-B938-B3AB90732CFB}"/>
            </c:ext>
          </c:extLst>
        </c:ser>
        <c:ser>
          <c:idx val="19"/>
          <c:order val="18"/>
          <c:spPr>
            <a:solidFill>
              <a:schemeClr val="accent5">
                <a:tint val="9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T$2:$T$264</c:f>
              <c:numCache>
                <c:formatCode>0.00E+00</c:formatCode>
                <c:ptCount val="262"/>
                <c:pt idx="1">
                  <c:v>3.235195374720513E-3</c:v>
                </c:pt>
                <c:pt idx="2">
                  <c:v>1.9226878657155054E-4</c:v>
                </c:pt>
                <c:pt idx="3">
                  <c:v>2.5047546794619738E-3</c:v>
                </c:pt>
                <c:pt idx="4">
                  <c:v>7.4511378291513275E-3</c:v>
                </c:pt>
                <c:pt idx="5">
                  <c:v>1.496677504916673E-2</c:v>
                </c:pt>
                <c:pt idx="6">
                  <c:v>2.4887012385813735E-2</c:v>
                </c:pt>
                <c:pt idx="7">
                  <c:v>3.6950288913489379E-2</c:v>
                </c:pt>
                <c:pt idx="8">
                  <c:v>5.080502146980452E-2</c:v>
                </c:pt>
                <c:pt idx="9">
                  <c:v>6.6020131200173082E-2</c:v>
                </c:pt>
                <c:pt idx="10">
                  <c:v>8.209893212404569E-2</c:v>
                </c:pt>
                <c:pt idx="11">
                  <c:v>9.8495967328731102E-2</c:v>
                </c:pt>
                <c:pt idx="12">
                  <c:v>0.11463625499002769</c:v>
                </c:pt>
                <c:pt idx="13">
                  <c:v>0.12993629910102983</c:v>
                </c:pt>
                <c:pt idx="14">
                  <c:v>0.1438261330068929</c:v>
                </c:pt>
                <c:pt idx="15">
                  <c:v>0.15577160142079355</c:v>
                </c:pt>
                <c:pt idx="16">
                  <c:v>0.16529605158627927</c:v>
                </c:pt>
                <c:pt idx="17">
                  <c:v>0.17200059879648461</c:v>
                </c:pt>
                <c:pt idx="18">
                  <c:v>0.17558215671129859</c:v>
                </c:pt>
                <c:pt idx="19">
                  <c:v>0.17584847887607327</c:v>
                </c:pt>
                <c:pt idx="20">
                  <c:v>0.17272954346930405</c:v>
                </c:pt>
                <c:pt idx="21">
                  <c:v>0.16628472640982184</c:v>
                </c:pt>
                <c:pt idx="22">
                  <c:v>0.1567053452884149</c:v>
                </c:pt>
                <c:pt idx="23">
                  <c:v>0.14431231392568888</c:v>
                </c:pt>
                <c:pt idx="24">
                  <c:v>0.12954881961059136</c:v>
                </c:pt>
                <c:pt idx="25">
                  <c:v>0.11296811645454601</c:v>
                </c:pt>
                <c:pt idx="26">
                  <c:v>9.5216712502209588E-2</c:v>
                </c:pt>
                <c:pt idx="27">
                  <c:v>7.7013408665056501E-2</c:v>
                </c:pt>
                <c:pt idx="28">
                  <c:v>5.9124817505074478E-2</c:v>
                </c:pt>
                <c:pt idx="29">
                  <c:v>4.2338142869609595E-2</c:v>
                </c:pt>
                <c:pt idx="30">
                  <c:v>2.7432131239666875E-2</c:v>
                </c:pt>
                <c:pt idx="31">
                  <c:v>1.5147206906687836E-2</c:v>
                </c:pt>
                <c:pt idx="32">
                  <c:v>6.155871085511409E-3</c:v>
                </c:pt>
                <c:pt idx="33">
                  <c:v>1.0344761892533308E-3</c:v>
                </c:pt>
                <c:pt idx="34">
                  <c:v>2.3747831857961978E-4</c:v>
                </c:pt>
                <c:pt idx="35">
                  <c:v>4.0752224586345174E-3</c:v>
                </c:pt>
                <c:pt idx="36">
                  <c:v>1.2696226240038454E-2</c:v>
                </c:pt>
                <c:pt idx="37">
                  <c:v>2.6074801151422505E-2</c:v>
                </c:pt>
                <c:pt idx="38">
                  <c:v>4.4004687957488221E-2</c:v>
                </c:pt>
                <c:pt idx="39">
                  <c:v>6.6099190302700936E-2</c:v>
                </c:pt>
                <c:pt idx="40">
                  <c:v>9.1798072832253441E-2</c:v>
                </c:pt>
                <c:pt idx="41">
                  <c:v>0.12038125448459072</c:v>
                </c:pt>
                <c:pt idx="42">
                  <c:v>0.15098908162486069</c:v>
                </c:pt>
                <c:pt idx="43">
                  <c:v>0.18264871775184249</c:v>
                </c:pt>
                <c:pt idx="44">
                  <c:v>0.21430594534187328</c:v>
                </c:pt>
                <c:pt idx="45">
                  <c:v>0.2448614497839274</c:v>
                </c:pt>
                <c:pt idx="46">
                  <c:v>0.27321045387149362</c:v>
                </c:pt>
                <c:pt idx="47">
                  <c:v>0.2982844019750846</c:v>
                </c:pt>
                <c:pt idx="48">
                  <c:v>0.31909326301890967</c:v>
                </c:pt>
                <c:pt idx="49">
                  <c:v>0.33476693681422892</c:v>
                </c:pt>
                <c:pt idx="50">
                  <c:v>0.34459421389346639</c:v>
                </c:pt>
                <c:pt idx="51">
                  <c:v>0.34805775791439697</c:v>
                </c:pt>
                <c:pt idx="52">
                  <c:v>0.34486365340935876</c:v>
                </c:pt>
                <c:pt idx="53">
                  <c:v>0.33496418975540032</c:v>
                </c:pt>
                <c:pt idx="54">
                  <c:v>0.31857273247138951</c:v>
                </c:pt>
                <c:pt idx="55">
                  <c:v>0.29616976117334509</c:v>
                </c:pt>
                <c:pt idx="56">
                  <c:v>0.26849942381445385</c:v>
                </c:pt>
                <c:pt idx="57">
                  <c:v>0.2365562616245746</c:v>
                </c:pt>
                <c:pt idx="58">
                  <c:v>0.20156208941649392</c:v>
                </c:pt>
                <c:pt idx="59">
                  <c:v>0.16493336141590945</c:v>
                </c:pt>
                <c:pt idx="60">
                  <c:v>0.12823970237676607</c:v>
                </c:pt>
                <c:pt idx="61">
                  <c:v>9.3154625786977502E-2</c:v>
                </c:pt>
                <c:pt idx="62">
                  <c:v>6.1399783592552458E-2</c:v>
                </c:pt>
                <c:pt idx="63">
                  <c:v>3.4684383416520193E-2</c:v>
                </c:pt>
                <c:pt idx="64">
                  <c:v>1.4641658667295871E-2</c:v>
                </c:pt>
                <c:pt idx="65">
                  <c:v>2.764474147893345E-3</c:v>
                </c:pt>
                <c:pt idx="66">
                  <c:v>3.4228607080787841E-4</c:v>
                </c:pt>
                <c:pt idx="67">
                  <c:v>8.4017437128492897E-3</c:v>
                </c:pt>
                <c:pt idx="68">
                  <c:v>2.7653215237462489E-2</c:v>
                </c:pt>
                <c:pt idx="69">
                  <c:v>5.8445439596417029E-2</c:v>
                </c:pt>
                <c:pt idx="70">
                  <c:v>0.10073034939177121</c:v>
                </c:pt>
                <c:pt idx="71">
                  <c:v>0.15403987808729666</c:v>
                </c:pt>
                <c:pt idx="72">
                  <c:v>0.21747626343952126</c:v>
                </c:pt>
                <c:pt idx="73">
                  <c:v>0.28971699432296305</c:v>
                </c:pt>
                <c:pt idx="74">
                  <c:v>0.36903512937854116</c:v>
                </c:pt>
                <c:pt idx="75">
                  <c:v>0.45333525430273397</c:v>
                </c:pt>
                <c:pt idx="76">
                  <c:v>0.54020485306861665</c:v>
                </c:pt>
                <c:pt idx="77">
                  <c:v>0.62698036129074963</c:v>
                </c:pt>
                <c:pt idx="78">
                  <c:v>0.71082666267728045</c:v>
                </c:pt>
                <c:pt idx="79">
                  <c:v>0.78882829796495457</c:v>
                </c:pt>
                <c:pt idx="80">
                  <c:v>0.8580901958802275</c:v>
                </c:pt>
                <c:pt idx="81">
                  <c:v>0.91584532305072042</c:v>
                </c:pt>
                <c:pt idx="82">
                  <c:v>0.95956629901008239</c:v>
                </c:pt>
                <c:pt idx="83">
                  <c:v>0.9870777466824403</c:v>
                </c:pt>
                <c:pt idx="84">
                  <c:v>0.99666595931736823</c:v>
                </c:pt>
                <c:pt idx="85">
                  <c:v>0.98718237081556792</c:v>
                </c:pt>
                <c:pt idx="86">
                  <c:v>0.95813732416269526</c:v>
                </c:pt>
                <c:pt idx="87">
                  <c:v>0.90978074580517643</c:v>
                </c:pt>
                <c:pt idx="88">
                  <c:v>0.84316655270662999</c:v>
                </c:pt>
                <c:pt idx="89">
                  <c:v>0.76019794078365888</c:v>
                </c:pt>
                <c:pt idx="90">
                  <c:v>0.66365112251622582</c:v>
                </c:pt>
                <c:pt idx="91">
                  <c:v>0.55717558874833706</c:v>
                </c:pt>
                <c:pt idx="92">
                  <c:v>0.44526955312440231</c:v>
                </c:pt>
                <c:pt idx="93">
                  <c:v>0.33322988271059917</c:v>
                </c:pt>
                <c:pt idx="94">
                  <c:v>0.22707650834384829</c:v>
                </c:pt>
                <c:pt idx="95">
                  <c:v>0.13345202454407551</c:v>
                </c:pt>
                <c:pt idx="96">
                  <c:v>5.9497911534878357E-2</c:v>
                </c:pt>
                <c:pt idx="97">
                  <c:v>1.2709520426640902E-2</c:v>
                </c:pt>
                <c:pt idx="98">
                  <c:v>7.7263616885391094E-4</c:v>
                </c:pt>
                <c:pt idx="99">
                  <c:v>3.1385051191180569E-2</c:v>
                </c:pt>
                <c:pt idx="100">
                  <c:v>0.11206712652347534</c:v>
                </c:pt>
                <c:pt idx="101">
                  <c:v>0.24996576908154172</c:v>
                </c:pt>
                <c:pt idx="102">
                  <c:v>0.45165659841695172</c:v>
                </c:pt>
                <c:pt idx="103">
                  <c:v>0.72294930096044008</c:v>
                </c:pt>
                <c:pt idx="104">
                  <c:v>1.0687012651829506</c:v>
                </c:pt>
                <c:pt idx="105">
                  <c:v>1.4926445511769391</c:v>
                </c:pt>
                <c:pt idx="106">
                  <c:v>1.9972310706612544</c:v>
                </c:pt>
                <c:pt idx="107">
                  <c:v>2.5835005399271465</c:v>
                </c:pt>
                <c:pt idx="108">
                  <c:v>3.2509753242393016</c:v>
                </c:pt>
                <c:pt idx="109">
                  <c:v>3.9975857269402808</c:v>
                </c:pt>
                <c:pt idx="110">
                  <c:v>4.8196286028215072</c:v>
                </c:pt>
                <c:pt idx="111">
                  <c:v>5.7117614093377389</c:v>
                </c:pt>
                <c:pt idx="112">
                  <c:v>6.6670329699386883</c:v>
                </c:pt>
                <c:pt idx="113">
                  <c:v>7.6769513325245731</c:v>
                </c:pt>
                <c:pt idx="114">
                  <c:v>8.7315881859465492</c:v>
                </c:pt>
                <c:pt idx="115">
                  <c:v>9.8197183728737762</c:v>
                </c:pt>
                <c:pt idx="116">
                  <c:v>10.928992133026382</c:v>
                </c:pt>
                <c:pt idx="117">
                  <c:v>12.046136851306075</c:v>
                </c:pt>
                <c:pt idx="118">
                  <c:v>13.157184294412479</c:v>
                </c:pt>
                <c:pt idx="119">
                  <c:v>14.247718619194018</c:v>
                </c:pt>
                <c:pt idx="120">
                  <c:v>15.303139846099825</c:v>
                </c:pt>
                <c:pt idx="121">
                  <c:v>16.308937028717395</c:v>
                </c:pt>
                <c:pt idx="122">
                  <c:v>17.250965029228475</c:v>
                </c:pt>
                <c:pt idx="123">
                  <c:v>18.11571863969359</c:v>
                </c:pt>
                <c:pt idx="124">
                  <c:v>18.890597776345196</c:v>
                </c:pt>
                <c:pt idx="125">
                  <c:v>19.564157620257046</c:v>
                </c:pt>
                <c:pt idx="126">
                  <c:v>20.126337880277188</c:v>
                </c:pt>
                <c:pt idx="127">
                  <c:v>20.568665806113007</c:v>
                </c:pt>
                <c:pt idx="128">
                  <c:v>20.884428169990347</c:v>
                </c:pt>
                <c:pt idx="129">
                  <c:v>21.068808149616437</c:v>
                </c:pt>
                <c:pt idx="130">
                  <c:v>21.118983865083759</c:v>
                </c:pt>
                <c:pt idx="131">
                  <c:v>21.03418622676589</c:v>
                </c:pt>
                <c:pt idx="132">
                  <c:v>20.815714716741628</c:v>
                </c:pt>
                <c:pt idx="133">
                  <c:v>20.466910727712282</c:v>
                </c:pt>
                <c:pt idx="134">
                  <c:v>19.993089094622384</c:v>
                </c:pt>
                <c:pt idx="135">
                  <c:v>19.401429448857517</c:v>
                </c:pt>
                <c:pt idx="136">
                  <c:v>18.700829977036392</c:v>
                </c:pt>
                <c:pt idx="137">
                  <c:v>17.901727051279185</c:v>
                </c:pt>
                <c:pt idx="138">
                  <c:v>17.015884992527251</c:v>
                </c:pt>
                <c:pt idx="139">
                  <c:v>16.056160912616082</c:v>
                </c:pt>
                <c:pt idx="140">
                  <c:v>15.036250137021092</c:v>
                </c:pt>
                <c:pt idx="141">
                  <c:v>13.970418124693188</c:v>
                </c:pt>
                <c:pt idx="142">
                  <c:v>12.873225064257321</c:v>
                </c:pt>
                <c:pt idx="143">
                  <c:v>11.759249431296213</c:v>
                </c:pt>
                <c:pt idx="144">
                  <c:v>10.642816738005392</c:v>
                </c:pt>
                <c:pt idx="145">
                  <c:v>9.537739497010417</c:v>
                </c:pt>
                <c:pt idx="146">
                  <c:v>8.4570740626052263</c:v>
                </c:pt>
                <c:pt idx="147">
                  <c:v>7.4128995160938738</c:v>
                </c:pt>
                <c:pt idx="148">
                  <c:v>6.4161231419201252</c:v>
                </c:pt>
                <c:pt idx="149">
                  <c:v>5.4763163156672858</c:v>
                </c:pt>
                <c:pt idx="150">
                  <c:v>4.6015838142866228</c:v>
                </c:pt>
                <c:pt idx="151">
                  <c:v>3.7984686856186651</c:v>
                </c:pt>
                <c:pt idx="152">
                  <c:v>3.071893902375427</c:v>
                </c:pt>
                <c:pt idx="153">
                  <c:v>2.4251410999533518</c:v>
                </c:pt>
                <c:pt idx="154">
                  <c:v>1.8598657824773275</c:v>
                </c:pt>
                <c:pt idx="155">
                  <c:v>1.3761475014066045</c:v>
                </c:pt>
                <c:pt idx="156">
                  <c:v>0.97257268860686064</c:v>
                </c:pt>
                <c:pt idx="157">
                  <c:v>0.64634708180551581</c:v>
                </c:pt>
                <c:pt idx="158">
                  <c:v>0.39343403309261582</c:v>
                </c:pt>
                <c:pt idx="159">
                  <c:v>0.20871445591937077</c:v>
                </c:pt>
                <c:pt idx="160">
                  <c:v>8.6163754827302236E-2</c:v>
                </c:pt>
                <c:pt idx="161">
                  <c:v>1.904080321131639E-2</c:v>
                </c:pt>
                <c:pt idx="162">
                  <c:v>8.3892256382430683E-5</c:v>
                </c:pt>
                <c:pt idx="163">
                  <c:v>2.1708569385103682E-2</c:v>
                </c:pt>
                <c:pt idx="164">
                  <c:v>7.6202413878427674E-2</c:v>
                </c:pt>
                <c:pt idx="165">
                  <c:v>0.15591205388466184</c:v>
                </c:pt>
                <c:pt idx="166">
                  <c:v>0.25341810251461538</c:v>
                </c:pt>
                <c:pt idx="167">
                  <c:v>0.36169416779675334</c:v>
                </c:pt>
                <c:pt idx="168">
                  <c:v>0.47424665600469063</c:v>
                </c:pt>
                <c:pt idx="169">
                  <c:v>0.58523272225489364</c:v>
                </c:pt>
                <c:pt idx="170">
                  <c:v>0.6895544067676993</c:v>
                </c:pt>
                <c:pt idx="171">
                  <c:v>0.78292770932642708</c:v>
                </c:pt>
                <c:pt idx="172">
                  <c:v>0.8619260774792773</c:v>
                </c:pt>
                <c:pt idx="173">
                  <c:v>0.92399849542271673</c:v>
                </c:pt>
                <c:pt idx="174">
                  <c:v>0.96746304068037869</c:v>
                </c:pt>
                <c:pt idx="175">
                  <c:v>0.99147740647549987</c:v>
                </c:pt>
                <c:pt idx="176">
                  <c:v>0.99598845284095139</c:v>
                </c:pt>
                <c:pt idx="177">
                  <c:v>0.98166333512494186</c:v>
                </c:pt>
                <c:pt idx="178">
                  <c:v>0.94980515343967198</c:v>
                </c:pt>
                <c:pt idx="179">
                  <c:v>0.90225636253241748</c:v>
                </c:pt>
                <c:pt idx="180">
                  <c:v>0.84129337342783483</c:v>
                </c:pt>
                <c:pt idx="181">
                  <c:v>0.76951586408534101</c:v>
                </c:pt>
                <c:pt idx="182">
                  <c:v>0.68973429749007076</c:v>
                </c:pt>
                <c:pt idx="183">
                  <c:v>0.60485902634582256</c:v>
                </c:pt>
                <c:pt idx="184">
                  <c:v>0.51779415098875847</c:v>
                </c:pt>
                <c:pt idx="185">
                  <c:v>0.43133900095404515</c:v>
                </c:pt>
                <c:pt idx="186">
                  <c:v>0.34809974264225663</c:v>
                </c:pt>
                <c:pt idx="187">
                  <c:v>0.27041318934340597</c:v>
                </c:pt>
                <c:pt idx="188">
                  <c:v>0.20028442037511757</c:v>
                </c:pt>
                <c:pt idx="189">
                  <c:v>0.13933931897589361</c:v>
                </c:pt>
                <c:pt idx="190">
                  <c:v>8.8792629869746453E-2</c:v>
                </c:pt>
                <c:pt idx="191">
                  <c:v>4.9431632899783029E-2</c:v>
                </c:pt>
                <c:pt idx="192">
                  <c:v>2.1615043963634572E-2</c:v>
                </c:pt>
                <c:pt idx="193">
                  <c:v>5.2863027098379468E-3</c:v>
                </c:pt>
                <c:pt idx="194">
                  <c:v>6.0007795771583366E-10</c:v>
                </c:pt>
                <c:pt idx="195">
                  <c:v>4.959853688167531E-3</c:v>
                </c:pt>
                <c:pt idx="196">
                  <c:v>1.9066340372828242E-2</c:v>
                </c:pt>
                <c:pt idx="197">
                  <c:v>4.0971911687912969E-2</c:v>
                </c:pt>
                <c:pt idx="198">
                  <c:v>6.9141544200233357E-2</c:v>
                </c:pt>
                <c:pt idx="199">
                  <c:v>0.1019163446093226</c:v>
                </c:pt>
                <c:pt idx="200">
                  <c:v>0.13757792955912804</c:v>
                </c:pt>
                <c:pt idx="201">
                  <c:v>0.17441139052259222</c:v>
                </c:pt>
                <c:pt idx="202">
                  <c:v>0.21076480630410921</c:v>
                </c:pt>
                <c:pt idx="203">
                  <c:v>0.24510347722017861</c:v>
                </c:pt>
                <c:pt idx="204">
                  <c:v>0.27605731626356272</c:v>
                </c:pt>
                <c:pt idx="205">
                  <c:v>0.30246013317090636</c:v>
                </c:pt>
                <c:pt idx="206">
                  <c:v>0.32337987605145641</c:v>
                </c:pt>
                <c:pt idx="207">
                  <c:v>0.33813924035087223</c:v>
                </c:pt>
                <c:pt idx="208">
                  <c:v>0.34632640457037556</c:v>
                </c:pt>
                <c:pt idx="209">
                  <c:v>0.3477959947693105</c:v>
                </c:pt>
                <c:pt idx="210">
                  <c:v>0.34266070452504283</c:v>
                </c:pt>
                <c:pt idx="211">
                  <c:v>0.33127429376166401</c:v>
                </c:pt>
                <c:pt idx="212">
                  <c:v>0.31420695000996979</c:v>
                </c:pt>
                <c:pt idx="213">
                  <c:v>0.29221421205625403</c:v>
                </c:pt>
                <c:pt idx="214">
                  <c:v>0.26620082310063786</c:v>
                </c:pt>
                <c:pt idx="215">
                  <c:v>0.23718099481779201</c:v>
                </c:pt>
                <c:pt idx="216">
                  <c:v>0.2062366233122141</c:v>
                </c:pt>
                <c:pt idx="217">
                  <c:v>0.17447500297919499</c:v>
                </c:pt>
                <c:pt idx="218">
                  <c:v>0.1429875366232892</c:v>
                </c:pt>
                <c:pt idx="219">
                  <c:v>0.11281084343830697</c:v>
                </c:pt>
                <c:pt idx="220">
                  <c:v>8.4891525719199515E-2</c:v>
                </c:pt>
                <c:pt idx="221">
                  <c:v>6.0055676853770425E-2</c:v>
                </c:pt>
                <c:pt idx="222">
                  <c:v>3.8984004666434688E-2</c:v>
                </c:pt>
                <c:pt idx="223">
                  <c:v>2.2193213749338601E-2</c:v>
                </c:pt>
                <c:pt idx="224">
                  <c:v>1.0024046667706373E-2</c:v>
                </c:pt>
                <c:pt idx="225">
                  <c:v>2.6361356681980307E-3</c:v>
                </c:pt>
                <c:pt idx="226">
                  <c:v>9.5724047789605407E-6</c:v>
                </c:pt>
                <c:pt idx="227">
                  <c:v>1.9528714435656741E-3</c:v>
                </c:pt>
                <c:pt idx="228">
                  <c:v>8.1167914344900359E-3</c:v>
                </c:pt>
                <c:pt idx="229">
                  <c:v>1.8013292429639758E-2</c:v>
                </c:pt>
                <c:pt idx="230">
                  <c:v>3.1038754346357233E-2</c:v>
                </c:pt>
                <c:pt idx="231">
                  <c:v>4.6500464202362098E-2</c:v>
                </c:pt>
                <c:pt idx="232">
                  <c:v>6.3645301296921836E-2</c:v>
                </c:pt>
                <c:pt idx="233">
                  <c:v>8.1689511352297003E-2</c:v>
                </c:pt>
                <c:pt idx="234">
                  <c:v>9.9848462706154065E-2</c:v>
                </c:pt>
                <c:pt idx="235">
                  <c:v>0.11736531851467714</c:v>
                </c:pt>
                <c:pt idx="236">
                  <c:v>0.13353763584998696</c:v>
                </c:pt>
                <c:pt idx="237">
                  <c:v>0.14774101165655926</c:v>
                </c:pt>
                <c:pt idx="238">
                  <c:v>0.15944903188181717</c:v>
                </c:pt>
                <c:pt idx="239">
                  <c:v>0.16824893803700577</c:v>
                </c:pt>
                <c:pt idx="240">
                  <c:v>0.17385259872596914</c:v>
                </c:pt>
                <c:pt idx="241">
                  <c:v>0.1761025557144287</c:v>
                </c:pt>
                <c:pt idx="242">
                  <c:v>0.17497309821494172</c:v>
                </c:pt>
                <c:pt idx="243">
                  <c:v>0.17056649868340296</c:v>
                </c:pt>
                <c:pt idx="244">
                  <c:v>0.16310471237232282</c:v>
                </c:pt>
                <c:pt idx="245">
                  <c:v>0.15291699553964289</c:v>
                </c:pt>
                <c:pt idx="246">
                  <c:v>0.14042402868943743</c:v>
                </c:pt>
                <c:pt idx="247">
                  <c:v>0.12611923753535634</c:v>
                </c:pt>
                <c:pt idx="248">
                  <c:v>0.11054808254826529</c:v>
                </c:pt>
                <c:pt idx="249">
                  <c:v>9.4286136076879343E-2</c:v>
                </c:pt>
                <c:pt idx="250">
                  <c:v>7.7916783331650183E-2</c:v>
                </c:pt>
                <c:pt idx="251">
                  <c:v>6.200937032732308E-2</c:v>
                </c:pt>
                <c:pt idx="252">
                  <c:v>4.7098579586677937E-2</c:v>
                </c:pt>
                <c:pt idx="253">
                  <c:v>3.3665745404382753E-2</c:v>
                </c:pt>
                <c:pt idx="254">
                  <c:v>2.212272801994053E-2</c:v>
                </c:pt>
                <c:pt idx="255">
                  <c:v>1.2798854153864548E-2</c:v>
                </c:pt>
                <c:pt idx="256">
                  <c:v>5.9313045980192757E-3</c:v>
                </c:pt>
                <c:pt idx="257">
                  <c:v>1.6591928934163475E-3</c:v>
                </c:pt>
                <c:pt idx="258">
                  <c:v>2.1437760720238685E-5</c:v>
                </c:pt>
                <c:pt idx="259">
                  <c:v>9.5839107511803002E-4</c:v>
                </c:pt>
                <c:pt idx="260">
                  <c:v>4.3170478383778351E-3</c:v>
                </c:pt>
              </c:numCache>
              <c:extLst/>
            </c:numRef>
          </c:val>
          <c:extLst>
            <c:ext xmlns:c16="http://schemas.microsoft.com/office/drawing/2014/chart" uri="{C3380CC4-5D6E-409C-BE32-E72D297353CC}">
              <c16:uniqueId val="{00000012-0CBA-4D2C-B938-B3AB90732CFB}"/>
            </c:ext>
          </c:extLst>
        </c:ser>
        <c:ser>
          <c:idx val="20"/>
          <c:order val="19"/>
          <c:spPr>
            <a:solidFill>
              <a:schemeClr val="accent5">
                <a:tint val="9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U$2:$U$264</c:f>
              <c:numCache>
                <c:formatCode>0.00E+00</c:formatCode>
                <c:ptCount val="262"/>
                <c:pt idx="1">
                  <c:v>5.2942796996303255E-2</c:v>
                </c:pt>
                <c:pt idx="2">
                  <c:v>8.0545843303379647E-2</c:v>
                </c:pt>
                <c:pt idx="3">
                  <c:v>9.4740641337214451E-2</c:v>
                </c:pt>
                <c:pt idx="4">
                  <c:v>0.10861779217772891</c:v>
                </c:pt>
                <c:pt idx="5">
                  <c:v>0.12173580346446508</c:v>
                </c:pt>
                <c:pt idx="6">
                  <c:v>0.13366540636519328</c:v>
                </c:pt>
                <c:pt idx="7">
                  <c:v>0.14400430651165233</c:v>
                </c:pt>
                <c:pt idx="8">
                  <c:v>0.15239151598506531</c:v>
                </c:pt>
                <c:pt idx="9">
                  <c:v>0.15852078269179742</c:v>
                </c:pt>
                <c:pt idx="10">
                  <c:v>0.16215264775973132</c:v>
                </c:pt>
                <c:pt idx="11">
                  <c:v>0.16312469146443651</c:v>
                </c:pt>
                <c:pt idx="12">
                  <c:v>0.1613595731685093</c:v>
                </c:pt>
                <c:pt idx="13">
                  <c:v>0.15687052984114797</c:v>
                </c:pt>
                <c:pt idx="14">
                  <c:v>0.14976406945520773</c:v>
                </c:pt>
                <c:pt idx="15">
                  <c:v>0.14023967802900564</c:v>
                </c:pt>
                <c:pt idx="16">
                  <c:v>0.12858644998717556</c:v>
                </c:pt>
                <c:pt idx="17">
                  <c:v>0.11517664822107487</c:v>
                </c:pt>
                <c:pt idx="18">
                  <c:v>0.1004562998351832</c:v>
                </c:pt>
                <c:pt idx="19">
                  <c:v>8.4933032993959934E-2</c:v>
                </c:pt>
                <c:pt idx="20">
                  <c:v>6.916145636931767E-2</c:v>
                </c:pt>
                <c:pt idx="21">
                  <c:v>5.3726472277482645E-2</c:v>
                </c:pt>
                <c:pt idx="22">
                  <c:v>3.9224994639305025E-2</c:v>
                </c:pt>
                <c:pt idx="23">
                  <c:v>2.6246610560753936E-2</c:v>
                </c:pt>
                <c:pt idx="24">
                  <c:v>1.5353777072252444E-2</c:v>
                </c:pt>
                <c:pt idx="25">
                  <c:v>7.0621802378924205E-3</c:v>
                </c:pt>
                <c:pt idx="26">
                  <c:v>1.8219007670159926E-3</c:v>
                </c:pt>
                <c:pt idx="27">
                  <c:v>2.72832564985164E-8</c:v>
                </c:pt>
                <c:pt idx="28">
                  <c:v>1.8653349669849838E-3</c:v>
                </c:pt>
                <c:pt idx="29">
                  <c:v>7.5756034430893397E-3</c:v>
                </c:pt>
                <c:pt idx="30">
                  <c:v>1.71680842307258E-2</c:v>
                </c:pt>
                <c:pt idx="31">
                  <c:v>3.0553546133188256E-2</c:v>
                </c:pt>
                <c:pt idx="32">
                  <c:v>4.7514228565202925E-2</c:v>
                </c:pt>
                <c:pt idx="33">
                  <c:v>6.7705920504309042E-2</c:v>
                </c:pt>
                <c:pt idx="34">
                  <c:v>9.0664259537195632E-2</c:v>
                </c:pt>
                <c:pt idx="35">
                  <c:v>0.11581521481051572</c:v>
                </c:pt>
                <c:pt idx="36">
                  <c:v>0.14248958339108533</c:v>
                </c:pt>
                <c:pt idx="37">
                  <c:v>0.16994119563188503</c:v>
                </c:pt>
                <c:pt idx="38">
                  <c:v>0.19736839578851192</c:v>
                </c:pt>
                <c:pt idx="39">
                  <c:v>0.22393824349515179</c:v>
                </c:pt>
                <c:pt idx="40">
                  <c:v>0.24881277382119793</c:v>
                </c:pt>
                <c:pt idx="41">
                  <c:v>0.27117656226738601</c:v>
                </c:pt>
                <c:pt idx="42">
                  <c:v>0.29026476962550363</c:v>
                </c:pt>
                <c:pt idx="43">
                  <c:v>0.30539079303014677</c:v>
                </c:pt>
                <c:pt idx="44">
                  <c:v>0.31597262609289334</c:v>
                </c:pt>
                <c:pt idx="45">
                  <c:v>0.3215570343651914</c:v>
                </c:pt>
                <c:pt idx="46">
                  <c:v>0.32184068341070277</c:v>
                </c:pt>
                <c:pt idx="47">
                  <c:v>0.31668741556260954</c:v>
                </c:pt>
                <c:pt idx="48">
                  <c:v>0.30614095724811757</c:v>
                </c:pt>
                <c:pt idx="49">
                  <c:v>0.29043244999818829</c:v>
                </c:pt>
                <c:pt idx="50">
                  <c:v>0.2699823325286671</c:v>
                </c:pt>
                <c:pt idx="51">
                  <c:v>0.24539625541381199</c:v>
                </c:pt>
                <c:pt idx="52">
                  <c:v>0.21745488000937718</c:v>
                </c:pt>
                <c:pt idx="53">
                  <c:v>0.18709759494625289</c:v>
                </c:pt>
                <c:pt idx="54">
                  <c:v>0.15540037173746418</c:v>
                </c:pt>
                <c:pt idx="55">
                  <c:v>0.12354817048507048</c:v>
                </c:pt>
                <c:pt idx="56">
                  <c:v>9.2802491781184618E-2</c:v>
                </c:pt>
                <c:pt idx="57">
                  <c:v>6.446484604377406E-2</c:v>
                </c:pt>
                <c:pt idx="58">
                  <c:v>3.9837071182289262E-2</c:v>
                </c:pt>
                <c:pt idx="59">
                  <c:v>2.0179568377082038E-2</c:v>
                </c:pt>
                <c:pt idx="60">
                  <c:v>6.6686390246032826E-3</c:v>
                </c:pt>
                <c:pt idx="61">
                  <c:v>3.5418926320026592E-4</c:v>
                </c:pt>
                <c:pt idx="62">
                  <c:v>2.1191183796543983E-3</c:v>
                </c:pt>
                <c:pt idx="63">
                  <c:v>1.2641721068846765E-2</c:v>
                </c:pt>
                <c:pt idx="64">
                  <c:v>3.2362409183487491E-2</c:v>
                </c:pt>
                <c:pt idx="65">
                  <c:v>6.1455995494365111E-2</c:v>
                </c:pt>
                <c:pt idx="66">
                  <c:v>9.9810680385677822E-2</c:v>
                </c:pt>
                <c:pt idx="67">
                  <c:v>0.14701474373581006</c:v>
                </c:pt>
                <c:pt idx="68">
                  <c:v>0.20235177097628351</c:v>
                </c:pt>
                <c:pt idx="69">
                  <c:v>0.26480503803241395</c:v>
                </c:pt>
                <c:pt idx="70">
                  <c:v>0.33307144906969555</c:v>
                </c:pt>
                <c:pt idx="71">
                  <c:v>0.4055851691338947</c:v>
                </c:pt>
                <c:pt idx="72">
                  <c:v>0.48055082708167096</c:v>
                </c:pt>
                <c:pt idx="73">
                  <c:v>0.55598588947207872</c:v>
                </c:pt>
                <c:pt idx="74">
                  <c:v>0.62977153059516267</c:v>
                </c:pt>
                <c:pt idx="75">
                  <c:v>0.69971105508002707</c:v>
                </c:pt>
                <c:pt idx="76">
                  <c:v>0.7635946751399395</c:v>
                </c:pt>
                <c:pt idx="77">
                  <c:v>0.81926921191953428</c:v>
                </c:pt>
                <c:pt idx="78">
                  <c:v>0.86471108669892549</c:v>
                </c:pt>
                <c:pt idx="79">
                  <c:v>0.89810079941519594</c:v>
                </c:pt>
                <c:pt idx="80">
                  <c:v>0.91789696486751648</c:v>
                </c:pt>
                <c:pt idx="81">
                  <c:v>0.9229078959353324</c:v>
                </c:pt>
                <c:pt idx="82">
                  <c:v>0.91235869193389163</c:v>
                </c:pt>
                <c:pt idx="83">
                  <c:v>0.88595181141774493</c:v>
                </c:pt>
                <c:pt idx="84">
                  <c:v>0.84391918356559237</c:v>
                </c:pt>
                <c:pt idx="85">
                  <c:v>0.78706404060067714</c:v>
                </c:pt>
                <c:pt idx="86">
                  <c:v>0.71679083396609466</c:v>
                </c:pt>
                <c:pt idx="87">
                  <c:v>0.63512182621998414</c:v>
                </c:pt>
                <c:pt idx="88">
                  <c:v>0.54469922451012964</c:v>
                </c:pt>
                <c:pt idx="89">
                  <c:v>0.44877203441285868</c:v>
                </c:pt>
                <c:pt idx="90">
                  <c:v>0.35116715808861787</c:v>
                </c:pt>
                <c:pt idx="91">
                  <c:v>0.2562446303074522</c:v>
                </c:pt>
                <c:pt idx="92">
                  <c:v>0.16883727128325565</c:v>
                </c:pt>
                <c:pt idx="93">
                  <c:v>9.4175427144159884E-2</c:v>
                </c:pt>
                <c:pt idx="94">
                  <c:v>3.7797857569701332E-2</c:v>
                </c:pt>
                <c:pt idx="95">
                  <c:v>5.4502057919364215E-3</c:v>
                </c:pt>
                <c:pt idx="96">
                  <c:v>2.9728390237730162E-3</c:v>
                </c:pt>
                <c:pt idx="97">
                  <c:v>3.6180168022024159E-2</c:v>
                </c:pt>
                <c:pt idx="98">
                  <c:v>0.11073383408546872</c:v>
                </c:pt>
                <c:pt idx="99">
                  <c:v>0.23201238233093829</c:v>
                </c:pt>
                <c:pt idx="100">
                  <c:v>0.40498021463710787</c:v>
                </c:pt>
                <c:pt idx="101">
                  <c:v>0.63405872850091738</c:v>
                </c:pt>
                <c:pt idx="102">
                  <c:v>0.92300259493981096</c:v>
                </c:pt>
                <c:pt idx="103">
                  <c:v>1.2747841067735293</c:v>
                </c:pt>
                <c:pt idx="104">
                  <c:v>1.6914884370632142</c:v>
                </c:pt>
                <c:pt idx="105">
                  <c:v>2.1742224868123605</c:v>
                </c:pt>
                <c:pt idx="106">
                  <c:v>2.723039773603777</c:v>
                </c:pt>
                <c:pt idx="107">
                  <c:v>3.3368835227090909</c:v>
                </c:pt>
                <c:pt idx="108">
                  <c:v>4.0135497750276405</c:v>
                </c:pt>
                <c:pt idx="109">
                  <c:v>4.7496719291523037</c:v>
                </c:pt>
                <c:pt idx="110">
                  <c:v>5.5407276964243088</c:v>
                </c:pt>
                <c:pt idx="111">
                  <c:v>6.3810689776786704</c:v>
                </c:pt>
                <c:pt idx="112">
                  <c:v>7.2639746790690198</c:v>
                </c:pt>
                <c:pt idx="113">
                  <c:v>8.1817259831410265</c:v>
                </c:pt>
                <c:pt idx="114">
                  <c:v>9.1257030918421123</c:v>
                </c:pt>
                <c:pt idx="115">
                  <c:v>10.086501972173537</c:v>
                </c:pt>
                <c:pt idx="116">
                  <c:v>11.054069174297698</c:v>
                </c:pt>
                <c:pt idx="117">
                  <c:v>12.017852367234973</c:v>
                </c:pt>
                <c:pt idx="118">
                  <c:v>12.966963859204485</c:v>
                </c:pt>
                <c:pt idx="119">
                  <c:v>13.890354047562964</c:v>
                </c:pt>
                <c:pt idx="120">
                  <c:v>14.77699148530824</c:v>
                </c:pt>
                <c:pt idx="121">
                  <c:v>15.616046063918578</c:v>
                </c:pt>
                <c:pt idx="122">
                  <c:v>16.397071700941627</c:v>
                </c:pt>
                <c:pt idx="123">
                  <c:v>17.110184888505835</c:v>
                </c:pt>
                <c:pt idx="124">
                  <c:v>17.746235507219851</c:v>
                </c:pt>
                <c:pt idx="125">
                  <c:v>18.296966438262576</c:v>
                </c:pt>
                <c:pt idx="126">
                  <c:v>18.755158712450353</c:v>
                </c:pt>
                <c:pt idx="127">
                  <c:v>19.11475921444498</c:v>
                </c:pt>
                <c:pt idx="128">
                  <c:v>19.37098830701839</c:v>
                </c:pt>
                <c:pt idx="129">
                  <c:v>19.520425146777011</c:v>
                </c:pt>
                <c:pt idx="130">
                  <c:v>19.561068919886299</c:v>
                </c:pt>
                <c:pt idx="131">
                  <c:v>19.492374723815729</c:v>
                </c:pt>
                <c:pt idx="132">
                  <c:v>19.315263347657758</c:v>
                </c:pt>
                <c:pt idx="133">
                  <c:v>19.032104747169868</c:v>
                </c:pt>
                <c:pt idx="134">
                  <c:v>18.646675558939446</c:v>
                </c:pt>
                <c:pt idx="135">
                  <c:v>18.164091538457548</c:v>
                </c:pt>
                <c:pt idx="136">
                  <c:v>17.59071632708066</c:v>
                </c:pt>
                <c:pt idx="137">
                  <c:v>16.934048441021368</c:v>
                </c:pt>
                <c:pt idx="138">
                  <c:v>16.202588820577567</c:v>
                </c:pt>
                <c:pt idx="139">
                  <c:v>15.405691669768602</c:v>
                </c:pt>
                <c:pt idx="140">
                  <c:v>14.5534016466632</c:v>
                </c:pt>
                <c:pt idx="141">
                  <c:v>13.656280725718185</c:v>
                </c:pt>
                <c:pt idx="142">
                  <c:v>12.725228239823332</c:v>
                </c:pt>
                <c:pt idx="143">
                  <c:v>11.771297717680637</c:v>
                </c:pt>
                <c:pt idx="144">
                  <c:v>10.805514159726997</c:v>
                </c:pt>
                <c:pt idx="145">
                  <c:v>9.838695343039058</c:v>
                </c:pt>
                <c:pt idx="146">
                  <c:v>8.8812806144396976</c:v>
                </c:pt>
                <c:pt idx="147">
                  <c:v>7.9431704250999156</c:v>
                </c:pt>
                <c:pt idx="148">
                  <c:v>7.0335795847784999</c:v>
                </c:pt>
                <c:pt idx="149">
                  <c:v>6.1609068765349591</c:v>
                </c:pt>
                <c:pt idx="150">
                  <c:v>5.3326232817642953</c:v>
                </c:pt>
                <c:pt idx="151">
                  <c:v>4.5551806303978841</c:v>
                </c:pt>
                <c:pt idx="152">
                  <c:v>3.8339420226929026</c:v>
                </c:pt>
                <c:pt idx="153">
                  <c:v>3.1731348784665778</c:v>
                </c:pt>
                <c:pt idx="154">
                  <c:v>2.5758269685805768</c:v>
                </c:pt>
                <c:pt idx="155">
                  <c:v>2.0439252837054176</c:v>
                </c:pt>
                <c:pt idx="156">
                  <c:v>1.5781971084634305</c:v>
                </c:pt>
                <c:pt idx="157">
                  <c:v>1.1783122060593656</c:v>
                </c:pt>
                <c:pt idx="158">
                  <c:v>0.84290458981968786</c:v>
                </c:pt>
                <c:pt idx="159">
                  <c:v>0.56965197305118187</c:v>
                </c:pt>
                <c:pt idx="160">
                  <c:v>0.35537065547291863</c:v>
                </c:pt>
                <c:pt idx="161">
                  <c:v>0.196123329964666</c:v>
                </c:pt>
                <c:pt idx="162">
                  <c:v>8.7337082768782479E-2</c:v>
                </c:pt>
                <c:pt idx="163">
                  <c:v>2.3928717203220123E-2</c:v>
                </c:pt>
                <c:pt idx="164">
                  <c:v>4.3445730981810945E-4</c:v>
                </c:pt>
                <c:pt idx="165">
                  <c:v>1.114108387203548E-2</c:v>
                </c:pt>
                <c:pt idx="166">
                  <c:v>5.0215619389767013E-2</c:v>
                </c:pt>
                <c:pt idx="167">
                  <c:v>0.11183080776491248</c:v>
                </c:pt>
                <c:pt idx="168">
                  <c:v>0.19028382397544114</c:v>
                </c:pt>
                <c:pt idx="169">
                  <c:v>0.28010589286388704</c:v>
                </c:pt>
                <c:pt idx="170">
                  <c:v>0.37616078710223005</c:v>
                </c:pt>
                <c:pt idx="171">
                  <c:v>0.47373050418500401</c:v>
                </c:pt>
                <c:pt idx="172">
                  <c:v>0.56858678194129664</c:v>
                </c:pt>
                <c:pt idx="173">
                  <c:v>0.65704749201056378</c:v>
                </c:pt>
                <c:pt idx="174">
                  <c:v>0.73601734118643269</c:v>
                </c:pt>
                <c:pt idx="175">
                  <c:v>0.80301270166353833</c:v>
                </c:pt>
                <c:pt idx="176">
                  <c:v>0.8561707734185896</c:v>
                </c:pt>
                <c:pt idx="177">
                  <c:v>0.89424364607796136</c:v>
                </c:pt>
                <c:pt idx="178">
                  <c:v>0.91657816521866364</c:v>
                </c:pt>
                <c:pt idx="179">
                  <c:v>0.9230828115545372</c:v>
                </c:pt>
                <c:pt idx="180">
                  <c:v>0.91418306437398245</c:v>
                </c:pt>
                <c:pt idx="181">
                  <c:v>0.89076693762193004</c:v>
                </c:pt>
                <c:pt idx="182">
                  <c:v>0.854122544170696</c:v>
                </c:pt>
                <c:pt idx="183">
                  <c:v>0.8058696584974927</c:v>
                </c:pt>
                <c:pt idx="184">
                  <c:v>0.74788730899144173</c:v>
                </c:pt>
                <c:pt idx="185">
                  <c:v>0.6822394386714945</c:v>
                </c:pt>
                <c:pt idx="186">
                  <c:v>0.61110062879903482</c:v>
                </c:pt>
                <c:pt idx="187">
                  <c:v>0.53668378659788296</c:v>
                </c:pt>
                <c:pt idx="188">
                  <c:v>0.46117156011582044</c:v>
                </c:pt>
                <c:pt idx="189">
                  <c:v>0.38665306528685228</c:v>
                </c:pt>
                <c:pt idx="190">
                  <c:v>0.31506729847650294</c:v>
                </c:pt>
                <c:pt idx="191">
                  <c:v>0.24815436890901821</c:v>
                </c:pt>
                <c:pt idx="192">
                  <c:v>0.18741542658570101</c:v>
                </c:pt>
                <c:pt idx="193">
                  <c:v>0.13408189010825877</c:v>
                </c:pt>
                <c:pt idx="194">
                  <c:v>8.9094302812708304E-2</c:v>
                </c:pt>
                <c:pt idx="195">
                  <c:v>5.3090872277672195E-2</c:v>
                </c:pt>
                <c:pt idx="196">
                  <c:v>2.6405484765876473E-2</c:v>
                </c:pt>
                <c:pt idx="197">
                  <c:v>9.0747391657427737E-3</c:v>
                </c:pt>
                <c:pt idx="198">
                  <c:v>8.5332053877493468E-4</c:v>
                </c:pt>
                <c:pt idx="199">
                  <c:v>1.236836663359227E-3</c:v>
                </c:pt>
                <c:pt idx="200">
                  <c:v>9.4910762919342383E-3</c:v>
                </c:pt>
                <c:pt idx="201">
                  <c:v>2.4686518491833877E-2</c:v>
                </c:pt>
                <c:pt idx="202">
                  <c:v>4.5736830636751789E-2</c:v>
                </c:pt>
                <c:pt idx="203">
                  <c:v>7.1440039473752229E-2</c:v>
                </c:pt>
                <c:pt idx="204">
                  <c:v>0.10052104523208327</c:v>
                </c:pt>
                <c:pt idx="205">
                  <c:v>0.13167417192288661</c:v>
                </c:pt>
                <c:pt idx="206">
                  <c:v>0.16360450575828642</c:v>
                </c:pt>
                <c:pt idx="207">
                  <c:v>0.19506686503300943</c:v>
                </c:pt>
                <c:pt idx="208">
                  <c:v>0.2249013650938313</c:v>
                </c:pt>
                <c:pt idx="209">
                  <c:v>0.25206468672678128</c:v>
                </c:pt>
                <c:pt idx="210">
                  <c:v>0.27565632044140909</c:v>
                </c:pt>
                <c:pt idx="211">
                  <c:v>0.29493923737050387</c:v>
                </c:pt>
                <c:pt idx="212">
                  <c:v>0.30935462426179328</c:v>
                </c:pt>
                <c:pt idx="213">
                  <c:v>0.31853050969225516</c:v>
                </c:pt>
                <c:pt idx="214">
                  <c:v>0.32228429567026279</c:v>
                </c:pt>
                <c:pt idx="215">
                  <c:v>0.32061938795070233</c:v>
                </c:pt>
                <c:pt idx="216">
                  <c:v>0.31371628481935282</c:v>
                </c:pt>
                <c:pt idx="217">
                  <c:v>0.30191863347789394</c:v>
                </c:pt>
                <c:pt idx="218">
                  <c:v>0.28571489178633119</c:v>
                </c:pt>
                <c:pt idx="219">
                  <c:v>0.26571633802161104</c:v>
                </c:pt>
                <c:pt idx="220">
                  <c:v>0.24263225029866362</c:v>
                </c:pt>
                <c:pt idx="221">
                  <c:v>0.21724312900353196</c:v>
                </c:pt>
                <c:pt idx="222">
                  <c:v>0.19037285947383653</c:v>
                </c:pt>
                <c:pt idx="223">
                  <c:v>0.16286070852109127</c:v>
                </c:pt>
                <c:pt idx="224">
                  <c:v>0.1355340183056116</c:v>
                </c:pt>
                <c:pt idx="225">
                  <c:v>0.10918240636704905</c:v>
                </c:pt>
                <c:pt idx="226">
                  <c:v>8.4534203761753676E-2</c:v>
                </c:pt>
                <c:pt idx="227">
                  <c:v>6.2235767310056055E-2</c:v>
                </c:pt>
                <c:pt idx="228">
                  <c:v>4.2834190421995995E-2</c:v>
                </c:pt>
                <c:pt idx="229">
                  <c:v>2.6763813703929787E-2</c:v>
                </c:pt>
                <c:pt idx="230">
                  <c:v>1.4336805627256916E-2</c:v>
                </c:pt>
                <c:pt idx="231">
                  <c:v>5.7379491359916823E-3</c:v>
                </c:pt>
                <c:pt idx="232">
                  <c:v>1.0236363229942853E-3</c:v>
                </c:pt>
                <c:pt idx="233">
                  <c:v>1.2494420456149599E-4</c:v>
                </c:pt>
                <c:pt idx="234">
                  <c:v>2.854543893651194E-3</c:v>
                </c:pt>
                <c:pt idx="235">
                  <c:v>8.9170864693852974E-3</c:v>
                </c:pt>
                <c:pt idx="236">
                  <c:v>1.7922614464486546E-2</c:v>
                </c:pt>
                <c:pt idx="237">
                  <c:v>2.9402470513633844E-2</c:v>
                </c:pt>
                <c:pt idx="238">
                  <c:v>4.2827116111014168E-2</c:v>
                </c:pt>
                <c:pt idx="239">
                  <c:v>5.762523478101067E-2</c:v>
                </c:pt>
                <c:pt idx="240">
                  <c:v>7.3203475801529222E-2</c:v>
                </c:pt>
                <c:pt idx="241">
                  <c:v>8.8966196830259733E-2</c:v>
                </c:pt>
                <c:pt idx="242">
                  <c:v>0.10433458565307199</c:v>
                </c:pt>
                <c:pt idx="243">
                  <c:v>0.11876458151025079</c:v>
                </c:pt>
                <c:pt idx="244">
                  <c:v>0.13176307325216985</c:v>
                </c:pt>
                <c:pt idx="245">
                  <c:v>0.1429019226745889</c:v>
                </c:pt>
                <c:pt idx="246">
                  <c:v>0.15182944416084301</c:v>
                </c:pt>
                <c:pt idx="247">
                  <c:v>0.15827906331213609</c:v>
                </c:pt>
                <c:pt idx="248">
                  <c:v>0.16207497449436981</c:v>
                </c:pt>
                <c:pt idx="249">
                  <c:v>0.16313471700382073</c:v>
                </c:pt>
                <c:pt idx="250">
                  <c:v>0.16146868870333173</c:v>
                </c:pt>
                <c:pt idx="251">
                  <c:v>0.15717671146518652</c:v>
                </c:pt>
                <c:pt idx="252">
                  <c:v>0.1504418517366283</c:v>
                </c:pt>
                <c:pt idx="253">
                  <c:v>0.1415217794607283</c:v>
                </c:pt>
                <c:pt idx="254">
                  <c:v>0.13073801723259448</c:v>
                </c:pt>
                <c:pt idx="255">
                  <c:v>0.11846348715207827</c:v>
                </c:pt>
                <c:pt idx="256">
                  <c:v>0.10510880400616322</c:v>
                </c:pt>
                <c:pt idx="257">
                  <c:v>9.110778931647745E-2</c:v>
                </c:pt>
                <c:pt idx="258">
                  <c:v>7.6902691055145717E-2</c:v>
                </c:pt>
                <c:pt idx="259">
                  <c:v>6.2929588594388922E-2</c:v>
                </c:pt>
                <c:pt idx="260">
                  <c:v>4.9604442317379996E-2</c:v>
                </c:pt>
              </c:numCache>
              <c:extLst/>
            </c:numRef>
          </c:val>
          <c:extLst>
            <c:ext xmlns:c16="http://schemas.microsoft.com/office/drawing/2014/chart" uri="{C3380CC4-5D6E-409C-BE32-E72D297353CC}">
              <c16:uniqueId val="{00000013-0CBA-4D2C-B938-B3AB90732CFB}"/>
            </c:ext>
          </c:extLst>
        </c:ser>
        <c:ser>
          <c:idx val="21"/>
          <c:order val="20"/>
          <c:tx>
            <c:v>0.00017</c:v>
          </c:tx>
          <c:spPr>
            <a:solidFill>
              <a:schemeClr val="accent5">
                <a:tint val="8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V$2:$V$264</c:f>
              <c:numCache>
                <c:formatCode>0.00E+00</c:formatCode>
                <c:ptCount val="262"/>
                <c:pt idx="1">
                  <c:v>0.1486687431464862</c:v>
                </c:pt>
                <c:pt idx="2">
                  <c:v>0.15405747964427549</c:v>
                </c:pt>
                <c:pt idx="3">
                  <c:v>0.15344066139679999</c:v>
                </c:pt>
                <c:pt idx="4">
                  <c:v>0.15057231873036034</c:v>
                </c:pt>
                <c:pt idx="5">
                  <c:v>0.14550135984295151</c:v>
                </c:pt>
                <c:pt idx="6">
                  <c:v>0.13834349081016145</c:v>
                </c:pt>
                <c:pt idx="7">
                  <c:v>0.12928004800330939</c:v>
                </c:pt>
                <c:pt idx="8">
                  <c:v>0.11855491327652794</c:v>
                </c:pt>
                <c:pt idx="9">
                  <c:v>0.10646953907496648</c:v>
                </c:pt>
                <c:pt idx="10">
                  <c:v>9.3376164592019542E-2</c:v>
                </c:pt>
                <c:pt idx="11">
                  <c:v>7.9669357449449404E-2</c:v>
                </c:pt>
                <c:pt idx="12">
                  <c:v>6.5776066600163233E-2</c:v>
                </c:pt>
                <c:pt idx="13">
                  <c:v>5.2144419785077611E-2</c:v>
                </c:pt>
                <c:pt idx="14">
                  <c:v>3.9231541495163592E-2</c:v>
                </c:pt>
                <c:pt idx="15">
                  <c:v>2.7490703676045749E-2</c:v>
                </c:pt>
                <c:pt idx="16">
                  <c:v>1.7358150178961945E-2</c:v>
                </c:pt>
                <c:pt idx="17">
                  <c:v>9.2399561924881093E-3</c:v>
                </c:pt>
                <c:pt idx="18">
                  <c:v>3.4992947710027469E-3</c:v>
                </c:pt>
                <c:pt idx="19">
                  <c:v>4.4448352540546172E-4</c:v>
                </c:pt>
                <c:pt idx="20">
                  <c:v>3.1817522842420102E-4</c:v>
                </c:pt>
                <c:pt idx="21">
                  <c:v>3.2880364484731968E-3</c:v>
                </c:pt>
                <c:pt idx="22">
                  <c:v>9.4392285773570121E-3</c:v>
                </c:pt>
                <c:pt idx="23">
                  <c:v>1.8768966252437472E-2</c:v>
                </c:pt>
                <c:pt idx="24">
                  <c:v>3.1183379961495988E-2</c:v>
                </c:pt>
                <c:pt idx="25">
                  <c:v>4.6496853587920522E-2</c:v>
                </c:pt>
                <c:pt idx="26">
                  <c:v>6.443394507567092E-2</c:v>
                </c:pt>
                <c:pt idx="27">
                  <c:v>8.4633930752516184E-2</c:v>
                </c:pt>
                <c:pt idx="28">
                  <c:v>0.10665794281173983</c:v>
                </c:pt>
                <c:pt idx="29">
                  <c:v>0.12999859682417694</c:v>
                </c:pt>
                <c:pt idx="30">
                  <c:v>0.15409193383903486</c:v>
                </c:pt>
                <c:pt idx="31">
                  <c:v>0.17833143158878539</c:v>
                </c:pt>
                <c:pt idx="32">
                  <c:v>0.20208377349592641</c:v>
                </c:pt>
                <c:pt idx="33">
                  <c:v>0.22470600449128197</c:v>
                </c:pt>
                <c:pt idx="34">
                  <c:v>0.24556365089568816</c:v>
                </c:pt>
                <c:pt idx="35">
                  <c:v>0.26404933943657183</c:v>
                </c:pt>
                <c:pt idx="36">
                  <c:v>0.27960141931441085</c:v>
                </c:pt>
                <c:pt idx="37">
                  <c:v>0.29172207230287828</c:v>
                </c:pt>
                <c:pt idx="38">
                  <c:v>0.29999439007865913</c:v>
                </c:pt>
                <c:pt idx="39">
                  <c:v>0.30409790593512465</c:v>
                </c:pt>
                <c:pt idx="40">
                  <c:v>0.30382209000021732</c:v>
                </c:pt>
                <c:pt idx="41">
                  <c:v>0.29907735295768417</c:v>
                </c:pt>
                <c:pt idx="42">
                  <c:v>0.28990315260138122</c:v>
                </c:pt>
                <c:pt idx="43">
                  <c:v>0.27647285950958495</c:v>
                </c:pt>
                <c:pt idx="44">
                  <c:v>0.25909511153106402</c:v>
                </c:pt>
                <c:pt idx="45">
                  <c:v>0.23821147011403346</c:v>
                </c:pt>
                <c:pt idx="46">
                  <c:v>0.21439028296487522</c:v>
                </c:pt>
                <c:pt idx="47">
                  <c:v>0.18831675500990075</c:v>
                </c:pt>
                <c:pt idx="48">
                  <c:v>0.16077933084237783</c:v>
                </c:pt>
                <c:pt idx="49">
                  <c:v>0.13265259429030407</c:v>
                </c:pt>
                <c:pt idx="50">
                  <c:v>0.10487699184763237</c:v>
                </c:pt>
                <c:pt idx="51">
                  <c:v>7.8435783832410205E-2</c:v>
                </c:pt>
                <c:pt idx="52">
                  <c:v>5.4329717644658944E-2</c:v>
                </c:pt>
                <c:pt idx="53">
                  <c:v>3.3549998851620882E-2</c:v>
                </c:pt>
                <c:pt idx="54">
                  <c:v>1.7050205633438804E-2</c:v>
                </c:pt>
                <c:pt idx="55">
                  <c:v>5.7178481961938392E-3</c:v>
                </c:pt>
                <c:pt idx="56">
                  <c:v>3.4631519272735939E-4</c:v>
                </c:pt>
                <c:pt idx="57">
                  <c:v>1.6079724050134822E-3</c:v>
                </c:pt>
                <c:pt idx="58">
                  <c:v>1.0029183733155313E-2</c:v>
                </c:pt>
                <c:pt idx="59">
                  <c:v>2.5968010122049787E-2</c:v>
                </c:pt>
                <c:pt idx="60">
                  <c:v>4.959530810428741E-2</c:v>
                </c:pt>
                <c:pt idx="61">
                  <c:v>8.087989628512722E-2</c:v>
                </c:pt>
                <c:pt idx="62">
                  <c:v>0.11957838596205043</c:v>
                </c:pt>
                <c:pt idx="63">
                  <c:v>0.1652301822571883</c:v>
                </c:pt>
                <c:pt idx="64">
                  <c:v>0.21715805621231937</c:v>
                </c:pt>
                <c:pt idx="65">
                  <c:v>0.27447456826155386</c:v>
                </c:pt>
                <c:pt idx="66">
                  <c:v>0.3360944917700584</c:v>
                </c:pt>
                <c:pt idx="67">
                  <c:v>0.40075324468043594</c:v>
                </c:pt>
                <c:pt idx="68">
                  <c:v>0.46703119081511052</c:v>
                </c:pt>
                <c:pt idx="69">
                  <c:v>0.53338352335235761</c:v>
                </c:pt>
                <c:pt idx="70">
                  <c:v>0.59817529489709442</c:v>
                </c:pt>
                <c:pt idx="71">
                  <c:v>0.65972101496066549</c:v>
                </c:pt>
                <c:pt idx="72">
                  <c:v>0.71632810010339054</c:v>
                </c:pt>
                <c:pt idx="73">
                  <c:v>0.76634333795277387</c:v>
                </c:pt>
                <c:pt idx="74">
                  <c:v>0.80820141709426307</c:v>
                </c:pt>
                <c:pt idx="75">
                  <c:v>0.84047448349473886</c:v>
                </c:pt>
                <c:pt idx="76">
                  <c:v>0.86192161338666717</c:v>
                </c:pt>
                <c:pt idx="77">
                  <c:v>0.87153704473619842</c:v>
                </c:pt>
                <c:pt idx="78">
                  <c:v>0.86859598639804725</c:v>
                </c:pt>
                <c:pt idx="79">
                  <c:v>0.85269682715831974</c:v>
                </c:pt>
                <c:pt idx="80">
                  <c:v>0.82379859685218881</c:v>
                </c:pt>
                <c:pt idx="81">
                  <c:v>0.78225258878728132</c:v>
                </c:pt>
                <c:pt idx="82">
                  <c:v>0.72882713636027718</c:v>
                </c:pt>
                <c:pt idx="83">
                  <c:v>0.66472464595718173</c:v>
                </c:pt>
                <c:pt idx="84">
                  <c:v>0.59159012129975219</c:v>
                </c:pt>
                <c:pt idx="85">
                  <c:v>0.51151056907780856</c:v>
                </c:pt>
                <c:pt idx="86">
                  <c:v>0.42700484917743853</c:v>
                </c:pt>
                <c:pt idx="87">
                  <c:v>0.34100372177021188</c:v>
                </c:pt>
                <c:pt idx="88">
                  <c:v>0.25682004422805632</c:v>
                </c:pt>
                <c:pt idx="89">
                  <c:v>0.17810927917584576</c:v>
                </c:pt>
                <c:pt idx="90">
                  <c:v>0.10882068662144009</c:v>
                </c:pt>
                <c:pt idx="91">
                  <c:v>5.3139783465215105E-2</c:v>
                </c:pt>
                <c:pt idx="92">
                  <c:v>1.5422858163387182E-2</c:v>
                </c:pt>
                <c:pt idx="93">
                  <c:v>1.2452230038354194E-4</c:v>
                </c:pt>
                <c:pt idx="94">
                  <c:v>1.1719459841097866E-2</c:v>
                </c:pt>
                <c:pt idx="95">
                  <c:v>5.4619694639941686E-2</c:v>
                </c:pt>
                <c:pt idx="96">
                  <c:v>0.13308883346523037</c:v>
                </c:pt>
                <c:pt idx="97">
                  <c:v>0.25115485186233333</c:v>
                </c:pt>
                <c:pt idx="98">
                  <c:v>0.41252307064298299</c:v>
                </c:pt>
                <c:pt idx="99">
                  <c:v>0.62049101925039984</c:v>
                </c:pt>
                <c:pt idx="100">
                  <c:v>0.87786689695663989</c:v>
                </c:pt>
                <c:pt idx="101">
                  <c:v>1.1868933227423395</c:v>
                </c:pt>
                <c:pt idx="102">
                  <c:v>1.5491780094643899</c:v>
                </c:pt>
                <c:pt idx="103">
                  <c:v>1.9656329079586534</c:v>
                </c:pt>
                <c:pt idx="104">
                  <c:v>2.4364232432308426</c:v>
                </c:pt>
                <c:pt idx="105">
                  <c:v>2.9609277097758908</c:v>
                </c:pt>
                <c:pt idx="106">
                  <c:v>3.537710908959582</c:v>
                </c:pt>
                <c:pt idx="107">
                  <c:v>4.1645089015813896</c:v>
                </c:pt>
                <c:pt idx="108">
                  <c:v>4.8382285170988748</c:v>
                </c:pt>
                <c:pt idx="109">
                  <c:v>5.5549608119384377</c:v>
                </c:pt>
                <c:pt idx="110">
                  <c:v>6.3100088076838734</c:v>
                </c:pt>
                <c:pt idx="111">
                  <c:v>7.0979293708982256</c:v>
                </c:pt>
                <c:pt idx="112">
                  <c:v>7.9125888252948533</c:v>
                </c:pt>
                <c:pt idx="113">
                  <c:v>8.7472316194438111</c:v>
                </c:pt>
                <c:pt idx="114">
                  <c:v>9.5945611146860461</c:v>
                </c:pt>
                <c:pt idx="115">
                  <c:v>10.446831313814183</c:v>
                </c:pt>
                <c:pt idx="116">
                  <c:v>11.295948126506982</c:v>
                </c:pt>
                <c:pt idx="117">
                  <c:v>12.133578567264124</c:v>
                </c:pt>
                <c:pt idx="118">
                  <c:v>12.951266110008445</c:v>
                </c:pt>
                <c:pt idx="119">
                  <c:v>13.740550284377921</c:v>
                </c:pt>
                <c:pt idx="120">
                  <c:v>14.49308849515244</c:v>
                </c:pt>
                <c:pt idx="121">
                  <c:v>15.200777980671051</c:v>
                </c:pt>
                <c:pt idx="122">
                  <c:v>15.8558758001437</c:v>
                </c:pt>
                <c:pt idx="123">
                  <c:v>16.451114754289431</c:v>
                </c:pt>
                <c:pt idx="124">
                  <c:v>16.979813198747948</c:v>
                </c:pt>
                <c:pt idx="125">
                  <c:v>17.43597680438543</c:v>
                </c:pt>
                <c:pt idx="126">
                  <c:v>17.814390451294255</c:v>
                </c:pt>
                <c:pt idx="127">
                  <c:v>18.110698611526061</c:v>
                </c:pt>
                <c:pt idx="128">
                  <c:v>18.321472776206946</c:v>
                </c:pt>
                <c:pt idx="129">
                  <c:v>18.444264711795306</c:v>
                </c:pt>
                <c:pt idx="130">
                  <c:v>18.477644583388621</c:v>
                </c:pt>
                <c:pt idx="131">
                  <c:v>18.421223255191467</c:v>
                </c:pt>
                <c:pt idx="132">
                  <c:v>18.275658364147933</c:v>
                </c:pt>
                <c:pt idx="133">
                  <c:v>18.042644056652058</c:v>
                </c:pt>
                <c:pt idx="134">
                  <c:v>17.724884574347485</c:v>
                </c:pt>
                <c:pt idx="135">
                  <c:v>17.326052167430166</c:v>
                </c:pt>
                <c:pt idx="136">
                  <c:v>16.85073009677572</c:v>
                </c:pt>
                <c:pt idx="137">
                  <c:v>16.304341754022758</c:v>
                </c:pt>
                <c:pt idx="138">
                  <c:v>15.693067176173015</c:v>
                </c:pt>
                <c:pt idx="139">
                  <c:v>15.023748453465119</c:v>
                </c:pt>
                <c:pt idx="140">
                  <c:v>14.303785721918283</c:v>
                </c:pt>
                <c:pt idx="141">
                  <c:v>13.541025591325065</c:v>
                </c:pt>
                <c:pt idx="142">
                  <c:v>12.743643982593174</c:v>
                </c:pt>
                <c:pt idx="143">
                  <c:v>11.920025432950634</c:v>
                </c:pt>
                <c:pt idx="144">
                  <c:v>11.078640972191177</c:v>
                </c:pt>
                <c:pt idx="145">
                  <c:v>10.227926677234915</c:v>
                </c:pt>
                <c:pt idx="146">
                  <c:v>9.3761649760346675</c:v>
                </c:pt>
                <c:pt idx="147">
                  <c:v>8.5313706963241085</c:v>
                </c:pt>
                <c:pt idx="148">
                  <c:v>7.7011837417315752</c:v>
                </c:pt>
                <c:pt idx="149">
                  <c:v>6.8927701299830115</c:v>
                </c:pt>
                <c:pt idx="150">
                  <c:v>6.1127329485933286</c:v>
                </c:pt>
                <c:pt idx="151">
                  <c:v>5.3670345765231247</c:v>
                </c:pt>
                <c:pt idx="152">
                  <c:v>4.6609312902141724</c:v>
                </c:pt>
                <c:pt idx="153">
                  <c:v>3.9989211241029579</c:v>
                </c:pt>
                <c:pt idx="154">
                  <c:v>3.3847055943616082</c:v>
                </c:pt>
                <c:pt idx="155">
                  <c:v>2.8211656256565476</c:v>
                </c:pt>
                <c:pt idx="156">
                  <c:v>2.3103517496667281</c:v>
                </c:pt>
                <c:pt idx="157">
                  <c:v>1.8534883764599748</c:v>
                </c:pt>
                <c:pt idx="158">
                  <c:v>1.4509916809408006</c:v>
                </c:pt>
                <c:pt idx="159">
                  <c:v>1.1025004015541624</c:v>
                </c:pt>
                <c:pt idx="160">
                  <c:v>0.80691862199453734</c:v>
                </c:pt>
                <c:pt idx="161">
                  <c:v>0.5624694031094154</c:v>
                </c:pt>
                <c:pt idx="162">
                  <c:v>0.36675795523749583</c:v>
                </c:pt>
                <c:pt idx="163">
                  <c:v>0.21684289400654705</c:v>
                </c:pt>
                <c:pt idx="164">
                  <c:v>0.10931400758053783</c:v>
                </c:pt>
                <c:pt idx="165">
                  <c:v>4.0374882219897532E-2</c:v>
                </c:pt>
                <c:pt idx="166">
                  <c:v>5.9286867878172176E-3</c:v>
                </c:pt>
                <c:pt idx="167">
                  <c:v>1.6654057306725711E-3</c:v>
                </c:pt>
                <c:pt idx="168">
                  <c:v>2.3148833565796327E-2</c:v>
                </c:pt>
                <c:pt idx="169">
                  <c:v>6.5901700784886094E-2</c:v>
                </c:pt>
                <c:pt idx="170">
                  <c:v>0.12548738940093468</c:v>
                </c:pt>
                <c:pt idx="171">
                  <c:v>0.19758681357356939</c:v>
                </c:pt>
                <c:pt idx="172">
                  <c:v>0.27806918371977873</c:v>
                </c:pt>
                <c:pt idx="173">
                  <c:v>0.36305553764484927</c:v>
                </c:pt>
                <c:pt idx="174">
                  <c:v>0.44897410550323924</c:v>
                </c:pt>
                <c:pt idx="175">
                  <c:v>0.53260677250827138</c:v>
                </c:pt>
                <c:pt idx="176">
                  <c:v>0.61112610973629866</c:v>
                </c:pt>
                <c:pt idx="177">
                  <c:v>0.68212265449819343</c:v>
                </c:pt>
                <c:pt idx="178">
                  <c:v>0.74362233296464175</c:v>
                </c:pt>
                <c:pt idx="179">
                  <c:v>0.79409412452256756</c:v>
                </c:pt>
                <c:pt idx="180">
                  <c:v>0.83244826540148409</c:v>
                </c:pt>
                <c:pt idx="181">
                  <c:v>0.85802547442783039</c:v>
                </c:pt>
                <c:pt idx="182">
                  <c:v>0.87057785270618937</c:v>
                </c:pt>
                <c:pt idx="183">
                  <c:v>0.87024225840218128</c:v>
                </c:pt>
                <c:pt idx="184">
                  <c:v>0.85750708493704131</c:v>
                </c:pt>
                <c:pt idx="185">
                  <c:v>0.83317347368209582</c:v>
                </c:pt>
                <c:pt idx="186">
                  <c:v>0.79831206914040598</c:v>
                </c:pt>
                <c:pt idx="187">
                  <c:v>0.75421647471550435</c:v>
                </c:pt>
                <c:pt idx="188">
                  <c:v>0.70235459020713809</c:v>
                </c:pt>
                <c:pt idx="189">
                  <c:v>0.64431900846789503</c:v>
                </c:pt>
                <c:pt idx="190">
                  <c:v>0.58177761912004566</c:v>
                </c:pt>
                <c:pt idx="191">
                  <c:v>0.51642551334227149</c:v>
                </c:pt>
                <c:pt idx="192">
                  <c:v>0.44993920747313193</c:v>
                </c:pt>
                <c:pt idx="193">
                  <c:v>0.3839341069751725</c:v>
                </c:pt>
                <c:pt idx="194">
                  <c:v>0.31992601897741529</c:v>
                </c:pt>
                <c:pt idx="195">
                  <c:v>0.25929739429103232</c:v>
                </c:pt>
                <c:pt idx="196">
                  <c:v>0.20326884182984437</c:v>
                </c:pt>
                <c:pt idx="197">
                  <c:v>0.15287631326653711</c:v>
                </c:pt>
                <c:pt idx="198">
                  <c:v>0.10895420708170385</c:v>
                </c:pt>
                <c:pt idx="199">
                  <c:v>7.2124492457601552E-2</c:v>
                </c:pt>
                <c:pt idx="200">
                  <c:v>4.2791808169179706E-2</c:v>
                </c:pt>
                <c:pt idx="201">
                  <c:v>2.1144352986621307E-2</c:v>
                </c:pt>
                <c:pt idx="202">
                  <c:v>7.1602551284999493E-3</c:v>
                </c:pt>
                <c:pt idx="203">
                  <c:v>6.1899167781896973E-4</c:v>
                </c:pt>
                <c:pt idx="204">
                  <c:v>1.1173269085131513E-3</c:v>
                </c:pt>
                <c:pt idx="205">
                  <c:v>8.0891530653369546E-3</c:v>
                </c:pt>
                <c:pt idx="206">
                  <c:v>2.0828549744010199E-2</c:v>
                </c:pt>
                <c:pt idx="207">
                  <c:v>3.8515329608243262E-2</c:v>
                </c:pt>
                <c:pt idx="208">
                  <c:v>6.024230925150395E-2</c:v>
                </c:pt>
                <c:pt idx="209">
                  <c:v>8.5043534579841401E-2</c:v>
                </c:pt>
                <c:pt idx="210">
                  <c:v>0.11192269970657924</c:v>
                </c:pt>
                <c:pt idx="211">
                  <c:v>0.13988102611604039</c:v>
                </c:pt>
                <c:pt idx="212">
                  <c:v>0.16794391346848211</c:v>
                </c:pt>
                <c:pt idx="213">
                  <c:v>0.19518573321287441</c:v>
                </c:pt>
                <c:pt idx="214">
                  <c:v>0.22075220916351881</c:v>
                </c:pt>
                <c:pt idx="215">
                  <c:v>0.24387991313793519</c:v>
                </c:pt>
                <c:pt idx="216">
                  <c:v>0.2639124962078726</c:v>
                </c:pt>
                <c:pt idx="217">
                  <c:v>0.28031337451210747</c:v>
                </c:pt>
                <c:pt idx="218">
                  <c:v>0.29267469028370091</c:v>
                </c:pt>
                <c:pt idx="219">
                  <c:v>0.30072247112186196</c:v>
                </c:pt>
                <c:pt idx="220">
                  <c:v>0.30431801102215311</c:v>
                </c:pt>
                <c:pt idx="221">
                  <c:v>0.30345559282865048</c:v>
                </c:pt>
                <c:pt idx="222">
                  <c:v>0.29825676133207185</c:v>
                </c:pt>
                <c:pt idx="223">
                  <c:v>0.2889614371878102</c:v>
                </c:pt>
                <c:pt idx="224">
                  <c:v>0.27591623242416263</c:v>
                </c:pt>
                <c:pt idx="225">
                  <c:v>0.25956038712417323</c:v>
                </c:pt>
                <c:pt idx="226">
                  <c:v>0.24040979280473723</c:v>
                </c:pt>
                <c:pt idx="227">
                  <c:v>0.21903960035173917</c:v>
                </c:pt>
                <c:pt idx="228">
                  <c:v>0.19606592873325904</c:v>
                </c:pt>
                <c:pt idx="229">
                  <c:v>0.17212719510193566</c:v>
                </c:pt>
                <c:pt idx="230">
                  <c:v>0.14786557766369254</c:v>
                </c:pt>
                <c:pt idx="231">
                  <c:v>0.12390910051961312</c:v>
                </c:pt>
                <c:pt idx="232">
                  <c:v>0.10085479557500389</c:v>
                </c:pt>
                <c:pt idx="233">
                  <c:v>7.9253351822806295E-2</c:v>
                </c:pt>
                <c:pt idx="234">
                  <c:v>5.9595608349875519E-2</c:v>
                </c:pt>
                <c:pt idx="235">
                  <c:v>4.2301185975550173E-2</c:v>
                </c:pt>
                <c:pt idx="236">
                  <c:v>2.7709485344551879E-2</c:v>
                </c:pt>
                <c:pt idx="237">
                  <c:v>1.6073208482579079E-2</c:v>
                </c:pt>
                <c:pt idx="238">
                  <c:v>7.5544882432241334E-3</c:v>
                </c:pt>
                <c:pt idx="239">
                  <c:v>2.2236376761528855E-3</c:v>
                </c:pt>
                <c:pt idx="240">
                  <c:v>6.0461013168158407E-5</c:v>
                </c:pt>
                <c:pt idx="241">
                  <c:v>9.5800147566101241E-4</c:v>
                </c:pt>
                <c:pt idx="242">
                  <c:v>4.7285400766351399E-3</c:v>
                </c:pt>
                <c:pt idx="243">
                  <c:v>1.1111605455706145E-2</c:v>
                </c:pt>
                <c:pt idx="244">
                  <c:v>1.9783708757221172E-2</c:v>
                </c:pt>
                <c:pt idx="245">
                  <c:v>3.0369480603996864E-2</c:v>
                </c:pt>
                <c:pt idx="246">
                  <c:v>4.2453860030948372E-2</c:v>
                </c:pt>
                <c:pt idx="247">
                  <c:v>5.5594968246871414E-2</c:v>
                </c:pt>
                <c:pt idx="248">
                  <c:v>6.9337293431992797E-2</c:v>
                </c:pt>
                <c:pt idx="249">
                  <c:v>8.3224816321111714E-2</c:v>
                </c:pt>
                <c:pt idx="250">
                  <c:v>9.6813719670003309E-2</c:v>
                </c:pt>
                <c:pt idx="251">
                  <c:v>0.10968434721169783</c:v>
                </c:pt>
                <c:pt idx="252">
                  <c:v>0.12145210851128393</c:v>
                </c:pt>
                <c:pt idx="253">
                  <c:v>0.13177706415994334</c:v>
                </c:pt>
                <c:pt idx="254">
                  <c:v>0.14037196978638761</c:v>
                </c:pt>
                <c:pt idx="255">
                  <c:v>0.14700860605685093</c:v>
                </c:pt>
                <c:pt idx="256">
                  <c:v>0.15152227374719357</c:v>
                </c:pt>
                <c:pt idx="257">
                  <c:v>0.15381438662029948</c:v>
                </c:pt>
                <c:pt idx="258">
                  <c:v>0.15385314874095987</c:v>
                </c:pt>
                <c:pt idx="259">
                  <c:v>0.15167235555482048</c:v>
                </c:pt>
                <c:pt idx="260">
                  <c:v>0.14736840816527355</c:v>
                </c:pt>
              </c:numCache>
              <c:extLst/>
            </c:numRef>
          </c:val>
          <c:extLst>
            <c:ext xmlns:c16="http://schemas.microsoft.com/office/drawing/2014/chart" uri="{C3380CC4-5D6E-409C-BE32-E72D297353CC}">
              <c16:uniqueId val="{00000014-0CBA-4D2C-B938-B3AB90732CFB}"/>
            </c:ext>
          </c:extLst>
        </c:ser>
        <c:ser>
          <c:idx val="22"/>
          <c:order val="21"/>
          <c:spPr>
            <a:solidFill>
              <a:schemeClr val="accent5">
                <a:tint val="83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W$2:$W$264</c:f>
              <c:numCache>
                <c:formatCode>0.00E+00</c:formatCode>
                <c:ptCount val="262"/>
                <c:pt idx="1">
                  <c:v>0.13355982009318892</c:v>
                </c:pt>
                <c:pt idx="2">
                  <c:v>0.11814017124876662</c:v>
                </c:pt>
                <c:pt idx="3">
                  <c:v>0.10827409572135471</c:v>
                </c:pt>
                <c:pt idx="4">
                  <c:v>9.7298729440997447E-2</c:v>
                </c:pt>
                <c:pt idx="5">
                  <c:v>8.5510102630759269E-2</c:v>
                </c:pt>
                <c:pt idx="6">
                  <c:v>7.3236460511148654E-2</c:v>
                </c:pt>
                <c:pt idx="7">
                  <c:v>6.0830606968549326E-2</c:v>
                </c:pt>
                <c:pt idx="8">
                  <c:v>4.8661359373931172E-2</c:v>
                </c:pt>
                <c:pt idx="9">
                  <c:v>3.710430896180078E-2</c:v>
                </c:pt>
                <c:pt idx="10">
                  <c:v>2.653210503945613E-2</c:v>
                </c:pt>
                <c:pt idx="11">
                  <c:v>1.7304500310347345E-2</c:v>
                </c:pt>
                <c:pt idx="12">
                  <c:v>9.7584081430746768E-3</c:v>
                </c:pt>
                <c:pt idx="13">
                  <c:v>4.1982301991682191E-3</c:v>
                </c:pt>
                <c:pt idx="14">
                  <c:v>8.8671408309231074E-4</c:v>
                </c:pt>
                <c:pt idx="15">
                  <c:v>3.6595379461062755E-5</c:v>
                </c:pt>
                <c:pt idx="16">
                  <c:v>1.803266534673259E-3</c:v>
                </c:pt>
                <c:pt idx="17">
                  <c:v>6.2786966251965155E-3</c:v>
                </c:pt>
                <c:pt idx="18">
                  <c:v>1.3486801399151722E-2</c:v>
                </c:pt>
                <c:pt idx="19">
                  <c:v>2.3380432510632113E-2</c:v>
                </c:pt>
                <c:pt idx="20">
                  <c:v>3.5840119172499359E-2</c:v>
                </c:pt>
                <c:pt idx="21">
                  <c:v>5.0674655264467711E-2</c:v>
                </c:pt>
                <c:pt idx="22">
                  <c:v>6.7623581112477307E-2</c:v>
                </c:pt>
                <c:pt idx="23">
                  <c:v>8.6361562680633122E-2</c:v>
                </c:pt>
                <c:pt idx="24">
                  <c:v>0.10650462286016374</c:v>
                </c:pt>
                <c:pt idx="25">
                  <c:v>0.12761813104302966</c:v>
                </c:pt>
                <c:pt idx="26">
                  <c:v>0.1492264094174946</c:v>
                </c:pt>
                <c:pt idx="27">
                  <c:v>0.17082376862246448</c:v>
                </c:pt>
                <c:pt idx="28">
                  <c:v>0.19188674273805451</c:v>
                </c:pt>
                <c:pt idx="29">
                  <c:v>0.21188725522188662</c:v>
                </c:pt>
                <c:pt idx="30">
                  <c:v>0.230306414404191</c:v>
                </c:pt>
                <c:pt idx="31">
                  <c:v>0.24664861051184972</c:v>
                </c:pt>
                <c:pt idx="32">
                  <c:v>0.26045556675964704</c:v>
                </c:pt>
                <c:pt idx="33">
                  <c:v>0.27131998553492898</c:v>
                </c:pt>
                <c:pt idx="34">
                  <c:v>0.27889842764873868</c:v>
                </c:pt>
                <c:pt idx="35">
                  <c:v>0.28292306838375697</c:v>
                </c:pt>
                <c:pt idx="36">
                  <c:v>0.28321198878736814</c:v>
                </c:pt>
                <c:pt idx="37">
                  <c:v>0.27967768427674278</c:v>
                </c:pt>
                <c:pt idx="38">
                  <c:v>0.27233350486682484</c:v>
                </c:pt>
                <c:pt idx="39">
                  <c:v>0.26129778171185081</c:v>
                </c:pt>
                <c:pt idx="40">
                  <c:v>0.24679544246779811</c:v>
                </c:pt>
                <c:pt idx="41">
                  <c:v>0.22915697233981894</c:v>
                </c:pt>
                <c:pt idx="42">
                  <c:v>0.20881463749522175</c:v>
                </c:pt>
                <c:pt idx="43">
                  <c:v>0.18629595155622458</c:v>
                </c:pt>
                <c:pt idx="44">
                  <c:v>0.16221443275667</c:v>
                </c:pt>
                <c:pt idx="45">
                  <c:v>0.13725776756271793</c:v>
                </c:pt>
                <c:pt idx="46">
                  <c:v>0.11217356455069429</c:v>
                </c:pt>
                <c:pt idx="47">
                  <c:v>8.7752948493756103E-2</c:v>
                </c:pt>
                <c:pt idx="48">
                  <c:v>6.4812307313377115E-2</c:v>
                </c:pt>
                <c:pt idx="49">
                  <c:v>4.4173562212401256E-2</c:v>
                </c:pt>
                <c:pt idx="50">
                  <c:v>2.6643382401811164E-2</c:v>
                </c:pt>
                <c:pt idx="51">
                  <c:v>1.299180894613421E-2</c:v>
                </c:pt>
                <c:pt idx="52">
                  <c:v>3.9307861056830538E-3</c:v>
                </c:pt>
                <c:pt idx="53">
                  <c:v>9.3122044023339059E-5</c:v>
                </c:pt>
                <c:pt idx="54">
                  <c:v>2.0124129962792434E-3</c:v>
                </c:pt>
                <c:pt idx="55">
                  <c:v>1.0104465288000693E-2</c:v>
                </c:pt>
                <c:pt idx="56">
                  <c:v>2.465073753668345E-2</c:v>
                </c:pt>
                <c:pt idx="57">
                  <c:v>4.5784300807958728E-2</c:v>
                </c:pt>
                <c:pt idx="58">
                  <c:v>7.3478777564034717E-2</c:v>
                </c:pt>
                <c:pt idx="59">
                  <c:v>0.10754067134477981</c:v>
                </c:pt>
                <c:pt idx="60">
                  <c:v>0.14760543895555031</c:v>
                </c:pt>
                <c:pt idx="61">
                  <c:v>0.1931375864682455</c:v>
                </c:pt>
                <c:pt idx="62">
                  <c:v>0.24343499080076961</c:v>
                </c:pt>
                <c:pt idx="63">
                  <c:v>0.29763756149224646</c:v>
                </c:pt>
                <c:pt idx="64">
                  <c:v>0.35474026421722193</c:v>
                </c:pt>
                <c:pt idx="65">
                  <c:v>0.41361043044358886</c:v>
                </c:pt>
                <c:pt idx="66">
                  <c:v>0.47300917844298379</c:v>
                </c:pt>
                <c:pt idx="67">
                  <c:v>0.53161667172045424</c:v>
                </c:pt>
                <c:pt idx="68">
                  <c:v>0.58806084401453051</c:v>
                </c:pt>
                <c:pt idx="69">
                  <c:v>0.64094912751638322</c:v>
                </c:pt>
                <c:pt idx="70">
                  <c:v>0.68890263502145721</c:v>
                </c:pt>
                <c:pt idx="71">
                  <c:v>0.73059216943206162</c:v>
                </c:pt>
                <c:pt idx="72">
                  <c:v>0.76477536731998152</c:v>
                </c:pt>
                <c:pt idx="73">
                  <c:v>0.79033422890599259</c:v>
                </c:pt>
                <c:pt idx="74">
                  <c:v>0.80631224637368226</c:v>
                </c:pt>
                <c:pt idx="75">
                  <c:v>0.81195031720867894</c:v>
                </c:pt>
                <c:pt idx="76">
                  <c:v>0.8067206202524243</c:v>
                </c:pt>
                <c:pt idx="77">
                  <c:v>0.79035764007514797</c:v>
                </c:pt>
                <c:pt idx="78">
                  <c:v>0.76288555045855155</c:v>
                </c:pt>
                <c:pt idx="79">
                  <c:v>0.72464121023174866</c:v>
                </c:pt>
                <c:pt idx="80">
                  <c:v>0.67629208405698271</c:v>
                </c:pt>
                <c:pt idx="81">
                  <c:v>0.61884847628272033</c:v>
                </c:pt>
                <c:pt idx="82">
                  <c:v>0.5536695565815043</c:v>
                </c:pt>
                <c:pt idx="83">
                  <c:v>0.48246276033689334</c:v>
                </c:pt>
                <c:pt idx="84">
                  <c:v>0.40727626288646018</c:v>
                </c:pt>
                <c:pt idx="85">
                  <c:v>0.33048435272504117</c:v>
                </c:pt>
                <c:pt idx="86">
                  <c:v>0.25476566232976589</c:v>
                </c:pt>
                <c:pt idx="87">
                  <c:v>0.18307435388094889</c:v>
                </c:pt>
                <c:pt idx="88">
                  <c:v>0.11860449815303917</c:v>
                </c:pt>
                <c:pt idx="89">
                  <c:v>6.4748025459547942E-2</c:v>
                </c:pt>
                <c:pt idx="90">
                  <c:v>2.5046764922125136E-2</c:v>
                </c:pt>
                <c:pt idx="91">
                  <c:v>3.1392196664343161E-3</c:v>
                </c:pt>
                <c:pt idx="92">
                  <c:v>2.7028480568801693E-3</c:v>
                </c:pt>
                <c:pt idx="93">
                  <c:v>2.739273211876754E-2</c:v>
                </c:pt>
                <c:pt idx="94">
                  <c:v>8.0777611386307027E-2</c:v>
                </c:pt>
                <c:pt idx="95">
                  <c:v>0.16627434131429253</c:v>
                </c:pt>
                <c:pt idx="96">
                  <c:v>0.28708189813654733</c:v>
                </c:pt>
                <c:pt idx="97">
                  <c:v>0.44611609500670968</c:v>
                </c:pt>
                <c:pt idx="98">
                  <c:v>0.64594619614180471</c:v>
                </c:pt>
                <c:pt idx="99">
                  <c:v>0.88873461562760747</c:v>
                </c:pt>
                <c:pt idx="100">
                  <c:v>1.1761808650782608</c:v>
                </c:pt>
                <c:pt idx="101">
                  <c:v>1.509470869448472</c:v>
                </c:pt>
                <c:pt idx="102">
                  <c:v>1.8892327033954832</c:v>
                </c:pt>
                <c:pt idx="103">
                  <c:v>2.3154997125421795</c:v>
                </c:pt>
                <c:pt idx="104">
                  <c:v>2.7876818760943527</c:v>
                </c:pt>
                <c:pt idx="105">
                  <c:v>3.304546141218009</c:v>
                </c:pt>
                <c:pt idx="106">
                  <c:v>3.8642063174714751</c:v>
                </c:pt>
                <c:pt idx="107">
                  <c:v>4.4641229638429438</c:v>
                </c:pt>
                <c:pt idx="108">
                  <c:v>5.1011135342988299</c:v>
                </c:pt>
                <c:pt idx="109">
                  <c:v>5.7713728731844718</c:v>
                </c:pt>
                <c:pt idx="110">
                  <c:v>6.4705039725127964</c:v>
                </c:pt>
                <c:pt idx="111">
                  <c:v>7.1935587224388184</c:v>
                </c:pt>
                <c:pt idx="112">
                  <c:v>7.9350882074263218</c:v>
                </c:pt>
                <c:pt idx="113">
                  <c:v>8.6892019271504406</c:v>
                </c:pt>
                <c:pt idx="114">
                  <c:v>9.4496351563623122</c:v>
                </c:pt>
                <c:pt idx="115">
                  <c:v>10.209823504957514</c:v>
                </c:pt>
                <c:pt idx="116">
                  <c:v>10.962983601330489</c:v>
                </c:pt>
                <c:pt idx="117">
                  <c:v>11.702198701500365</c:v>
                </c:pt>
                <c:pt idx="118">
                  <c:v>12.420507925885342</c:v>
                </c:pt>
                <c:pt idx="119">
                  <c:v>13.110997747047843</c:v>
                </c:pt>
                <c:pt idx="120">
                  <c:v>13.766894296890944</c:v>
                </c:pt>
                <c:pt idx="121">
                  <c:v>14.381655031878475</c:v>
                </c:pt>
                <c:pt idx="122">
                  <c:v>14.949058290628928</c:v>
                </c:pt>
                <c:pt idx="123">
                  <c:v>15.463289299966448</c:v>
                </c:pt>
                <c:pt idx="124">
                  <c:v>15.91902123297664</c:v>
                </c:pt>
                <c:pt idx="125">
                  <c:v>16.311489995095815</c:v>
                </c:pt>
                <c:pt idx="126">
                  <c:v>16.636561510567915</c:v>
                </c:pt>
                <c:pt idx="127">
                  <c:v>16.890790400080984</c:v>
                </c:pt>
                <c:pt idx="128">
                  <c:v>17.071469078968541</c:v>
                </c:pt>
                <c:pt idx="129">
                  <c:v>17.176666461563372</c:v>
                </c:pt>
                <c:pt idx="130">
                  <c:v>17.205255628315971</c:v>
                </c:pt>
                <c:pt idx="131">
                  <c:v>17.156929995042248</c:v>
                </c:pt>
                <c:pt idx="132">
                  <c:v>17.032207714824011</c:v>
                </c:pt>
                <c:pt idx="133">
                  <c:v>16.832424239166087</c:v>
                </c:pt>
                <c:pt idx="134">
                  <c:v>16.559713162435006</c:v>
                </c:pt>
                <c:pt idx="135">
                  <c:v>16.216975668759584</c:v>
                </c:pt>
                <c:pt idx="136">
                  <c:v>15.80783908990092</c:v>
                </c:pt>
                <c:pt idx="137">
                  <c:v>15.336605262649098</c:v>
                </c:pt>
                <c:pt idx="138">
                  <c:v>14.808189541806238</c:v>
                </c:pt>
                <c:pt idx="139">
                  <c:v>14.228051476746051</c:v>
                </c:pt>
                <c:pt idx="140">
                  <c:v>13.602118293172607</c:v>
                </c:pt>
                <c:pt idx="141">
                  <c:v>12.936702434666865</c:v>
                </c:pt>
                <c:pt idx="142">
                  <c:v>12.238414508935913</c:v>
                </c:pt>
                <c:pt idx="143">
                  <c:v>11.514073049831223</c:v>
                </c:pt>
                <c:pt idx="144">
                  <c:v>10.770612547107302</c:v>
                </c:pt>
                <c:pt idx="145">
                  <c:v>10.014991210960764</c:v>
                </c:pt>
                <c:pt idx="146">
                  <c:v>9.2540999275263101</c:v>
                </c:pt>
                <c:pt idx="147">
                  <c:v>8.4946738251032219</c:v>
                </c:pt>
                <c:pt idx="148">
                  <c:v>7.7432078098200829</c:v>
                </c:pt>
                <c:pt idx="149">
                  <c:v>7.0058773450514717</c:v>
                </c:pt>
                <c:pt idx="150">
                  <c:v>6.288465642946508</c:v>
                </c:pt>
                <c:pt idx="151">
                  <c:v>5.5962983110768816</c:v>
                </c:pt>
                <c:pt idx="152">
                  <c:v>4.9341863549729714</c:v>
                </c:pt>
                <c:pt idx="153">
                  <c:v>4.3063782809986542</c:v>
                </c:pt>
                <c:pt idx="154">
                  <c:v>3.7165218766673167</c:v>
                </c:pt>
                <c:pt idx="155">
                  <c:v>3.1676360703498965</c:v>
                </c:pt>
                <c:pt idx="156">
                  <c:v>2.662093092710935</c:v>
                </c:pt>
                <c:pt idx="157">
                  <c:v>2.2016109815174798</c:v>
                </c:pt>
                <c:pt idx="158">
                  <c:v>1.7872562930662332</c:v>
                </c:pt>
                <c:pt idx="159">
                  <c:v>1.4194567106475071</c:v>
                </c:pt>
                <c:pt idx="160">
                  <c:v>1.0980230763434049</c:v>
                </c:pt>
                <c:pt idx="161">
                  <c:v>0.82218021996521939</c:v>
                </c:pt>
                <c:pt idx="162">
                  <c:v>0.59060582073052381</c:v>
                </c:pt>
                <c:pt idx="163">
                  <c:v>0.40147641570981352</c:v>
                </c:pt>
                <c:pt idx="164">
                  <c:v>0.2525195661262854</c:v>
                </c:pt>
                <c:pt idx="165">
                  <c:v>0.14107110987024349</c:v>
                </c:pt>
                <c:pt idx="166">
                  <c:v>6.4136367275571329E-2</c:v>
                </c:pt>
                <c:pt idx="167">
                  <c:v>1.8454128048949848E-2</c:v>
                </c:pt>
                <c:pt idx="168">
                  <c:v>5.6223054974437734E-4</c:v>
                </c:pt>
                <c:pt idx="169">
                  <c:v>6.8635502541110399E-3</c:v>
                </c:pt>
                <c:pt idx="170">
                  <c:v>3.3691241632452747E-2</c:v>
                </c:pt>
                <c:pt idx="171">
                  <c:v>7.7372125841745992E-2</c:v>
                </c:pt>
                <c:pt idx="172">
                  <c:v>0.13428718421192301</c:v>
                </c:pt>
                <c:pt idx="173">
                  <c:v>0.20092820276228096</c:v>
                </c:pt>
                <c:pt idx="174">
                  <c:v>0.27394971387970291</c:v>
                </c:pt>
                <c:pt idx="175">
                  <c:v>0.35021549551748832</c:v>
                </c:pt>
                <c:pt idx="176">
                  <c:v>0.42683901330757873</c:v>
                </c:pt>
                <c:pt idx="177">
                  <c:v>0.50121732413386577</c:v>
                </c:pt>
                <c:pt idx="178">
                  <c:v>0.57105809819960685</c:v>
                </c:pt>
                <c:pt idx="179">
                  <c:v>0.63439955760108935</c:v>
                </c:pt>
                <c:pt idx="180">
                  <c:v>0.68962327006828539</c:v>
                </c:pt>
                <c:pt idx="181">
                  <c:v>0.73545987409646085</c:v>
                </c:pt>
                <c:pt idx="182">
                  <c:v>0.77098794353993705</c:v>
                </c:pt>
                <c:pt idx="183">
                  <c:v>0.79562632341509398</c:v>
                </c:pt>
                <c:pt idx="184">
                  <c:v>0.80912038193118307</c:v>
                </c:pt>
                <c:pt idx="185">
                  <c:v>0.81152272466441444</c:v>
                </c:pt>
                <c:pt idx="186">
                  <c:v>0.80316900364142974</c:v>
                </c:pt>
                <c:pt idx="187">
                  <c:v>0.78464952555694389</c:v>
                </c:pt>
                <c:pt idx="188">
                  <c:v>0.75677741841848378</c:v>
                </c:pt>
                <c:pt idx="189">
                  <c:v>0.72055415395011568</c:v>
                </c:pt>
                <c:pt idx="190">
                  <c:v>0.6771332438234452</c:v>
                </c:pt>
                <c:pt idx="191">
                  <c:v>0.62778293130743068</c:v>
                </c:pt>
                <c:pt idx="192">
                  <c:v>0.5738486866805903</c:v>
                </c:pt>
                <c:pt idx="193">
                  <c:v>0.51671628550727933</c:v>
                </c:pt>
                <c:pt idx="194">
                  <c:v>0.45777620473230446</c:v>
                </c:pt>
                <c:pt idx="195">
                  <c:v>0.39839001386459955</c:v>
                </c:pt>
                <c:pt idx="196">
                  <c:v>0.33985936891598884</c:v>
                </c:pt>
                <c:pt idx="197">
                  <c:v>0.28339813705558448</c:v>
                </c:pt>
                <c:pt idx="198">
                  <c:v>0.23010809211663458</c:v>
                </c:pt>
                <c:pt idx="199">
                  <c:v>0.18095852724906597</c:v>
                </c:pt>
                <c:pt idx="200">
                  <c:v>0.13677003331464893</c:v>
                </c:pt>
                <c:pt idx="201">
                  <c:v>9.8202592260205321E-2</c:v>
                </c:pt>
                <c:pt idx="202">
                  <c:v>6.5748035838626706E-2</c:v>
                </c:pt>
                <c:pt idx="203">
                  <c:v>3.9726823766385339E-2</c:v>
                </c:pt>
                <c:pt idx="204">
                  <c:v>2.0289003683048271E-2</c:v>
                </c:pt>
                <c:pt idx="205">
                  <c:v>7.4191299316043215E-3</c:v>
                </c:pt>
                <c:pt idx="206">
                  <c:v>9.4484083654837372E-4</c:v>
                </c:pt>
                <c:pt idx="207">
                  <c:v>5.4872622751164833E-4</c:v>
                </c:pt>
                <c:pt idx="208">
                  <c:v>5.7830596024362937E-3</c:v>
                </c:pt>
                <c:pt idx="209">
                  <c:v>1.6086923444325923E-2</c:v>
                </c:pt>
                <c:pt idx="210">
                  <c:v>3.0805222421183855E-2</c:v>
                </c:pt>
                <c:pt idx="211">
                  <c:v>4.9209057848566287E-2</c:v>
                </c:pt>
                <c:pt idx="212">
                  <c:v>7.0516927933998066E-2</c:v>
                </c:pt>
                <c:pt idx="213">
                  <c:v>9.391622173156576E-2</c:v>
                </c:pt>
                <c:pt idx="214">
                  <c:v>0.11858448992829555</c:v>
                </c:pt>
                <c:pt idx="215">
                  <c:v>0.14371000183002619</c:v>
                </c:pt>
                <c:pt idx="216">
                  <c:v>0.16851113425856226</c:v>
                </c:pt>
                <c:pt idx="217">
                  <c:v>0.1922541833627967</c:v>
                </c:pt>
                <c:pt idx="218">
                  <c:v>0.2142692432680417</c:v>
                </c:pt>
                <c:pt idx="219">
                  <c:v>0.23396385459241714</c:v>
                </c:pt>
                <c:pt idx="220">
                  <c:v>0.25083418960409709</c:v>
                </c:pt>
                <c:pt idx="221">
                  <c:v>0.26447360757778082</c:v>
                </c:pt>
                <c:pt idx="222">
                  <c:v>0.27457848211180319</c:v>
                </c:pt>
                <c:pt idx="223">
                  <c:v>0.2809512701846415</c:v>
                </c:pt>
                <c:pt idx="224">
                  <c:v>0.28350085900950978</c:v>
                </c:pt>
                <c:pt idx="225">
                  <c:v>0.28224028982307675</c:v>
                </c:pt>
                <c:pt idx="226">
                  <c:v>0.27728201627115984</c:v>
                </c:pt>
                <c:pt idx="227">
                  <c:v>0.2688309078274243</c:v>
                </c:pt>
                <c:pt idx="228">
                  <c:v>0.2571752546658535</c:v>
                </c:pt>
                <c:pt idx="229">
                  <c:v>0.24267606875657061</c:v>
                </c:pt>
                <c:pt idx="230">
                  <c:v>0.22575500602164866</c:v>
                </c:pt>
                <c:pt idx="231">
                  <c:v>0.2068812557379239</c:v>
                </c:pt>
                <c:pt idx="232">
                  <c:v>0.18655775578779049</c:v>
                </c:pt>
                <c:pt idx="233">
                  <c:v>0.16530709583093528</c:v>
                </c:pt>
                <c:pt idx="234">
                  <c:v>0.14365746520317771</c:v>
                </c:pt>
                <c:pt idx="235">
                  <c:v>0.1221289887439807</c:v>
                </c:pt>
                <c:pt idx="236">
                  <c:v>0.10122077239642559</c:v>
                </c:pt>
                <c:pt idx="237">
                  <c:v>8.1398952061608021E-2</c:v>
                </c:pt>
                <c:pt idx="238">
                  <c:v>6.3086004715324981E-2</c:v>
                </c:pt>
                <c:pt idx="239">
                  <c:v>4.6651541218544534E-2</c:v>
                </c:pt>
                <c:pt idx="240">
                  <c:v>3.2404756675128654E-2</c:v>
                </c:pt>
                <c:pt idx="241">
                  <c:v>2.0588667774399352E-2</c:v>
                </c:pt>
                <c:pt idx="242">
                  <c:v>1.1376218499415686E-2</c:v>
                </c:pt>
                <c:pt idx="243">
                  <c:v>4.8682870860980087E-3</c:v>
                </c:pt>
                <c:pt idx="244">
                  <c:v>1.0935793612090784E-3</c:v>
                </c:pt>
                <c:pt idx="245">
                  <c:v>1.0347695107336378E-5</c:v>
                </c:pt>
                <c:pt idx="246">
                  <c:v>1.5098318280383697E-3</c:v>
                </c:pt>
                <c:pt idx="247">
                  <c:v>5.4212787168486237E-3</c:v>
                </c:pt>
                <c:pt idx="248">
                  <c:v>1.1518364133410343E-2</c:v>
                </c:pt>
                <c:pt idx="249">
                  <c:v>1.9526809721605719E-2</c:v>
                </c:pt>
                <c:pt idx="250">
                  <c:v>2.9132966132310117E-2</c:v>
                </c:pt>
                <c:pt idx="251">
                  <c:v>3.9993116093113817E-2</c:v>
                </c:pt>
                <c:pt idx="252">
                  <c:v>5.17432410559596E-2</c:v>
                </c:pt>
                <c:pt idx="253">
                  <c:v>6.4008991461402584E-2</c:v>
                </c:pt>
                <c:pt idx="254">
                  <c:v>7.6415603561360915E-2</c:v>
                </c:pt>
                <c:pt idx="255">
                  <c:v>8.8597514896490717E-2</c:v>
                </c:pt>
                <c:pt idx="256">
                  <c:v>0.10020744552863158</c:v>
                </c:pt>
                <c:pt idx="257">
                  <c:v>0.11092473245064027</c:v>
                </c:pt>
                <c:pt idx="258">
                  <c:v>0.12046272958790168</c:v>
                </c:pt>
                <c:pt idx="259">
                  <c:v>0.12857511472399397</c:v>
                </c:pt>
                <c:pt idx="260">
                  <c:v>0.13506097670748579</c:v>
                </c:pt>
              </c:numCache>
              <c:extLst/>
            </c:numRef>
          </c:val>
          <c:extLst>
            <c:ext xmlns:c16="http://schemas.microsoft.com/office/drawing/2014/chart" uri="{C3380CC4-5D6E-409C-BE32-E72D297353CC}">
              <c16:uniqueId val="{00000015-0CBA-4D2C-B938-B3AB90732CFB}"/>
            </c:ext>
          </c:extLst>
        </c:ser>
        <c:ser>
          <c:idx val="23"/>
          <c:order val="22"/>
          <c:spPr>
            <a:solidFill>
              <a:schemeClr val="accent5">
                <a:tint val="8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X$2:$X$264</c:f>
              <c:numCache>
                <c:formatCode>0.00E+00</c:formatCode>
                <c:ptCount val="262"/>
                <c:pt idx="1">
                  <c:v>3.9109050658568761E-2</c:v>
                </c:pt>
                <c:pt idx="2">
                  <c:v>2.153625848145126E-2</c:v>
                </c:pt>
                <c:pt idx="3">
                  <c:v>1.4222832175478249E-2</c:v>
                </c:pt>
                <c:pt idx="4">
                  <c:v>8.2125561547083011E-3</c:v>
                </c:pt>
                <c:pt idx="5">
                  <c:v>3.7199171095849814E-3</c:v>
                </c:pt>
                <c:pt idx="6">
                  <c:v>9.3142244722299399E-4</c:v>
                </c:pt>
                <c:pt idx="7">
                  <c:v>3.9635252742812045E-7</c:v>
                </c:pt>
                <c:pt idx="8">
                  <c:v>1.0423720695186885E-3</c:v>
                </c:pt>
                <c:pt idx="9">
                  <c:v>4.1312034384476835E-3</c:v>
                </c:pt>
                <c:pt idx="10">
                  <c:v>9.2960063805953824E-3</c:v>
                </c:pt>
                <c:pt idx="11">
                  <c:v>1.6519025867744005E-2</c:v>
                </c:pt>
                <c:pt idx="12">
                  <c:v>2.5734506199258156E-2</c:v>
                </c:pt>
                <c:pt idx="13">
                  <c:v>3.682862245079345E-2</c:v>
                </c:pt>
                <c:pt idx="14">
                  <c:v>4.9640509126171364E-2</c:v>
                </c:pt>
                <c:pt idx="15">
                  <c:v>6.3964398759785976E-2</c:v>
                </c:pt>
                <c:pt idx="16">
                  <c:v>7.9552858945649133E-2</c:v>
                </c:pt>
                <c:pt idx="17">
                  <c:v>9.6121091509490261E-2</c:v>
                </c:pt>
                <c:pt idx="18">
                  <c:v>0.11335223281495281</c:v>
                </c:pt>
                <c:pt idx="19">
                  <c:v>0.1309035700403812</c:v>
                </c:pt>
                <c:pt idx="20">
                  <c:v>0.14841356521806953</c:v>
                </c:pt>
                <c:pt idx="21">
                  <c:v>0.1655095574234462</c:v>
                </c:pt>
                <c:pt idx="22">
                  <c:v>0.18181599424763981</c:v>
                </c:pt>
                <c:pt idx="23">
                  <c:v>0.19696302706171484</c:v>
                </c:pt>
                <c:pt idx="24">
                  <c:v>0.2105952910206543</c:v>
                </c:pt>
                <c:pt idx="25">
                  <c:v>0.22238068064310804</c:v>
                </c:pt>
                <c:pt idx="26">
                  <c:v>0.23201892546001762</c:v>
                </c:pt>
                <c:pt idx="27">
                  <c:v>0.23924976790181823</c:v>
                </c:pt>
                <c:pt idx="28">
                  <c:v>0.24386054746254543</c:v>
                </c:pt>
                <c:pt idx="29">
                  <c:v>0.24569300132906924</c:v>
                </c:pt>
                <c:pt idx="30">
                  <c:v>0.24464910209647048</c:v>
                </c:pt>
                <c:pt idx="31">
                  <c:v>0.24069576781816457</c:v>
                </c:pt>
                <c:pt idx="32">
                  <c:v>0.2338682982832217</c:v>
                </c:pt>
                <c:pt idx="33">
                  <c:v>0.22427241380588531</c:v>
                </c:pt>
                <c:pt idx="34">
                  <c:v>0.2120847986000709</c:v>
                </c:pt>
                <c:pt idx="35">
                  <c:v>0.19755207956038504</c:v>
                </c:pt>
                <c:pt idx="36">
                  <c:v>0.18098820247260869</c:v>
                </c:pt>
                <c:pt idx="37">
                  <c:v>0.16277020075680113</c:v>
                </c:pt>
                <c:pt idx="38">
                  <c:v>0.14333238617594943</c:v>
                </c:pt>
                <c:pt idx="39">
                  <c:v>0.12315902584902118</c:v>
                </c:pt>
                <c:pt idx="40">
                  <c:v>0.10277560468469769</c:v>
                </c:pt>
                <c:pt idx="41">
                  <c:v>8.273880627824888E-2</c:v>
                </c:pt>
                <c:pt idx="42">
                  <c:v>6.3625377662783186E-2</c:v>
                </c:pt>
                <c:pt idx="43">
                  <c:v>4.6020073362160477E-2</c:v>
                </c:pt>
                <c:pt idx="44">
                  <c:v>3.0502901266772055E-2</c:v>
                </c:pt>
                <c:pt idx="45">
                  <c:v>1.7635916296217351E-2</c:v>
                </c:pt>
                <c:pt idx="46">
                  <c:v>7.9498270301534141E-3</c:v>
                </c:pt>
                <c:pt idx="47">
                  <c:v>1.930694953906722E-3</c:v>
                </c:pt>
                <c:pt idx="48">
                  <c:v>7.0152326572313098E-6</c:v>
                </c:pt>
                <c:pt idx="49">
                  <c:v>2.5374716424271561E-3</c:v>
                </c:pt>
                <c:pt idx="50">
                  <c:v>9.7996561938017007E-3</c:v>
                </c:pt>
                <c:pt idx="51">
                  <c:v>2.1980035939864973E-2</c:v>
                </c:pt>
                <c:pt idx="52">
                  <c:v>3.9165435432050186E-2</c:v>
                </c:pt>
                <c:pt idx="53">
                  <c:v>6.1336283363032339E-2</c:v>
                </c:pt>
                <c:pt idx="54">
                  <c:v>8.8361846320074808E-2</c:v>
                </c:pt>
                <c:pt idx="55">
                  <c:v>0.11999764158909924</c:v>
                </c:pt>
                <c:pt idx="56">
                  <c:v>0.15588518503758364</c:v>
                </c:pt>
                <c:pt idx="57">
                  <c:v>0.19555418981068259</c:v>
                </c:pt>
                <c:pt idx="58">
                  <c:v>0.23842728754816972</c:v>
                </c:pt>
                <c:pt idx="59">
                  <c:v>0.28382729680937263</c:v>
                </c:pt>
                <c:pt idx="60">
                  <c:v>0.33098701419745291</c:v>
                </c:pt>
                <c:pt idx="61">
                  <c:v>0.37906145318623874</c:v>
                </c:pt>
                <c:pt idx="62">
                  <c:v>0.42714240480489851</c:v>
                </c:pt>
                <c:pt idx="63">
                  <c:v>0.47427514409303917</c:v>
                </c:pt>
                <c:pt idx="64">
                  <c:v>0.51947705758115637</c:v>
                </c:pt>
                <c:pt idx="65">
                  <c:v>0.5617579209549115</c:v>
                </c:pt>
                <c:pt idx="66">
                  <c:v>0.60014151348004863</c:v>
                </c:pt>
                <c:pt idx="67">
                  <c:v>0.63368821761031013</c:v>
                </c:pt>
                <c:pt idx="68">
                  <c:v>0.66151821932620392</c:v>
                </c:pt>
                <c:pt idx="69">
                  <c:v>0.68283489793350127</c:v>
                </c:pt>
                <c:pt idx="70">
                  <c:v>0.69694797396870189</c:v>
                </c:pt>
                <c:pt idx="71">
                  <c:v>0.70329597108750286</c:v>
                </c:pt>
                <c:pt idx="72">
                  <c:v>0.70146754280256973</c:v>
                </c:pt>
                <c:pt idx="73">
                  <c:v>0.69122121800642999</c:v>
                </c:pt>
                <c:pt idx="74">
                  <c:v>0.67250313053963984</c:v>
                </c:pt>
                <c:pt idx="75">
                  <c:v>0.64546231767051909</c:v>
                </c:pt>
                <c:pt idx="76">
                  <c:v>0.61046320011528032</c:v>
                </c:pt>
                <c:pt idx="77">
                  <c:v>0.5680948918676626</c:v>
                </c:pt>
                <c:pt idx="78">
                  <c:v>0.51917703119515213</c:v>
                </c:pt>
                <c:pt idx="79">
                  <c:v>0.4647618741179057</c:v>
                </c:pt>
                <c:pt idx="80">
                  <c:v>0.40613244780104141</c:v>
                </c:pt>
                <c:pt idx="81">
                  <c:v>0.34479662271679701</c:v>
                </c:pt>
                <c:pt idx="82">
                  <c:v>0.28247702821040294</c:v>
                </c:pt>
                <c:pt idx="83">
                  <c:v>0.22109680517214556</c:v>
                </c:pt>
                <c:pt idx="84">
                  <c:v>0.16276126073491481</c:v>
                </c:pt>
                <c:pt idx="85">
                  <c:v>0.10973556207489539</c:v>
                </c:pt>
                <c:pt idx="86">
                  <c:v>6.4418678243314917E-2</c:v>
                </c:pt>
                <c:pt idx="87">
                  <c:v>2.9313849228929847E-2</c:v>
                </c:pt>
                <c:pt idx="88">
                  <c:v>6.9959288754048287E-3</c:v>
                </c:pt>
                <c:pt idx="89">
                  <c:v>7.6011610926098584E-5</c:v>
                </c:pt>
                <c:pt idx="90">
                  <c:v>1.1163810992905849E-2</c:v>
                </c:pt>
                <c:pt idx="91">
                  <c:v>4.2828309702090214E-2</c:v>
                </c:pt>
                <c:pt idx="92">
                  <c:v>9.7557244802878376E-2</c:v>
                </c:pt>
                <c:pt idx="93">
                  <c:v>0.17771602789682844</c:v>
                </c:pt>
                <c:pt idx="94">
                  <c:v>0.28550672644074243</c:v>
                </c:pt>
                <c:pt idx="95">
                  <c:v>0.42292774933210125</c:v>
                </c:pt>
                <c:pt idx="96">
                  <c:v>0.59173488639574889</c:v>
                </c:pt>
                <c:pt idx="97">
                  <c:v>0.79340434732049825</c:v>
                </c:pt>
                <c:pt idx="98">
                  <c:v>1.0290984307559572</c:v>
                </c:pt>
                <c:pt idx="99">
                  <c:v>1.2996344287359647</c:v>
                </c:pt>
                <c:pt idx="100">
                  <c:v>1.6054573355794528</c:v>
                </c:pt>
                <c:pt idx="101">
                  <c:v>1.9466168843505003</c:v>
                </c:pt>
                <c:pt idx="102">
                  <c:v>2.3227493784352888</c:v>
                </c:pt>
                <c:pt idx="103">
                  <c:v>2.733064721584145</c:v>
                </c:pt>
                <c:pt idx="104">
                  <c:v>3.1763389778019975</c:v>
                </c:pt>
                <c:pt idx="105">
                  <c:v>3.6509127138264397</c:v>
                </c:pt>
                <c:pt idx="106">
                  <c:v>4.1546952928141359</c:v>
                </c:pt>
                <c:pt idx="107">
                  <c:v>4.6851751995773832</c:v>
                </c:pt>
                <c:pt idx="108">
                  <c:v>5.239436386675747</c:v>
                </c:pt>
                <c:pt idx="109">
                  <c:v>5.8141805383381113</c:v>
                </c:pt>
                <c:pt idx="110">
                  <c:v>6.4057550570738426</c:v>
                </c:pt>
                <c:pt idx="111">
                  <c:v>7.0101864874470508</c:v>
                </c:pt>
                <c:pt idx="112">
                  <c:v>7.6232190043406254</c:v>
                </c:pt>
                <c:pt idx="113">
                  <c:v>8.2403575105948175</c:v>
                </c:pt>
                <c:pt idx="114">
                  <c:v>8.8569148125705439</c:v>
                </c:pt>
                <c:pt idx="115">
                  <c:v>9.4680622732736417</c:v>
                </c:pt>
                <c:pt idx="116">
                  <c:v>10.068883282383393</c:v>
                </c:pt>
                <c:pt idx="117">
                  <c:v>10.654428831921903</c:v>
                </c:pt>
                <c:pt idx="118">
                  <c:v>11.21977444629335</c:v>
                </c:pt>
                <c:pt idx="119">
                  <c:v>11.760077686753856</c:v>
                </c:pt>
                <c:pt idx="120">
                  <c:v>12.270635433602045</c:v>
                </c:pt>
                <c:pt idx="121">
                  <c:v>12.746940144868006</c:v>
                </c:pt>
                <c:pt idx="122">
                  <c:v>13.184734298184665</c:v>
                </c:pt>
                <c:pt idx="123">
                  <c:v>13.580062242802823</c:v>
                </c:pt>
                <c:pt idx="124">
                  <c:v>13.929318721106959</c:v>
                </c:pt>
                <c:pt idx="125">
                  <c:v>14.22929336304585</c:v>
                </c:pt>
                <c:pt idx="126">
                  <c:v>14.477210511958843</c:v>
                </c:pt>
                <c:pt idx="127">
                  <c:v>14.670763805515964</c:v>
                </c:pt>
                <c:pt idx="128">
                  <c:v>14.808145009888957</c:v>
                </c:pt>
                <c:pt idx="129">
                  <c:v>14.888066687664807</c:v>
                </c:pt>
                <c:pt idx="130">
                  <c:v>14.909778369102838</c:v>
                </c:pt>
                <c:pt idx="131">
                  <c:v>14.873075990706656</c:v>
                </c:pt>
                <c:pt idx="132">
                  <c:v>14.778304463227654</c:v>
                </c:pt>
                <c:pt idx="133">
                  <c:v>14.626353331570435</c:v>
                </c:pt>
                <c:pt idx="134">
                  <c:v>14.418645590024141</c:v>
                </c:pt>
                <c:pt idx="135">
                  <c:v>14.157119816182538</c:v>
                </c:pt>
                <c:pt idx="136">
                  <c:v>13.844205884239251</c:v>
                </c:pt>
                <c:pt idx="137">
                  <c:v>13.482794611498884</c:v>
                </c:pt>
                <c:pt idx="138">
                  <c:v>13.076201779445841</c:v>
                </c:pt>
                <c:pt idx="139">
                  <c:v>12.628127051172759</c:v>
                </c:pt>
                <c:pt idx="140">
                  <c:v>12.142608379121828</c:v>
                </c:pt>
                <c:pt idx="141">
                  <c:v>11.623972559807537</c:v>
                </c:pt>
                <c:pt idx="142">
                  <c:v>11.076782644501323</c:v>
                </c:pt>
                <c:pt idx="143">
                  <c:v>10.505782955975457</c:v>
                </c:pt>
                <c:pt idx="144">
                  <c:v>9.9158424907225644</c:v>
                </c:pt>
                <c:pt idx="145">
                  <c:v>9.3118975031833155</c:v>
                </c:pt>
                <c:pt idx="146">
                  <c:v>8.6988940732280629</c:v>
                </c:pt>
                <c:pt idx="147">
                  <c:v>8.0817314504542068</c:v>
                </c:pt>
                <c:pt idx="148">
                  <c:v>7.4652069489924733</c:v>
                </c:pt>
                <c:pt idx="149">
                  <c:v>6.8539631348741672</c:v>
                </c:pt>
                <c:pt idx="150">
                  <c:v>6.2524380052039676</c:v>
                </c:pt>
                <c:pt idx="151">
                  <c:v>5.6648188051950843</c:v>
                </c:pt>
                <c:pt idx="152">
                  <c:v>5.0950000665092086</c:v>
                </c:pt>
                <c:pt idx="153">
                  <c:v>4.5465463794045542</c:v>
                </c:pt>
                <c:pt idx="154">
                  <c:v>4.0226603331629622</c:v>
                </c:pt>
                <c:pt idx="155">
                  <c:v>3.5261559754797132</c:v>
                </c:pt>
                <c:pt idx="156">
                  <c:v>3.0594380533791994</c:v>
                </c:pt>
                <c:pt idx="157">
                  <c:v>2.6244872072450747</c:v>
                </c:pt>
                <c:pt idx="158">
                  <c:v>2.2228511972376022</c:v>
                </c:pt>
                <c:pt idx="159">
                  <c:v>1.8556421492306845</c:v>
                </c:pt>
                <c:pt idx="160">
                  <c:v>1.523539716934633</c:v>
                </c:pt>
                <c:pt idx="161">
                  <c:v>1.2267999695297733</c:v>
                </c:pt>
                <c:pt idx="162">
                  <c:v>0.96526973130189953</c:v>
                </c:pt>
                <c:pt idx="163">
                  <c:v>0.73840602273165046</c:v>
                </c:pt>
                <c:pt idx="164">
                  <c:v>0.54530018241965128</c:v>
                </c:pt>
                <c:pt idx="165">
                  <c:v>0.38470618716771193</c:v>
                </c:pt>
                <c:pt idx="166">
                  <c:v>0.25507263437369315</c:v>
                </c:pt>
                <c:pt idx="167">
                  <c:v>0.15457780736057752</c:v>
                </c:pt>
                <c:pt idx="168">
                  <c:v>8.1167210901317025E-2</c:v>
                </c:pt>
                <c:pt idx="169">
                  <c:v>3.2592941391641553E-2</c:v>
                </c:pt>
                <c:pt idx="170">
                  <c:v>6.4542440491209838E-3</c:v>
                </c:pt>
                <c:pt idx="171">
                  <c:v>2.386081783066959E-4</c:v>
                </c:pt>
                <c:pt idx="172">
                  <c:v>1.1362760755371749E-2</c:v>
                </c:pt>
                <c:pt idx="173">
                  <c:v>3.7212937990304375E-2</c:v>
                </c:pt>
                <c:pt idx="174">
                  <c:v>7.5183843590911681E-2</c:v>
                </c:pt>
                <c:pt idx="175">
                  <c:v>0.12271574049442255</c:v>
                </c:pt>
                <c:pt idx="176">
                  <c:v>0.17732916902090884</c:v>
                </c:pt>
                <c:pt idx="177">
                  <c:v>0.23665683778420307</c:v>
                </c:pt>
                <c:pt idx="178">
                  <c:v>0.29847229321014884</c:v>
                </c:pt>
                <c:pt idx="179">
                  <c:v>0.3607150380123883</c:v>
                </c:pt>
                <c:pt idx="180">
                  <c:v>0.42151183725169922</c:v>
                </c:pt>
                <c:pt idx="181">
                  <c:v>0.47919402140358097</c:v>
                </c:pt>
                <c:pt idx="182">
                  <c:v>0.53231066790900261</c:v>
                </c:pt>
                <c:pt idx="183">
                  <c:v>0.57963761471763831</c:v>
                </c:pt>
                <c:pt idx="184">
                  <c:v>0.62018233011106105</c:v>
                </c:pt>
                <c:pt idx="185">
                  <c:v>0.65318473142280364</c:v>
                </c:pt>
                <c:pt idx="186">
                  <c:v>0.67811411002946054</c:v>
                </c:pt>
                <c:pt idx="187">
                  <c:v>0.69466238013604131</c:v>
                </c:pt>
                <c:pt idx="188">
                  <c:v>0.70273392348812114</c:v>
                </c:pt>
                <c:pt idx="189">
                  <c:v>0.70243235040065677</c:v>
                </c:pt>
                <c:pt idx="190">
                  <c:v>0.69404453871789951</c:v>
                </c:pt>
                <c:pt idx="191">
                  <c:v>0.67802234597103395</c:v>
                </c:pt>
                <c:pt idx="192">
                  <c:v>0.65496241568848979</c:v>
                </c:pt>
                <c:pt idx="193">
                  <c:v>0.62558451629893597</c:v>
                </c:pt>
                <c:pt idx="194">
                  <c:v>0.59070886026274272</c:v>
                </c:pt>
                <c:pt idx="195">
                  <c:v>0.55123285203974526</c:v>
                </c:pt>
                <c:pt idx="196">
                  <c:v>0.50810770646231751</c:v>
                </c:pt>
                <c:pt idx="197">
                  <c:v>0.46231536438597476</c:v>
                </c:pt>
                <c:pt idx="198">
                  <c:v>0.41484611061856425</c:v>
                </c:pt>
                <c:pt idx="199">
                  <c:v>0.36667727068584277</c:v>
                </c:pt>
                <c:pt idx="200">
                  <c:v>0.31875332868340395</c:v>
                </c:pt>
                <c:pt idx="201">
                  <c:v>0.27196776908937165</c:v>
                </c:pt>
                <c:pt idx="202">
                  <c:v>0.22714690183893937</c:v>
                </c:pt>
                <c:pt idx="203">
                  <c:v>0.18503588311537023</c:v>
                </c:pt>
                <c:pt idx="204">
                  <c:v>0.14628709515374425</c:v>
                </c:pt>
                <c:pt idx="205">
                  <c:v>0.11145099786235514</c:v>
                </c:pt>
                <c:pt idx="206">
                  <c:v>8.0969514220051039E-2</c:v>
                </c:pt>
                <c:pt idx="207">
                  <c:v>5.5171961164257495E-2</c:v>
                </c:pt>
                <c:pt idx="208">
                  <c:v>3.4273488965333873E-2</c:v>
                </c:pt>
                <c:pt idx="209">
                  <c:v>1.8375945756145932E-2</c:v>
                </c:pt>
                <c:pt idx="210">
                  <c:v>7.4710407505260692E-3</c:v>
                </c:pt>
                <c:pt idx="211">
                  <c:v>1.4456404578276931E-3</c:v>
                </c:pt>
                <c:pt idx="212">
                  <c:v>8.8997506472680488E-5</c:v>
                </c:pt>
                <c:pt idx="213">
                  <c:v>3.1016820473475323E-3</c:v>
                </c:pt>
                <c:pt idx="214">
                  <c:v>1.0105961527560364E-2</c:v>
                </c:pt>
                <c:pt idx="215">
                  <c:v>2.0657356200025633E-2</c:v>
                </c:pt>
                <c:pt idx="216">
                  <c:v>3.4257085239671067E-2</c:v>
                </c:pt>
                <c:pt idx="217">
                  <c:v>5.0365111828841409E-2</c:v>
                </c:pt>
                <c:pt idx="218">
                  <c:v>6.8413494991768839E-2</c:v>
                </c:pt>
                <c:pt idx="219">
                  <c:v>8.7819761126856993E-2</c:v>
                </c:pt>
                <c:pt idx="220">
                  <c:v>0.10800001882538303</c:v>
                </c:pt>
                <c:pt idx="221">
                  <c:v>0.12838155629690681</c:v>
                </c:pt>
                <c:pt idx="222">
                  <c:v>0.14841468107728942</c:v>
                </c:pt>
                <c:pt idx="223">
                  <c:v>0.1675835861297244</c:v>
                </c:pt>
                <c:pt idx="224">
                  <c:v>0.1854160543527662</c:v>
                </c:pt>
                <c:pt idx="225">
                  <c:v>0.20149184422128666</c:v>
                </c:pt>
                <c:pt idx="226">
                  <c:v>0.21544963210911536</c:v>
                </c:pt>
                <c:pt idx="227">
                  <c:v>0.22699242105633424</c:v>
                </c:pt>
                <c:pt idx="228">
                  <c:v>0.23589136062311741</c:v>
                </c:pt>
                <c:pt idx="229">
                  <c:v>0.24198795729618741</c:v>
                </c:pt>
                <c:pt idx="230">
                  <c:v>0.2451946889855402</c:v>
                </c:pt>
                <c:pt idx="231">
                  <c:v>0.24549406980481234</c:v>
                </c:pt>
                <c:pt idx="232">
                  <c:v>0.24293624195249902</c:v>
                </c:pt>
                <c:pt idx="233">
                  <c:v>0.23763519954523973</c:v>
                </c:pt>
                <c:pt idx="234">
                  <c:v>0.22976377420854499</c:v>
                </c:pt>
                <c:pt idx="235">
                  <c:v>0.21954753369052118</c:v>
                </c:pt>
                <c:pt idx="236">
                  <c:v>0.20725776239857641</c:v>
                </c:pt>
                <c:pt idx="237">
                  <c:v>0.19320370632281647</c:v>
                </c:pt>
                <c:pt idx="238">
                  <c:v>0.17772427414750852</c:v>
                </c:pt>
                <c:pt idx="239">
                  <c:v>0.16117939139867735</c:v>
                </c:pt>
                <c:pt idx="240">
                  <c:v>0.14394120525600607</c:v>
                </c:pt>
                <c:pt idx="241">
                  <c:v>0.12638533428185333</c:v>
                </c:pt>
                <c:pt idx="242">
                  <c:v>0.1088823499824465</c:v>
                </c:pt>
                <c:pt idx="243">
                  <c:v>9.1789666085449723E-2</c:v>
                </c:pt>
                <c:pt idx="244">
                  <c:v>7.5443997031905477E-2</c:v>
                </c:pt>
                <c:pt idx="245">
                  <c:v>6.0154529836749904E-2</c:v>
                </c:pt>
                <c:pt idx="246">
                  <c:v>4.6196933618708351E-2</c:v>
                </c:pt>
                <c:pt idx="247">
                  <c:v>3.3808309225060729E-2</c:v>
                </c:pt>
                <c:pt idx="248">
                  <c:v>2.318315799591996E-2</c:v>
                </c:pt>
                <c:pt idx="249">
                  <c:v>1.4470424359997475E-2</c:v>
                </c:pt>
                <c:pt idx="250">
                  <c:v>7.7716421687987558E-3</c:v>
                </c:pt>
                <c:pt idx="251">
                  <c:v>3.1401899928359205E-3</c:v>
                </c:pt>
                <c:pt idx="252">
                  <c:v>5.8163653929693357E-4</c:v>
                </c:pt>
                <c:pt idx="253">
                  <c:v>5.5134396483903601E-5</c:v>
                </c:pt>
                <c:pt idx="254">
                  <c:v>1.4757989206465676E-3</c:v>
                </c:pt>
                <c:pt idx="255">
                  <c:v>4.7179896651842025E-3</c:v>
                </c:pt>
                <c:pt idx="256">
                  <c:v>9.6193946677813318E-3</c:v>
                </c:pt>
                <c:pt idx="257">
                  <c:v>1.5985803456633304E-2</c:v>
                </c:pt>
                <c:pt idx="258">
                  <c:v>2.3596443047924603E-2</c:v>
                </c:pt>
                <c:pt idx="259">
                  <c:v>3.220974265191056E-2</c:v>
                </c:pt>
                <c:pt idx="260">
                  <c:v>4.1569387384471281E-2</c:v>
                </c:pt>
              </c:numCache>
              <c:extLst/>
            </c:numRef>
          </c:val>
          <c:extLst>
            <c:ext xmlns:c16="http://schemas.microsoft.com/office/drawing/2014/chart" uri="{C3380CC4-5D6E-409C-BE32-E72D297353CC}">
              <c16:uniqueId val="{00000016-0CBA-4D2C-B938-B3AB90732CFB}"/>
            </c:ext>
          </c:extLst>
        </c:ser>
        <c:ser>
          <c:idx val="24"/>
          <c:order val="23"/>
          <c:spPr>
            <a:solidFill>
              <a:schemeClr val="accent5">
                <a:tint val="7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Y$2:$Y$264</c:f>
              <c:numCache>
                <c:formatCode>0.00E+00</c:formatCode>
                <c:ptCount val="262"/>
                <c:pt idx="1">
                  <c:v>3.301223244355167E-2</c:v>
                </c:pt>
                <c:pt idx="2">
                  <c:v>5.2897531895165738E-2</c:v>
                </c:pt>
                <c:pt idx="3">
                  <c:v>6.4072453790588305E-2</c:v>
                </c:pt>
                <c:pt idx="4">
                  <c:v>7.5854585669954525E-2</c:v>
                </c:pt>
                <c:pt idx="5">
                  <c:v>8.8062357635706356E-2</c:v>
                </c:pt>
                <c:pt idx="6">
                  <c:v>0.10050089659499098</c:v>
                </c:pt>
                <c:pt idx="7">
                  <c:v>0.1129652307054214</c:v>
                </c:pt>
                <c:pt idx="8">
                  <c:v>0.12524378029597011</c:v>
                </c:pt>
                <c:pt idx="9">
                  <c:v>0.13712208137698978</c:v>
                </c:pt>
                <c:pt idx="10">
                  <c:v>0.14838668212998601</c:v>
                </c:pt>
                <c:pt idx="11">
                  <c:v>0.15882914792188335</c:v>
                </c:pt>
                <c:pt idx="12">
                  <c:v>0.16825010652746417</c:v>
                </c:pt>
                <c:pt idx="13">
                  <c:v>0.17646326246038807</c:v>
                </c:pt>
                <c:pt idx="14">
                  <c:v>0.1832993076849781</c:v>
                </c:pt>
                <c:pt idx="15">
                  <c:v>0.1886096555671872</c:v>
                </c:pt>
                <c:pt idx="16">
                  <c:v>0.19226992576428376</c:v>
                </c:pt>
                <c:pt idx="17">
                  <c:v>0.19418310986900517</c:v>
                </c:pt>
                <c:pt idx="18">
                  <c:v>0.19428235101440902</c:v>
                </c:pt>
                <c:pt idx="19">
                  <c:v>0.19253327528808198</c:v>
                </c:pt>
                <c:pt idx="20">
                  <c:v>0.18893581865477629</c:v>
                </c:pt>
                <c:pt idx="21">
                  <c:v>0.18352550007955673</c:v>
                </c:pt>
                <c:pt idx="22">
                  <c:v>0.17637409959292394</c:v>
                </c:pt>
                <c:pt idx="23">
                  <c:v>0.16758970903902415</c:v>
                </c:pt>
                <c:pt idx="24">
                  <c:v>0.15731613307320058</c:v>
                </c:pt>
                <c:pt idx="25">
                  <c:v>0.14573162848410251</c:v>
                </c:pt>
                <c:pt idx="26">
                  <c:v>0.13304698095154094</c:v>
                </c:pt>
                <c:pt idx="27">
                  <c:v>0.11950292974470084</c:v>
                </c:pt>
                <c:pt idx="28">
                  <c:v>0.1053669624362804</c:v>
                </c:pt>
                <c:pt idx="29">
                  <c:v>9.0929513269066203E-2</c:v>
                </c:pt>
                <c:pt idx="30">
                  <c:v>7.6499610170165447E-2</c:v>
                </c:pt>
                <c:pt idx="31">
                  <c:v>6.2400026370628171E-2</c:v>
                </c:pt>
                <c:pt idx="32">
                  <c:v>4.8962002962011801E-2</c:v>
                </c:pt>
                <c:pt idx="33">
                  <c:v>3.6519618318724363E-2</c:v>
                </c:pt>
                <c:pt idx="34">
                  <c:v>2.5403888955562285E-2</c:v>
                </c:pt>
                <c:pt idx="35">
                  <c:v>1.5936693904587355E-2</c:v>
                </c:pt>
                <c:pt idx="36">
                  <c:v>8.4246209289822582E-3</c:v>
                </c:pt>
                <c:pt idx="37">
                  <c:v>3.1528377051791645E-3</c:v>
                </c:pt>
                <c:pt idx="38">
                  <c:v>3.7909437913114712E-4</c:v>
                </c:pt>
                <c:pt idx="39">
                  <c:v>3.2796554049070568E-4</c:v>
                </c:pt>
                <c:pt idx="40">
                  <c:v>3.1854395859645438E-3</c:v>
                </c:pt>
                <c:pt idx="41">
                  <c:v>9.0939616119531923E-3</c:v>
                </c:pt>
                <c:pt idx="42">
                  <c:v>1.8148032365443607E-2</c:v>
                </c:pt>
                <c:pt idx="43">
                  <c:v>3.0390460397484682E-2</c:v>
                </c:pt>
                <c:pt idx="44">
                  <c:v>4.5809357440362332E-2</c:v>
                </c:pt>
                <c:pt idx="45">
                  <c:v>6.4335958231151416E-2</c:v>
                </c:pt>
                <c:pt idx="46">
                  <c:v>8.5843335622224057E-2</c:v>
                </c:pt>
                <c:pt idx="47">
                  <c:v>0.11014606997234273</c:v>
                </c:pt>
                <c:pt idx="48">
                  <c:v>0.13700091864511577</c:v>
                </c:pt>
                <c:pt idx="49">
                  <c:v>0.16610851712418528</c:v>
                </c:pt>
                <c:pt idx="50">
                  <c:v>0.19711612797807013</c:v>
                </c:pt>
                <c:pt idx="51">
                  <c:v>0.22962143788359782</c:v>
                </c:pt>
                <c:pt idx="52">
                  <c:v>0.26317738637348442</c:v>
                </c:pt>
                <c:pt idx="53">
                  <c:v>0.29729799315301658</c:v>
                </c:pt>
                <c:pt idx="54">
                  <c:v>0.33146513398516092</c:v>
                </c:pt>
                <c:pt idx="55">
                  <c:v>0.36513619853174145</c:v>
                </c:pt>
                <c:pt idx="56">
                  <c:v>0.39775254742212629</c:v>
                </c:pt>
                <c:pt idx="57">
                  <c:v>0.42874867046060361</c:v>
                </c:pt>
                <c:pt idx="58">
                  <c:v>0.45756193353429325</c:v>
                </c:pt>
                <c:pt idx="59">
                  <c:v>0.48364278869085248</c:v>
                </c:pt>
                <c:pt idx="60">
                  <c:v>0.50646531025183072</c:v>
                </c:pt>
                <c:pt idx="61">
                  <c:v>0.52553790992866956</c:v>
                </c:pt>
                <c:pt idx="62">
                  <c:v>0.54041407590864243</c:v>
                </c:pt>
                <c:pt idx="63">
                  <c:v>0.55070297494791487</c:v>
                </c:pt>
                <c:pt idx="64">
                  <c:v>0.55607975279161437</c:v>
                </c:pt>
                <c:pt idx="65">
                  <c:v>0.55629536684958836</c:v>
                </c:pt>
                <c:pt idx="66">
                  <c:v>0.5511857860724233</c:v>
                </c:pt>
                <c:pt idx="67">
                  <c:v>0.54068039644215593</c:v>
                </c:pt>
                <c:pt idx="68">
                  <c:v>0.52480945642730759</c:v>
                </c:pt>
                <c:pt idx="69">
                  <c:v>0.5037104551274223</c:v>
                </c:pt>
                <c:pt idx="70">
                  <c:v>0.47763323658649426</c:v>
                </c:pt>
                <c:pt idx="71">
                  <c:v>0.44694376678934272</c:v>
                </c:pt>
                <c:pt idx="72">
                  <c:v>0.41212643503629021</c:v>
                </c:pt>
                <c:pt idx="73">
                  <c:v>0.37378479855113889</c:v>
                </c:pt>
                <c:pt idx="74">
                  <c:v>0.33264069811470315</c:v>
                </c:pt>
                <c:pt idx="75">
                  <c:v>0.28953169300008658</c:v>
                </c:pt>
                <c:pt idx="76">
                  <c:v>0.24540678525839379</c:v>
                </c:pt>
                <c:pt idx="77">
                  <c:v>0.20132042618251089</c:v>
                </c:pt>
                <c:pt idx="78">
                  <c:v>0.15842482125964752</c:v>
                </c:pt>
                <c:pt idx="79">
                  <c:v>0.1179605737921373</c:v>
                </c:pt>
                <c:pt idx="80">
                  <c:v>8.1245731290322143E-2</c:v>
                </c:pt>
                <c:pt idx="81">
                  <c:v>4.9663322384010632E-2</c:v>
                </c:pt>
                <c:pt idx="82">
                  <c:v>2.4647495020407365E-2</c:v>
                </c:pt>
                <c:pt idx="83">
                  <c:v>7.6683887796793236E-3</c:v>
                </c:pt>
                <c:pt idx="84">
                  <c:v>2.1589491504990694E-4</c:v>
                </c:pt>
                <c:pt idx="85">
                  <c:v>3.7824768956190805E-3</c:v>
                </c:pt>
                <c:pt idx="86">
                  <c:v>1.9845241497276414E-2</c:v>
                </c:pt>
                <c:pt idx="87">
                  <c:v>4.984746557230256E-2</c:v>
                </c:pt>
                <c:pt idx="88">
                  <c:v>9.5179796279836956E-2</c:v>
                </c:pt>
                <c:pt idx="89">
                  <c:v>0.15716135255583166</c:v>
                </c:pt>
                <c:pt idx="90">
                  <c:v>0.23702096275472706</c:v>
                </c:pt>
                <c:pt idx="91">
                  <c:v>0.33587877755508866</c:v>
                </c:pt>
                <c:pt idx="92">
                  <c:v>0.45472849827681378</c:v>
                </c:pt>
                <c:pt idx="93">
                  <c:v>0.59442045863884563</c:v>
                </c:pt>
                <c:pt idx="94">
                  <c:v>0.75564579266769794</c:v>
                </c:pt>
                <c:pt idx="95">
                  <c:v>0.9389219129666263</c:v>
                </c:pt>
                <c:pt idx="96">
                  <c:v>1.1445795119359128</c:v>
                </c:pt>
                <c:pt idx="97">
                  <c:v>1.3727512839033917</c:v>
                </c:pt>
                <c:pt idx="98">
                  <c:v>1.6233625486312704</c:v>
                </c:pt>
                <c:pt idx="99">
                  <c:v>1.8961239365025524</c:v>
                </c:pt>
                <c:pt idx="100">
                  <c:v>2.190526273088965</c:v>
                </c:pt>
                <c:pt idx="101">
                  <c:v>2.5058377760304631</c:v>
                </c:pt>
                <c:pt idx="102">
                  <c:v>2.8411036505147536</c:v>
                </c:pt>
                <c:pt idx="103">
                  <c:v>3.1951481414647942</c:v>
                </c:pt>
                <c:pt idx="104">
                  <c:v>3.5665790711776988</c:v>
                </c:pt>
                <c:pt idx="105">
                  <c:v>3.953794860986088</c:v>
                </c:pt>
                <c:pt idx="106">
                  <c:v>4.3549940049229958</c:v>
                </c:pt>
                <c:pt idx="107">
                  <c:v>4.7681869327651167</c:v>
                </c:pt>
                <c:pt idx="108">
                  <c:v>5.1912101696110282</c:v>
                </c:pt>
                <c:pt idx="109">
                  <c:v>5.6217426697252639</c:v>
                </c:pt>
                <c:pt idx="110">
                  <c:v>6.0573241741420008</c:v>
                </c:pt>
                <c:pt idx="111">
                  <c:v>6.4953754148587457</c:v>
                </c:pt>
                <c:pt idx="112">
                  <c:v>6.9332199637262777</c:v>
                </c:pt>
                <c:pt idx="113">
                  <c:v>7.3681075017003135</c:v>
                </c:pt>
                <c:pt idx="114">
                  <c:v>7.7972382642773601</c:v>
                </c:pt>
                <c:pt idx="115">
                  <c:v>8.2177884019747705</c:v>
                </c:pt>
                <c:pt idx="116">
                  <c:v>8.6269359808788355</c:v>
                </c:pt>
                <c:pt idx="117">
                  <c:v>9.0218873377797539</c:v>
                </c:pt>
                <c:pt idx="118">
                  <c:v>9.3999034974005795</c:v>
                </c:pt>
                <c:pt idx="119">
                  <c:v>9.7583263558242486</c:v>
                </c:pt>
                <c:pt idx="120">
                  <c:v>10.094604334496553</c:v>
                </c:pt>
                <c:pt idx="121">
                  <c:v>10.40631721315235</c:v>
                </c:pt>
                <c:pt idx="122">
                  <c:v>10.691199857646774</c:v>
                </c:pt>
                <c:pt idx="123">
                  <c:v>10.947164569892983</c:v>
                </c:pt>
                <c:pt idx="124">
                  <c:v>11.172321801784596</c:v>
                </c:pt>
                <c:pt idx="125">
                  <c:v>11.364998992939926</c:v>
                </c:pt>
                <c:pt idx="126">
                  <c:v>11.523757313126151</c:v>
                </c:pt>
                <c:pt idx="127">
                  <c:v>11.647406114044287</c:v>
                </c:pt>
                <c:pt idx="128">
                  <c:v>11.735014921480328</c:v>
                </c:pt>
                <c:pt idx="129">
                  <c:v>11.785922827321123</c:v>
                </c:pt>
                <c:pt idx="130">
                  <c:v>11.799745171231944</c:v>
                </c:pt>
                <c:pt idx="131">
                  <c:v>11.776377433509193</c:v>
                </c:pt>
                <c:pt idx="132">
                  <c:v>11.715996293348081</c:v>
                </c:pt>
                <c:pt idx="133">
                  <c:v>11.61905784008149</c:v>
                </c:pt>
                <c:pt idx="134">
                  <c:v>11.486292958422521</c:v>
                </c:pt>
                <c:pt idx="135">
                  <c:v>11.318699941948763</c:v>
                </c:pt>
                <c:pt idx="136">
                  <c:v>11.117534421573311</c:v>
                </c:pt>
                <c:pt idx="137">
                  <c:v>10.884296727137677</c:v>
                </c:pt>
                <c:pt idx="138">
                  <c:v>10.620716830132956</c:v>
                </c:pt>
                <c:pt idx="139">
                  <c:v>10.328737043525246</c:v>
                </c:pt>
                <c:pt idx="140">
                  <c:v>10.010492680373847</c:v>
                </c:pt>
                <c:pt idx="141">
                  <c:v>9.6682908960611638</c:v>
                </c:pt>
                <c:pt idx="142">
                  <c:v>9.3045879592111191</c:v>
                </c:pt>
                <c:pt idx="143">
                  <c:v>8.9219652135081109</c:v>
                </c:pt>
                <c:pt idx="144">
                  <c:v>8.523104006432261</c:v>
                </c:pt>
                <c:pt idx="145">
                  <c:v>8.1107598712360609</c:v>
                </c:pt>
                <c:pt idx="146">
                  <c:v>7.6877362551863371</c:v>
                </c:pt>
                <c:pt idx="147">
                  <c:v>7.2568580901168174</c:v>
                </c:pt>
                <c:pt idx="148">
                  <c:v>6.8209455006622131</c:v>
                </c:pt>
                <c:pt idx="149">
                  <c:v>6.382787941206578</c:v>
                </c:pt>
                <c:pt idx="150">
                  <c:v>5.9451190446569457</c:v>
                </c:pt>
                <c:pt idx="151">
                  <c:v>5.5105924547754777</c:v>
                </c:pt>
                <c:pt idx="152">
                  <c:v>5.0817588991430549</c:v>
                </c:pt>
                <c:pt idx="153">
                  <c:v>4.6610447421000645</c:v>
                </c:pt>
                <c:pt idx="154">
                  <c:v>4.2507322364716416</c:v>
                </c:pt>
                <c:pt idx="155">
                  <c:v>3.8529416698260519</c:v>
                </c:pt>
                <c:pt idx="156">
                  <c:v>3.4696155757592164</c:v>
                </c:pt>
                <c:pt idx="157">
                  <c:v>3.1025051535947283</c:v>
                </c:pt>
                <c:pt idx="158">
                  <c:v>2.753159011309402</c:v>
                </c:pt>
                <c:pt idx="159">
                  <c:v>2.4229143168266409</c:v>
                </c:pt>
                <c:pt idx="160">
                  <c:v>2.1128904124635133</c:v>
                </c:pt>
                <c:pt idx="161">
                  <c:v>1.8239849166767064</c:v>
                </c:pt>
                <c:pt idx="162">
                  <c:v>1.5568723067319077</c:v>
                </c:pt>
                <c:pt idx="163">
                  <c:v>1.3120049459193968</c:v>
                </c:pt>
                <c:pt idx="164">
                  <c:v>1.0896164898432001</c:v>
                </c:pt>
                <c:pt idx="165">
                  <c:v>0.88972757849271844</c:v>
                </c:pt>
                <c:pt idx="166">
                  <c:v>0.71215369461399203</c:v>
                </c:pt>
                <c:pt idx="167">
                  <c:v>0.55651504465582224</c:v>
                </c:pt>
                <c:pt idx="168">
                  <c:v>0.42224829656670843</c:v>
                </c:pt>
                <c:pt idx="169">
                  <c:v>0.30861998922085743</c:v>
                </c:pt>
                <c:pt idx="170">
                  <c:v>0.21474141147676129</c:v>
                </c:pt>
                <c:pt idx="171">
                  <c:v>0.13958473500133659</c:v>
                </c:pt>
                <c:pt idx="172">
                  <c:v>8.2000174165807252E-2</c:v>
                </c:pt>
                <c:pt idx="173">
                  <c:v>4.0733938631964624E-2</c:v>
                </c:pt>
                <c:pt idx="174">
                  <c:v>1.4446739750660079E-2</c:v>
                </c:pt>
                <c:pt idx="175">
                  <c:v>1.7326105950835008E-3</c:v>
                </c:pt>
                <c:pt idx="176">
                  <c:v>1.1378013123872258E-3</c:v>
                </c:pt>
                <c:pt idx="177">
                  <c:v>1.1179516418267678E-2</c:v>
                </c:pt>
                <c:pt idx="178">
                  <c:v>3.0364268558719296E-2</c:v>
                </c:pt>
                <c:pt idx="179">
                  <c:v>5.7205633960828103E-2</c:v>
                </c:pt>
                <c:pt idx="180">
                  <c:v>9.0241208093466654E-2</c:v>
                </c:pt>
                <c:pt idx="181">
                  <c:v>0.12804857572946821</c:v>
                </c:pt>
                <c:pt idx="182">
                  <c:v>0.16926012738452242</c:v>
                </c:pt>
                <c:pt idx="183">
                  <c:v>0.21257657372072969</c:v>
                </c:pt>
                <c:pt idx="184">
                  <c:v>0.25677903063998347</c:v>
                </c:pt>
                <c:pt idx="185">
                  <c:v>0.30073957013349328</c:v>
                </c:pt>
                <c:pt idx="186">
                  <c:v>0.34343015516706743</c:v>
                </c:pt>
                <c:pt idx="187">
                  <c:v>0.38392990062916077</c:v>
                </c:pt>
                <c:pt idx="188">
                  <c:v>0.42143062631076555</c:v>
                </c:pt>
                <c:pt idx="189">
                  <c:v>0.45524069168704773</c:v>
                </c:pt>
                <c:pt idx="190">
                  <c:v>0.48478712560271031</c:v>
                </c:pt>
                <c:pt idx="191">
                  <c:v>0.50961608651163126</c:v>
                </c:pt>
                <c:pt idx="192">
                  <c:v>0.52939171038892219</c:v>
                </c:pt>
                <c:pt idx="193">
                  <c:v>0.54389342354389281</c:v>
                </c:pt>
                <c:pt idx="194">
                  <c:v>0.55301181606400396</c:v>
                </c:pt>
                <c:pt idx="195">
                  <c:v>0.55674318828936753</c:v>
                </c:pt>
                <c:pt idx="196">
                  <c:v>0.55518289736206783</c:v>
                </c:pt>
                <c:pt idx="197">
                  <c:v>0.54851764335495801</c:v>
                </c:pt>
                <c:pt idx="198">
                  <c:v>0.53701684463583421</c:v>
                </c:pt>
                <c:pt idx="199">
                  <c:v>0.52102325987612808</c:v>
                </c:pt>
                <c:pt idx="200">
                  <c:v>0.50094301941625352</c:v>
                </c:pt>
                <c:pt idx="201">
                  <c:v>0.47723523153685254</c:v>
                </c:pt>
                <c:pt idx="202">
                  <c:v>0.45040132957702556</c:v>
                </c:pt>
                <c:pt idx="203">
                  <c:v>0.4209743238429986</c:v>
                </c:pt>
                <c:pt idx="204">
                  <c:v>0.38950811795303758</c:v>
                </c:pt>
                <c:pt idx="205">
                  <c:v>0.35656704278800933</c:v>
                </c:pt>
                <c:pt idx="206">
                  <c:v>0.32271575271224873</c:v>
                </c:pt>
                <c:pt idx="207">
                  <c:v>0.28850961837332895</c:v>
                </c:pt>
                <c:pt idx="208">
                  <c:v>0.25448573838217026</c:v>
                </c:pt>
                <c:pt idx="209">
                  <c:v>0.22115467873680925</c:v>
                </c:pt>
                <c:pt idx="210">
                  <c:v>0.18899303422028962</c:v>
                </c:pt>
                <c:pt idx="211">
                  <c:v>0.15843689042411452</c:v>
                </c:pt>
                <c:pt idx="212">
                  <c:v>0.12987624878028795</c:v>
                </c:pt>
                <c:pt idx="213">
                  <c:v>0.10365046028828219</c:v>
                </c:pt>
                <c:pt idx="214">
                  <c:v>8.0044696759555514E-2</c:v>
                </c:pt>
                <c:pt idx="215">
                  <c:v>5.928747162910205E-2</c:v>
                </c:pt>
                <c:pt idx="216">
                  <c:v>4.1549205950930437E-2</c:v>
                </c:pt>
                <c:pt idx="217">
                  <c:v>2.6941819341193732E-2</c:v>
                </c:pt>
                <c:pt idx="218">
                  <c:v>1.5519310583109139E-2</c:v>
                </c:pt>
                <c:pt idx="219">
                  <c:v>7.2792785684557895E-3</c:v>
                </c:pt>
                <c:pt idx="220">
                  <c:v>2.1653214073337292E-3</c:v>
                </c:pt>
                <c:pt idx="221">
                  <c:v>7.0240054307468846E-5</c:v>
                </c:pt>
                <c:pt idx="222">
                  <c:v>8.3996281339712741E-4</c:v>
                </c:pt>
                <c:pt idx="223">
                  <c:v>4.2780987085478733E-3</c:v>
                </c:pt>
                <c:pt idx="224">
                  <c:v>1.0151021024577083E-2</c:v>
                </c:pt>
                <c:pt idx="225">
                  <c:v>1.8193377392234152E-2</c:v>
                </c:pt>
                <c:pt idx="226">
                  <c:v>2.8113919637500734E-2</c:v>
                </c:pt>
                <c:pt idx="227">
                  <c:v>3.9601545238882173E-2</c:v>
                </c:pt>
                <c:pt idx="228">
                  <c:v>5.2331442608858011E-2</c:v>
                </c:pt>
                <c:pt idx="229">
                  <c:v>6.5971234481895472E-2</c:v>
                </c:pt>
                <c:pt idx="230">
                  <c:v>8.0187017371489505E-2</c:v>
                </c:pt>
                <c:pt idx="231">
                  <c:v>9.464920024918172E-2</c:v>
                </c:pt>
                <c:pt idx="232">
                  <c:v>0.10903805217498892</c:v>
                </c:pt>
                <c:pt idx="233">
                  <c:v>0.1230488764279746</c:v>
                </c:pt>
                <c:pt idx="234">
                  <c:v>0.13639673758860058</c:v>
                </c:pt>
                <c:pt idx="235">
                  <c:v>0.14882067783876915</c:v>
                </c:pt>
                <c:pt idx="236">
                  <c:v>0.16008736928863643</c:v>
                </c:pt>
                <c:pt idx="237">
                  <c:v>0.16999416022202107</c:v>
                </c:pt>
                <c:pt idx="238">
                  <c:v>0.17837148458138019</c:v>
                </c:pt>
                <c:pt idx="239">
                  <c:v>0.18508461559503805</c:v>
                </c:pt>
                <c:pt idx="240">
                  <c:v>0.1900347559923691</c:v>
                </c:pt>
                <c:pt idx="241">
                  <c:v>0.19315946857104993</c:v>
                </c:pt>
                <c:pt idx="242">
                  <c:v>0.1944324617968477</c:v>
                </c:pt>
                <c:pt idx="243">
                  <c:v>0.19386275546414225</c:v>
                </c:pt>
                <c:pt idx="244">
                  <c:v>0.19149326107140641</c:v>
                </c:pt>
                <c:pt idx="245">
                  <c:v>0.1873988203326539</c:v>
                </c:pt>
                <c:pt idx="246">
                  <c:v>0.1816837530333042</c:v>
                </c:pt>
                <c:pt idx="247">
                  <c:v>0.17447897214589833</c:v>
                </c:pt>
                <c:pt idx="248">
                  <c:v>0.16593872966666998</c:v>
                </c:pt>
                <c:pt idx="249">
                  <c:v>0.15623706095821741</c:v>
                </c:pt>
                <c:pt idx="250">
                  <c:v>0.14556399844801457</c:v>
                </c:pt>
                <c:pt idx="251">
                  <c:v>0.13412162732047256</c:v>
                </c:pt>
                <c:pt idx="252">
                  <c:v>0.12212005635635798</c:v>
                </c:pt>
                <c:pt idx="253">
                  <c:v>0.1097733763430732</c:v>
                </c:pt>
                <c:pt idx="254">
                  <c:v>9.7295676548031063E-2</c:v>
                </c:pt>
                <c:pt idx="255">
                  <c:v>8.4897186679264644E-2</c:v>
                </c:pt>
                <c:pt idx="256">
                  <c:v>7.2780607633952096E-2</c:v>
                </c:pt>
                <c:pt idx="257">
                  <c:v>6.1137689253540684E-2</c:v>
                </c:pt>
                <c:pt idx="258">
                  <c:v>5.0146107374224369E-2</c:v>
                </c:pt>
                <c:pt idx="259">
                  <c:v>3.9966685805398819E-2</c:v>
                </c:pt>
                <c:pt idx="260">
                  <c:v>3.0741001617553287E-2</c:v>
                </c:pt>
              </c:numCache>
              <c:extLst/>
            </c:numRef>
          </c:val>
          <c:extLst>
            <c:ext xmlns:c16="http://schemas.microsoft.com/office/drawing/2014/chart" uri="{C3380CC4-5D6E-409C-BE32-E72D297353CC}">
              <c16:uniqueId val="{00000017-0CBA-4D2C-B938-B3AB90732CFB}"/>
            </c:ext>
          </c:extLst>
        </c:ser>
        <c:ser>
          <c:idx val="25"/>
          <c:order val="24"/>
          <c:spPr>
            <a:solidFill>
              <a:schemeClr val="accent5">
                <a:tint val="7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Z$2:$Z$264</c:f>
              <c:numCache>
                <c:formatCode>0.00E+00</c:formatCode>
                <c:ptCount val="262"/>
                <c:pt idx="1">
                  <c:v>5.9075962042977333E-2</c:v>
                </c:pt>
                <c:pt idx="2">
                  <c:v>7.9821243791519753E-2</c:v>
                </c:pt>
                <c:pt idx="3">
                  <c:v>9.050960709742896E-2</c:v>
                </c:pt>
                <c:pt idx="4">
                  <c:v>0.10118636447480518</c:v>
                </c:pt>
                <c:pt idx="5">
                  <c:v>0.11167838336911842</c:v>
                </c:pt>
                <c:pt idx="6">
                  <c:v>0.12181073891228093</c:v>
                </c:pt>
                <c:pt idx="7">
                  <c:v>0.1314097490835705</c:v>
                </c:pt>
                <c:pt idx="8">
                  <c:v>0.14030608483847554</c:v>
                </c:pt>
                <c:pt idx="9">
                  <c:v>0.14833790459253973</c:v>
                </c:pt>
                <c:pt idx="10">
                  <c:v>0.15535396054081638</c:v>
                </c:pt>
                <c:pt idx="11">
                  <c:v>0.16121662320021057</c:v>
                </c:pt>
                <c:pt idx="12">
                  <c:v>0.16580477032133045</c:v>
                </c:pt>
                <c:pt idx="13">
                  <c:v>0.16901648695512417</c:v>
                </c:pt>
                <c:pt idx="14">
                  <c:v>0.17077152499087436</c:v>
                </c:pt>
                <c:pt idx="15">
                  <c:v>0.17101347290524033</c:v>
                </c:pt>
                <c:pt idx="16">
                  <c:v>0.16971158976197262</c:v>
                </c:pt>
                <c:pt idx="17">
                  <c:v>0.16686226164920212</c:v>
                </c:pt>
                <c:pt idx="18">
                  <c:v>0.16249004369212772</c:v>
                </c:pt>
                <c:pt idx="19">
                  <c:v>0.15664825647587205</c:v>
                </c:pt>
                <c:pt idx="20">
                  <c:v>0.1494191120853377</c:v>
                </c:pt>
                <c:pt idx="21">
                  <c:v>0.14091335193264265</c:v>
                </c:pt>
                <c:pt idx="22">
                  <c:v>0.13126938600325433</c:v>
                </c:pt>
                <c:pt idx="23">
                  <c:v>0.12065193100413776</c:v>
                </c:pt>
                <c:pt idx="24">
                  <c:v>0.10925015302708325</c:v>
                </c:pt>
                <c:pt idx="25">
                  <c:v>9.7275328626664867E-2</c:v>
                </c:pt>
                <c:pt idx="26">
                  <c:v>8.4958046528213149E-2</c:v>
                </c:pt>
                <c:pt idx="27">
                  <c:v>7.2544980396308606E-2</c:v>
                </c:pt>
                <c:pt idx="28">
                  <c:v>6.0295271076444168E-2</c:v>
                </c:pt>
                <c:pt idx="29">
                  <c:v>4.8476564339711072E-2</c:v>
                </c:pt>
                <c:pt idx="30">
                  <c:v>3.7360757283081775E-2</c:v>
                </c:pt>
                <c:pt idx="31">
                  <c:v>2.7219513040859282E-2</c:v>
                </c:pt>
                <c:pt idx="32">
                  <c:v>1.8319609227352533E-2</c:v>
                </c:pt>
                <c:pt idx="33">
                  <c:v>1.0918190446441428E-2</c:v>
                </c:pt>
                <c:pt idx="34">
                  <c:v>5.2579991702726356E-3</c:v>
                </c:pt>
                <c:pt idx="35">
                  <c:v>1.5626622188518494E-3</c:v>
                </c:pt>
                <c:pt idx="36">
                  <c:v>3.2111890366693688E-5</c:v>
                </c:pt>
                <c:pt idx="37">
                  <c:v>8.3822143944056542E-4</c:v>
                </c:pt>
                <c:pt idx="38">
                  <c:v>4.1207340342991235E-3</c:v>
                </c:pt>
                <c:pt idx="39">
                  <c:v>9.98356251852839E-3</c:v>
                </c:pt>
                <c:pt idx="40">
                  <c:v>1.849153425140436E-2</c:v>
                </c:pt>
                <c:pt idx="41">
                  <c:v>2.9667651014053484E-2</c:v>
                </c:pt>
                <c:pt idx="42">
                  <c:v>4.3490928477277042E-2</c:v>
                </c:pt>
                <c:pt idx="43">
                  <c:v>5.9894873079950429E-2</c:v>
                </c:pt>
                <c:pt idx="44">
                  <c:v>7.8766646432338758E-2</c:v>
                </c:pt>
                <c:pt idx="45">
                  <c:v>9.9946958622189802E-2</c:v>
                </c:pt>
                <c:pt idx="46">
                  <c:v>0.1232307221660256</c:v>
                </c:pt>
                <c:pt idx="47">
                  <c:v>0.14836848793244228</c:v>
                </c:pt>
                <c:pt idx="48">
                  <c:v>0.17506867330177403</c:v>
                </c:pt>
                <c:pt idx="49">
                  <c:v>0.20300058126344028</c:v>
                </c:pt>
                <c:pt idx="50">
                  <c:v>0.23179819724570014</c:v>
                </c:pt>
                <c:pt idx="51">
                  <c:v>0.26106473838852606</c:v>
                </c:pt>
                <c:pt idx="52">
                  <c:v>0.29037791788139788</c:v>
                </c:pt>
                <c:pt idx="53">
                  <c:v>0.31929587507088353</c:v>
                </c:pt>
                <c:pt idx="54">
                  <c:v>0.34736371047643139</c:v>
                </c:pt>
                <c:pt idx="55">
                  <c:v>0.37412055381445547</c:v>
                </c:pt>
                <c:pt idx="56">
                  <c:v>0.39910708279469209</c:v>
                </c:pt>
                <c:pt idx="57">
                  <c:v>0.42187340098696863</c:v>
                </c:pt>
                <c:pt idx="58">
                  <c:v>0.44198717462022241</c:v>
                </c:pt>
                <c:pt idx="59">
                  <c:v>0.45904192091702933</c:v>
                </c:pt>
                <c:pt idx="60">
                  <c:v>0.47266533462055199</c:v>
                </c:pt>
                <c:pt idx="61">
                  <c:v>0.48252753485557265</c:v>
                </c:pt>
                <c:pt idx="62">
                  <c:v>0.48834911148203314</c:v>
                </c:pt>
                <c:pt idx="63">
                  <c:v>0.48990884872971052</c:v>
                </c:pt>
                <c:pt idx="64">
                  <c:v>0.48705100420647851</c:v>
                </c:pt>
                <c:pt idx="65">
                  <c:v>0.4796920233878072</c:v>
                </c:pt>
                <c:pt idx="66">
                  <c:v>0.46782657343609846</c:v>
                </c:pt>
                <c:pt idx="67">
                  <c:v>0.45153278565541355</c:v>
                </c:pt>
                <c:pt idx="68">
                  <c:v>0.4309766030260293</c:v>
                </c:pt>
                <c:pt idx="69">
                  <c:v>0.40641513802560747</c:v>
                </c:pt>
                <c:pt idx="70">
                  <c:v>0.37819895624714489</c:v>
                </c:pt>
                <c:pt idx="71">
                  <c:v>0.34677321306265285</c:v>
                </c:pt>
                <c:pt idx="72">
                  <c:v>0.31267758362778947</c:v>
                </c:pt>
                <c:pt idx="73">
                  <c:v>0.2765449407278896</c:v>
                </c:pt>
                <c:pt idx="74">
                  <c:v>0.23909875016229823</c:v>
                </c:pt>
                <c:pt idx="75">
                  <c:v>0.20114916936694135</c:v>
                </c:pt>
                <c:pt idx="76">
                  <c:v>0.16358785158525216</c:v>
                </c:pt>
                <c:pt idx="77">
                  <c:v>0.12738147490326771</c:v>
                </c:pt>
                <c:pt idx="78">
                  <c:v>9.3564032644865625E-2</c:v>
                </c:pt>
                <c:pt idx="79">
                  <c:v>6.3227938750117285E-2</c:v>
                </c:pt>
                <c:pt idx="80">
                  <c:v>3.7514018602482012E-2</c:v>
                </c:pt>
                <c:pt idx="81">
                  <c:v>1.7600472097662349E-2</c:v>
                </c:pt>
                <c:pt idx="82">
                  <c:v>4.6909113298206403E-3</c:v>
                </c:pt>
                <c:pt idx="83">
                  <c:v>1.5898870150838152E-6</c:v>
                </c:pt>
                <c:pt idx="84">
                  <c:v>4.7479541838863605E-3</c:v>
                </c:pt>
                <c:pt idx="85">
                  <c:v>2.0130659314832496E-2</c:v>
                </c:pt>
                <c:pt idx="86">
                  <c:v>4.7321202399391742E-2</c:v>
                </c:pt>
                <c:pt idx="87">
                  <c:v>8.7447335145575775E-2</c:v>
                </c:pt>
                <c:pt idx="88">
                  <c:v>0.14157842422925443</c:v>
                </c:pt>
                <c:pt idx="89">
                  <c:v>0.21071093295404605</c:v>
                </c:pt>
                <c:pt idx="90">
                  <c:v>0.29575420041703943</c:v>
                </c:pt>
                <c:pt idx="91">
                  <c:v>0.39751669498810405</c:v>
                </c:pt>
                <c:pt idx="92">
                  <c:v>0.51669291726953126</c:v>
                </c:pt>
                <c:pt idx="93">
                  <c:v>0.65385112382207666</c:v>
                </c:pt>
                <c:pt idx="94">
                  <c:v>0.80942203683643932</c:v>
                </c:pt>
                <c:pt idx="95">
                  <c:v>0.98368869663871894</c:v>
                </c:pt>
                <c:pt idx="96">
                  <c:v>1.176777603516763</c:v>
                </c:pt>
                <c:pt idx="97">
                  <c:v>1.3886512829427158</c:v>
                </c:pt>
                <c:pt idx="98">
                  <c:v>1.6191023939743021</c:v>
                </c:pt>
                <c:pt idx="99">
                  <c:v>1.8677494845987987</c:v>
                </c:pt>
                <c:pt idx="100">
                  <c:v>2.1340344802189595</c:v>
                </c:pt>
                <c:pt idx="101">
                  <c:v>2.4172219725715949</c:v>
                </c:pt>
                <c:pt idx="102">
                  <c:v>2.7164003563392751</c:v>
                </c:pt>
                <c:pt idx="103">
                  <c:v>3.030484839803008</c:v>
                </c:pt>
                <c:pt idx="104">
                  <c:v>3.3582223343422113</c:v>
                </c:pt>
                <c:pt idx="105">
                  <c:v>3.6981982056823308</c:v>
                </c:pt>
                <c:pt idx="106">
                  <c:v>4.0488448477919317</c:v>
                </c:pt>
                <c:pt idx="107">
                  <c:v>4.4084520185157077</c:v>
                </c:pt>
                <c:pt idx="108">
                  <c:v>4.7751788546740963</c:v>
                </c:pt>
                <c:pt idx="109">
                  <c:v>5.1470674637365965</c:v>
                </c:pt>
                <c:pt idx="110">
                  <c:v>5.5220579695504739</c:v>
                </c:pt>
                <c:pt idx="111">
                  <c:v>5.8980048712346091</c:v>
                </c:pt>
                <c:pt idx="112">
                  <c:v>6.2726945574711346</c:v>
                </c:pt>
                <c:pt idx="113">
                  <c:v>6.6438638032691442</c:v>
                </c:pt>
                <c:pt idx="114">
                  <c:v>7.0092190630390112</c:v>
                </c:pt>
                <c:pt idx="115">
                  <c:v>7.3664563626830279</c:v>
                </c:pt>
                <c:pt idx="116">
                  <c:v>7.7132815845331519</c:v>
                </c:pt>
                <c:pt idx="117">
                  <c:v>8.0474309324763293</c:v>
                </c:pt>
                <c:pt idx="118">
                  <c:v>8.3666913605997646</c:v>
                </c:pt>
                <c:pt idx="119">
                  <c:v>8.6689207472281034</c:v>
                </c:pt>
                <c:pt idx="120">
                  <c:v>8.9520675973463355</c:v>
                </c:pt>
                <c:pt idx="121">
                  <c:v>9.2141900601070166</c:v>
                </c:pt>
                <c:pt idx="122">
                  <c:v>9.4534740543764197</c:v>
                </c:pt>
                <c:pt idx="123">
                  <c:v>9.6682503040174197</c:v>
                </c:pt>
                <c:pt idx="124">
                  <c:v>9.8570100957403355</c:v>
                </c:pt>
                <c:pt idx="125">
                  <c:v>10.018419585750232</c:v>
                </c:pt>
                <c:pt idx="126">
                  <c:v>10.151332496923192</c:v>
                </c:pt>
                <c:pt idx="127">
                  <c:v>10.254801065672243</c:v>
                </c:pt>
                <c:pt idx="128">
                  <c:v>10.328085116806511</c:v>
                </c:pt>
                <c:pt idx="129">
                  <c:v>10.370659165314827</c:v>
                </c:pt>
                <c:pt idx="130">
                  <c:v>10.382217465867178</c:v>
                </c:pt>
                <c:pt idx="131">
                  <c:v>10.362676953657791</c:v>
                </c:pt>
                <c:pt idx="132">
                  <c:v>10.312178043734203</c:v>
                </c:pt>
                <c:pt idx="133">
                  <c:v>10.231083279879247</c:v>
                </c:pt>
                <c:pt idx="134">
                  <c:v>10.119973848144934</c:v>
                </c:pt>
                <c:pt idx="135">
                  <c:v>9.9796439939843964</c:v>
                </c:pt>
                <c:pt idx="136">
                  <c:v>9.8110934052983545</c:v>
                </c:pt>
                <c:pt idx="137">
                  <c:v>9.6155176463207521</c:v>
                </c:pt>
                <c:pt idx="138">
                  <c:v>9.3942967488378226</c:v>
                </c:pt>
                <c:pt idx="139">
                  <c:v>9.148982087504546</c:v>
                </c:pt>
                <c:pt idx="140">
                  <c:v>8.8812816847460656</c:v>
                </c:pt>
                <c:pt idx="141">
                  <c:v>8.5930441076845714</c:v>
                </c:pt>
                <c:pt idx="142">
                  <c:v>8.2862411345116573</c:v>
                </c:pt>
                <c:pt idx="143">
                  <c:v>7.9629493805557514</c:v>
                </c:pt>
                <c:pt idx="144">
                  <c:v>7.6253310848247935</c:v>
                </c:pt>
                <c:pt idx="145">
                  <c:v>7.2756142659165741</c:v>
                </c:pt>
                <c:pt idx="146">
                  <c:v>6.9160724617949887</c:v>
                </c:pt>
                <c:pt idx="147">
                  <c:v>6.5490042709735183</c:v>
                </c:pt>
                <c:pt idx="148">
                  <c:v>6.1767129131044625</c:v>
                </c:pt>
                <c:pt idx="149">
                  <c:v>5.8014860248533946</c:v>
                </c:pt>
                <c:pt idx="150">
                  <c:v>5.4255759022849492</c:v>
                </c:pt>
                <c:pt idx="151">
                  <c:v>5.0511803938730067</c:v>
                </c:pt>
                <c:pt idx="152">
                  <c:v>4.6804246387801642</c:v>
                </c:pt>
                <c:pt idx="153">
                  <c:v>4.3153438333627427</c:v>
                </c:pt>
                <c:pt idx="154">
                  <c:v>3.9578671951098605</c:v>
                </c:pt>
                <c:pt idx="155">
                  <c:v>3.6098032776049118</c:v>
                </c:pt>
                <c:pt idx="156">
                  <c:v>3.2728267728149034</c:v>
                </c:pt>
                <c:pt idx="157">
                  <c:v>2.9484669182953218</c:v>
                </c:pt>
                <c:pt idx="158">
                  <c:v>2.6380976069918671</c:v>
                </c:pt>
                <c:pt idx="159">
                  <c:v>2.3429292764828475</c:v>
                </c:pt>
                <c:pt idx="160">
                  <c:v>2.0640026330060901</c:v>
                </c:pt>
                <c:pt idx="161">
                  <c:v>1.8021842437254079</c:v>
                </c:pt>
                <c:pt idx="162">
                  <c:v>1.558164008690649</c:v>
                </c:pt>
                <c:pt idx="163">
                  <c:v>1.3324545021072562</c:v>
                </c:pt>
                <c:pt idx="164">
                  <c:v>1.1253921511264597</c:v>
                </c:pt>
                <c:pt idx="165">
                  <c:v>0.93714019965747186</c:v>
                </c:pt>
                <c:pt idx="166">
                  <c:v>0.76769338493869244</c:v>
                </c:pt>
                <c:pt idx="167">
                  <c:v>0.61688423602109888</c:v>
                </c:pt>
                <c:pt idx="168">
                  <c:v>0.48439088613086767</c:v>
                </c:pt>
                <c:pt idx="169">
                  <c:v>0.36974627528672849</c:v>
                </c:pt>
                <c:pt idx="170">
                  <c:v>0.27234860572409986</c:v>
                </c:pt>
                <c:pt idx="171">
                  <c:v>0.19147290077143611</c:v>
                </c:pt>
                <c:pt idx="172">
                  <c:v>0.12628350795623289</c:v>
                </c:pt>
                <c:pt idx="173">
                  <c:v>7.5847379382680047E-2</c:v>
                </c:pt>
                <c:pt idx="174">
                  <c:v>3.9147956884755607E-2</c:v>
                </c:pt>
                <c:pt idx="175">
                  <c:v>1.5099486152984629E-2</c:v>
                </c:pt>
                <c:pt idx="176">
                  <c:v>2.5615829657958202E-3</c:v>
                </c:pt>
                <c:pt idx="177">
                  <c:v>3.538758037496078E-4</c:v>
                </c:pt>
                <c:pt idx="178">
                  <c:v>7.2705524345289315E-3</c:v>
                </c:pt>
                <c:pt idx="179">
                  <c:v>2.2094643448649785E-2</c:v>
                </c:pt>
                <c:pt idx="180">
                  <c:v>4.3611883094259264E-2</c:v>
                </c:pt>
                <c:pt idx="181">
                  <c:v>7.0623996973759762E-2</c:v>
                </c:pt>
                <c:pt idx="182">
                  <c:v>0.1019612770726195</c:v>
                </c:pt>
                <c:pt idx="183">
                  <c:v>0.1364943170189685</c:v>
                </c:pt>
                <c:pt idx="184">
                  <c:v>0.17314479423152118</c:v>
                </c:pt>
                <c:pt idx="185">
                  <c:v>0.21089520049856961</c:v>
                </c:pt>
                <c:pt idx="186">
                  <c:v>0.2487974383263262</c:v>
                </c:pt>
                <c:pt idx="187">
                  <c:v>0.28598021687639991</c:v>
                </c:pt>
                <c:pt idx="188">
                  <c:v>0.32165519825007505</c:v>
                </c:pt>
                <c:pt idx="189">
                  <c:v>0.35512186203967566</c:v>
                </c:pt>
                <c:pt idx="190">
                  <c:v>0.38577107322416254</c:v>
                </c:pt>
                <c:pt idx="191">
                  <c:v>0.41308735541101205</c:v>
                </c:pt>
                <c:pt idx="192">
                  <c:v>0.4366498879004197</c:v>
                </c:pt>
                <c:pt idx="193">
                  <c:v>0.45613226086226344</c:v>
                </c:pt>
                <c:pt idx="194">
                  <c:v>0.47130103787511685</c:v>
                </c:pt>
                <c:pt idx="195">
                  <c:v>0.48201318899947837</c:v>
                </c:pt>
                <c:pt idx="196">
                  <c:v>0.48821247028123832</c:v>
                </c:pt>
                <c:pt idx="197">
                  <c:v>0.48992483696289524</c:v>
                </c:pt>
                <c:pt idx="198">
                  <c:v>0.48725298759681884</c:v>
                </c:pt>
                <c:pt idx="199">
                  <c:v>0.48037014460719457</c:v>
                </c:pt>
                <c:pt idx="200">
                  <c:v>0.46951318355882482</c:v>
                </c:pt>
                <c:pt idx="201">
                  <c:v>0.454975228409499</c:v>
                </c:pt>
                <c:pt idx="202">
                  <c:v>0.43709783332034263</c:v>
                </c:pt>
                <c:pt idx="203">
                  <c:v>0.41626287317194099</c:v>
                </c:pt>
                <c:pt idx="204">
                  <c:v>0.39288426480350563</c:v>
                </c:pt>
                <c:pt idx="205">
                  <c:v>0.36739963920159163</c:v>
                </c:pt>
                <c:pt idx="206">
                  <c:v>0.34026208147961484</c:v>
                </c:pt>
                <c:pt idx="207">
                  <c:v>0.31193205059623819</c:v>
                </c:pt>
                <c:pt idx="208">
                  <c:v>0.28286958446536953</c:v>
                </c:pt>
                <c:pt idx="209">
                  <c:v>0.25352688853602601</c:v>
                </c:pt>
                <c:pt idx="210">
                  <c:v>0.2243413972050069</c:v>
                </c:pt>
                <c:pt idx="211">
                  <c:v>0.19572938772037296</c:v>
                </c:pt>
                <c:pt idx="212">
                  <c:v>0.16808021570097151</c:v>
                </c:pt>
                <c:pt idx="213">
                  <c:v>0.14175123020646219</c:v>
                </c:pt>
                <c:pt idx="214">
                  <c:v>0.11706341461881946</c:v>
                </c:pt>
                <c:pt idx="215">
                  <c:v>9.4297787618175893E-2</c:v>
                </c:pt>
                <c:pt idx="216">
                  <c:v>7.3692586431458915E-2</c:v>
                </c:pt>
                <c:pt idx="217">
                  <c:v>5.5441242477585757E-2</c:v>
                </c:pt>
                <c:pt idx="218">
                  <c:v>3.9691147699086923E-2</c:v>
                </c:pt>
                <c:pt idx="219">
                  <c:v>2.6543198420951975E-2</c:v>
                </c:pt>
                <c:pt idx="220">
                  <c:v>1.6052092667698623E-2</c:v>
                </c:pt>
                <c:pt idx="221">
                  <c:v>8.2273466422341322E-3</c:v>
                </c:pt>
                <c:pt idx="222">
                  <c:v>3.0349866547864524E-3</c:v>
                </c:pt>
                <c:pt idx="223">
                  <c:v>3.9986430185416405E-4</c:v>
                </c:pt>
                <c:pt idx="224">
                  <c:v>2.0853523239718047E-4</c:v>
                </c:pt>
                <c:pt idx="225">
                  <c:v>2.3126354825827684E-3</c:v>
                </c:pt>
                <c:pt idx="226">
                  <c:v>6.5326841744202295E-3</c:v>
                </c:pt>
                <c:pt idx="227">
                  <c:v>1.2662237401933245E-2</c:v>
                </c:pt>
                <c:pt idx="228">
                  <c:v>2.047231539658673E-2</c:v>
                </c:pt>
                <c:pt idx="229">
                  <c:v>2.9716023578030638E-2</c:v>
                </c:pt>
                <c:pt idx="230">
                  <c:v>4.0133287844823291E-2</c:v>
                </c:pt>
                <c:pt idx="231">
                  <c:v>5.1455625412579288E-2</c:v>
                </c:pt>
                <c:pt idx="232">
                  <c:v>6.3410874616778093E-2</c:v>
                </c:pt>
                <c:pt idx="233">
                  <c:v>7.572781030100785E-2</c:v>
                </c:pt>
                <c:pt idx="234">
                  <c:v>8.8140575630618806E-2</c:v>
                </c:pt>
                <c:pt idx="235">
                  <c:v>0.10039286631538981</c:v>
                </c:pt>
                <c:pt idx="236">
                  <c:v>0.11224180918985079</c:v>
                </c:pt>
                <c:pt idx="237">
                  <c:v>0.12346148377368658</c:v>
                </c:pt>
                <c:pt idx="238">
                  <c:v>0.13384604269652892</c:v>
                </c:pt>
                <c:pt idx="239">
                  <c:v>0.14321239459484716</c:v>
                </c:pt>
                <c:pt idx="240">
                  <c:v>0.15140242114328034</c:v>
                </c:pt>
                <c:pt idx="241">
                  <c:v>0.15828470813632853</c:v>
                </c:pt>
                <c:pt idx="242">
                  <c:v>0.16375577885698903</c:v>
                </c:pt>
                <c:pt idx="243">
                  <c:v>0.16774082622693115</c:v>
                </c:pt>
                <c:pt idx="244">
                  <c:v>0.17019394830266282</c:v>
                </c:pt>
                <c:pt idx="245">
                  <c:v>0.17109789944430354</c:v>
                </c:pt>
                <c:pt idx="246">
                  <c:v>0.17046337682617965</c:v>
                </c:pt>
                <c:pt idx="247">
                  <c:v>0.16832786877887049</c:v>
                </c:pt>
                <c:pt idx="248">
                  <c:v>0.16475409765848939</c:v>
                </c:pt>
                <c:pt idx="249">
                  <c:v>0.15982809545059001</c:v>
                </c:pt>
                <c:pt idx="250">
                  <c:v>0.15365695506556765</c:v>
                </c:pt>
                <c:pt idx="251">
                  <c:v>0.14636630421570226</c:v>
                </c:pt>
                <c:pt idx="252">
                  <c:v>0.13809755184097061</c:v>
                </c:pt>
                <c:pt idx="253">
                  <c:v>0.12900495924571292</c:v>
                </c:pt>
                <c:pt idx="254">
                  <c:v>0.11925258940977887</c:v>
                </c:pt>
                <c:pt idx="255">
                  <c:v>0.10901118834881056</c:v>
                </c:pt>
                <c:pt idx="256">
                  <c:v>9.8455051935606372E-2</c:v>
                </c:pt>
                <c:pt idx="257">
                  <c:v>8.7758930288083542E-2</c:v>
                </c:pt>
                <c:pt idx="258">
                  <c:v>7.7095019721900832E-2</c:v>
                </c:pt>
                <c:pt idx="259">
                  <c:v>6.6630089411412144E-2</c:v>
                </c:pt>
                <c:pt idx="260">
                  <c:v>5.6522786366062866E-2</c:v>
                </c:pt>
              </c:numCache>
              <c:extLst/>
            </c:numRef>
          </c:val>
          <c:extLst>
            <c:ext xmlns:c16="http://schemas.microsoft.com/office/drawing/2014/chart" uri="{C3380CC4-5D6E-409C-BE32-E72D297353CC}">
              <c16:uniqueId val="{00000018-0CBA-4D2C-B938-B3AB90732CFB}"/>
            </c:ext>
          </c:extLst>
        </c:ser>
        <c:ser>
          <c:idx val="26"/>
          <c:order val="25"/>
          <c:spPr>
            <a:solidFill>
              <a:schemeClr val="accent5">
                <a:tint val="6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A$2:$AA$264</c:f>
              <c:numCache>
                <c:formatCode>0.00E+00</c:formatCode>
                <c:ptCount val="262"/>
                <c:pt idx="1">
                  <c:v>0.15700872207300953</c:v>
                </c:pt>
                <c:pt idx="2">
                  <c:v>0.16108055677807936</c:v>
                </c:pt>
                <c:pt idx="3">
                  <c:v>0.1613779887679519</c:v>
                </c:pt>
                <c:pt idx="4">
                  <c:v>0.16048046431943</c:v>
                </c:pt>
                <c:pt idx="5">
                  <c:v>0.15838227091982721</c:v>
                </c:pt>
                <c:pt idx="6">
                  <c:v>0.15509551917818609</c:v>
                </c:pt>
                <c:pt idx="7">
                  <c:v>0.15065055489450377</c:v>
                </c:pt>
                <c:pt idx="8">
                  <c:v>0.14509612857578053</c:v>
                </c:pt>
                <c:pt idx="9">
                  <c:v>0.13849931275214228</c:v>
                </c:pt>
                <c:pt idx="10">
                  <c:v>0.1309451605737427</c:v>
                </c:pt>
                <c:pt idx="11">
                  <c:v>0.1225361024679474</c:v>
                </c:pt>
                <c:pt idx="12">
                  <c:v>0.11339108106761765</c:v>
                </c:pt>
                <c:pt idx="13">
                  <c:v>0.10364442814378402</c:v>
                </c:pt>
                <c:pt idx="14">
                  <c:v>9.3444490846084902E-2</c:v>
                </c:pt>
                <c:pt idx="15">
                  <c:v>8.295201812692013E-2</c:v>
                </c:pt>
                <c:pt idx="16">
                  <c:v>7.2338321754146756E-2</c:v>
                </c:pt>
                <c:pt idx="17">
                  <c:v>6.1783229755587518E-2</c:v>
                </c:pt>
                <c:pt idx="18">
                  <c:v>5.1472853440050599E-2</c:v>
                </c:pt>
                <c:pt idx="19">
                  <c:v>4.1597192258008509E-2</c:v>
                </c:pt>
                <c:pt idx="20">
                  <c:v>3.2347603655885182E-2</c:v>
                </c:pt>
                <c:pt idx="21">
                  <c:v>2.3914167698284385E-2</c:v>
                </c:pt>
                <c:pt idx="22">
                  <c:v>1.6482978542067005E-2</c:v>
                </c:pt>
                <c:pt idx="23">
                  <c:v>1.0233396807662399E-2</c:v>
                </c:pt>
                <c:pt idx="24">
                  <c:v>5.3352984725268766E-3</c:v>
                </c:pt>
                <c:pt idx="25">
                  <c:v>1.9463570795309778E-3</c:v>
                </c:pt>
                <c:pt idx="26">
                  <c:v>2.093967839738401E-4</c:v>
                </c:pt>
                <c:pt idx="27">
                  <c:v>2.4985403654504676E-4</c:v>
                </c:pt>
                <c:pt idx="28">
                  <c:v>2.1733855007918814E-3</c:v>
                </c:pt>
                <c:pt idx="29">
                  <c:v>6.0636591229584697E-3</c:v>
                </c:pt>
                <c:pt idx="30">
                  <c:v>1.1980364105707086E-2</c:v>
                </c:pt>
                <c:pt idx="31">
                  <c:v>1.9957473887412275E-2</c:v>
                </c:pt>
                <c:pt idx="32">
                  <c:v>3.0001794103703346E-2</c:v>
                </c:pt>
                <c:pt idx="33">
                  <c:v>4.2091824922032076E-2</c:v>
                </c:pt>
                <c:pt idx="34">
                  <c:v>5.6176964113624571E-2</c:v>
                </c:pt>
                <c:pt idx="35">
                  <c:v>7.2177073786434162E-2</c:v>
                </c:pt>
                <c:pt idx="36">
                  <c:v>8.9982429879579148E-2</c:v>
                </c:pt>
                <c:pt idx="37">
                  <c:v>0.10945406935152271</c:v>
                </c:pt>
                <c:pt idx="38">
                  <c:v>0.13042454552327348</c:v>
                </c:pt>
                <c:pt idx="39">
                  <c:v>0.15269909731118783</c:v>
                </c:pt>
                <c:pt idx="40">
                  <c:v>0.17605723315262611</c:v>
                </c:pt>
                <c:pt idx="41">
                  <c:v>0.20025472534657834</c:v>
                </c:pt>
                <c:pt idx="42">
                  <c:v>0.2250260053581272</c:v>
                </c:pt>
                <c:pt idx="43">
                  <c:v>0.25008694543045723</c:v>
                </c:pt>
                <c:pt idx="44">
                  <c:v>0.27513800667287402</c:v>
                </c:pt>
                <c:pt idx="45">
                  <c:v>0.29986772871073147</c:v>
                </c:pt>
                <c:pt idx="46">
                  <c:v>0.3239565310564107</c:v>
                </c:pt>
                <c:pt idx="47">
                  <c:v>0.34708079165201661</c:v>
                </c:pt>
                <c:pt idx="48">
                  <c:v>0.36891716360553417</c:v>
                </c:pt>
                <c:pt idx="49">
                  <c:v>0.38914708705209983</c:v>
                </c:pt>
                <c:pt idx="50">
                  <c:v>0.40746144937713441</c:v>
                </c:pt>
                <c:pt idx="51">
                  <c:v>0.4235653437914173</c:v>
                </c:pt>
                <c:pt idx="52">
                  <c:v>0.43718287349841073</c:v>
                </c:pt>
                <c:pt idx="53">
                  <c:v>0.44806194648520425</c:v>
                </c:pt>
                <c:pt idx="54">
                  <c:v>0.45597900433878547</c:v>
                </c:pt>
                <c:pt idx="55">
                  <c:v>0.46074362747131747</c:v>
                </c:pt>
                <c:pt idx="56">
                  <c:v>0.4622029587576863</c:v>
                </c:pt>
                <c:pt idx="57">
                  <c:v>0.46024588786470844</c:v>
                </c:pt>
                <c:pt idx="58">
                  <c:v>0.45480693949580892</c:v>
                </c:pt>
                <c:pt idx="59">
                  <c:v>0.44586981039184603</c:v>
                </c:pt>
                <c:pt idx="60">
                  <c:v>0.43347050221455224</c:v>
                </c:pt>
                <c:pt idx="61">
                  <c:v>0.41770000038244204</c:v>
                </c:pt>
                <c:pt idx="62">
                  <c:v>0.39870645251086073</c:v>
                </c:pt>
                <c:pt idx="63">
                  <c:v>0.37669680430125868</c:v>
                </c:pt>
                <c:pt idx="64">
                  <c:v>0.35193785549540274</c:v>
                </c:pt>
                <c:pt idx="65">
                  <c:v>0.32475670381644978</c:v>
                </c:pt>
                <c:pt idx="66">
                  <c:v>0.29554055061205003</c:v>
                </c:pt>
                <c:pt idx="67">
                  <c:v>0.26473584814003226</c:v>
                </c:pt>
                <c:pt idx="68">
                  <c:v>0.23284677503379422</c:v>
                </c:pt>
                <c:pt idx="69">
                  <c:v>0.20043303338619756</c:v>
                </c:pt>
                <c:pt idx="70">
                  <c:v>0.16810696802668965</c:v>
                </c:pt>
                <c:pt idx="71">
                  <c:v>0.13653001586192476</c:v>
                </c:pt>
                <c:pt idx="72">
                  <c:v>0.10640850052755926</c:v>
                </c:pt>
                <c:pt idx="73">
                  <c:v>7.8488794978143067E-2</c:v>
                </c:pt>
                <c:pt idx="74">
                  <c:v>5.3551881941788108E-2</c:v>
                </c:pt>
                <c:pt idx="75">
                  <c:v>3.240734930472005E-2</c:v>
                </c:pt>
                <c:pt idx="76">
                  <c:v>1.5886864386565228E-2</c:v>
                </c:pt>
                <c:pt idx="77">
                  <c:v>4.8371776403442583E-3</c:v>
                </c:pt>
                <c:pt idx="78">
                  <c:v>1.1271248397430302E-4</c:v>
                </c:pt>
                <c:pt idx="79">
                  <c:v>2.5678036682464304E-3</c:v>
                </c:pt>
                <c:pt idx="80">
                  <c:v>1.3048651739410855E-2</c:v>
                </c:pt>
                <c:pt idx="81">
                  <c:v>3.2385065697371977E-2</c:v>
                </c:pt>
                <c:pt idx="82">
                  <c:v>6.1382069823469047E-2</c:v>
                </c:pt>
                <c:pt idx="83">
                  <c:v>0.10081145380183656</c:v>
                </c:pt>
                <c:pt idx="84">
                  <c:v>0.15140334763952851</c:v>
                </c:pt>
                <c:pt idx="85">
                  <c:v>0.21383790446481396</c:v>
                </c:pt>
                <c:pt idx="86">
                  <c:v>0.28873717502057389</c:v>
                </c:pt>
                <c:pt idx="87">
                  <c:v>0.37665725754945517</c:v>
                </c:pt>
                <c:pt idx="88">
                  <c:v>0.47808080577740736</c:v>
                </c:pt>
                <c:pt idx="89">
                  <c:v>0.59340997583980393</c:v>
                </c:pt>
                <c:pt idx="90">
                  <c:v>0.72295989026635776</c:v>
                </c:pt>
                <c:pt idx="91">
                  <c:v>0.86695269356365701</c:v>
                </c:pt>
                <c:pt idx="92">
                  <c:v>1.0255122695332664</c:v>
                </c:pt>
                <c:pt idx="93">
                  <c:v>1.1986596852736775</c:v>
                </c:pt>
                <c:pt idx="94">
                  <c:v>1.3863094208799671</c:v>
                </c:pt>
                <c:pt idx="95">
                  <c:v>1.5882664372281576</c:v>
                </c:pt>
                <c:pt idx="96">
                  <c:v>1.8042241269724177</c:v>
                </c:pt>
                <c:pt idx="97">
                  <c:v>2.0337631860604644</c:v>
                </c:pt>
                <c:pt idx="98">
                  <c:v>2.276351434760278</c:v>
                </c:pt>
                <c:pt idx="99">
                  <c:v>2.5313446084705915</c:v>
                </c:pt>
                <c:pt idx="100">
                  <c:v>2.7979881295442657</c:v>
                </c:pt>
                <c:pt idx="101">
                  <c:v>3.0754198620780318</c:v>
                </c:pt>
                <c:pt idx="102">
                  <c:v>3.3626738422077369</c:v>
                </c:pt>
                <c:pt idx="103">
                  <c:v>3.6586849669911863</c:v>
                </c:pt>
                <c:pt idx="104">
                  <c:v>3.9622946155582639</c:v>
                </c:pt>
                <c:pt idx="105">
                  <c:v>4.272257166957794</c:v>
                </c:pt>
                <c:pt idx="106">
                  <c:v>4.5872473701295808</c:v>
                </c:pt>
                <c:pt idx="107">
                  <c:v>4.9058685127729511</c:v>
                </c:pt>
                <c:pt idx="108">
                  <c:v>5.2266613276623897</c:v>
                </c:pt>
                <c:pt idx="109">
                  <c:v>5.5481135672644628</c:v>
                </c:pt>
                <c:pt idx="110">
                  <c:v>5.8686701704215904</c:v>
                </c:pt>
                <c:pt idx="111">
                  <c:v>6.1867439384649767</c:v>
                </c:pt>
                <c:pt idx="112">
                  <c:v>6.500726632471757</c:v>
                </c:pt>
                <c:pt idx="113">
                  <c:v>6.8090003985537351</c:v>
                </c:pt>
                <c:pt idx="114">
                  <c:v>7.1099494241118526</c:v>
                </c:pt>
                <c:pt idx="115">
                  <c:v>7.4019717249581669</c:v>
                </c:pt>
                <c:pt idx="116">
                  <c:v>7.683490961132291</c:v>
                </c:pt>
                <c:pt idx="117">
                  <c:v>7.9529681781490673</c:v>
                </c:pt>
                <c:pt idx="118">
                  <c:v>8.2089133703253427</c:v>
                </c:pt>
                <c:pt idx="119">
                  <c:v>8.4498967637526459</c:v>
                </c:pt>
                <c:pt idx="120">
                  <c:v>8.6745597184049874</c:v>
                </c:pt>
                <c:pt idx="121">
                  <c:v>8.8816251517822487</c:v>
                </c:pt>
                <c:pt idx="122">
                  <c:v>9.0699073903647776</c:v>
                </c:pt>
                <c:pt idx="123">
                  <c:v>9.2383213599585279</c:v>
                </c:pt>
                <c:pt idx="124">
                  <c:v>9.3858910316968593</c:v>
                </c:pt>
                <c:pt idx="125">
                  <c:v>9.5117570469816215</c:v>
                </c:pt>
                <c:pt idx="126">
                  <c:v>9.6151834519276633</c:v>
                </c:pt>
                <c:pt idx="127">
                  <c:v>9.6955634798513</c:v>
                </c:pt>
                <c:pt idx="128">
                  <c:v>9.7524243289351542</c:v>
                </c:pt>
                <c:pt idx="129">
                  <c:v>9.7854308913236885</c:v>
                </c:pt>
                <c:pt idx="130">
                  <c:v>9.7943883994651859</c:v>
                </c:pt>
                <c:pt idx="131">
                  <c:v>9.779243965420676</c:v>
                </c:pt>
                <c:pt idx="132">
                  <c:v>9.740086999009252</c:v>
                </c:pt>
                <c:pt idx="133">
                  <c:v>9.6771485009502616</c:v>
                </c:pt>
                <c:pt idx="134">
                  <c:v>9.590799237492698</c:v>
                </c:pt>
                <c:pt idx="135">
                  <c:v>9.4815468132863234</c:v>
                </c:pt>
                <c:pt idx="136">
                  <c:v>9.3500316693451637</c:v>
                </c:pt>
                <c:pt idx="137">
                  <c:v>9.1970220427797642</c:v>
                </c:pt>
                <c:pt idx="138">
                  <c:v>9.0234079344322105</c:v>
                </c:pt>
                <c:pt idx="139">
                  <c:v>8.8301941395421526</c:v>
                </c:pt>
                <c:pt idx="140">
                  <c:v>8.6184924050137841</c:v>
                </c:pt>
                <c:pt idx="141">
                  <c:v>8.3895127846588782</c:v>
                </c:pt>
                <c:pt idx="142">
                  <c:v>8.1445542708826135</c:v>
                </c:pt>
                <c:pt idx="143">
                  <c:v>7.8849947875879378</c:v>
                </c:pt>
                <c:pt idx="144">
                  <c:v>7.6122806345390464</c:v>
                </c:pt>
                <c:pt idx="145">
                  <c:v>7.3279154779938667</c:v>
                </c:pt>
                <c:pt idx="146">
                  <c:v>7.0334489860457747</c:v>
                </c:pt>
                <c:pt idx="147">
                  <c:v>6.7304652097742501</c:v>
                </c:pt>
                <c:pt idx="148">
                  <c:v>6.4205708129697374</c:v>
                </c:pt>
                <c:pt idx="149">
                  <c:v>6.1053832538581672</c:v>
                </c:pt>
                <c:pt idx="150">
                  <c:v>5.7865190219033966</c:v>
                </c:pt>
                <c:pt idx="151">
                  <c:v>5.4655820314208565</c:v>
                </c:pt>
                <c:pt idx="152">
                  <c:v>5.1441522714119552</c:v>
                </c:pt>
                <c:pt idx="153">
                  <c:v>4.8237748077559957</c:v>
                </c:pt>
                <c:pt idx="154">
                  <c:v>4.5059492297138686</c:v>
                </c:pt>
                <c:pt idx="155">
                  <c:v>4.192119627653863</c:v>
                </c:pt>
                <c:pt idx="156">
                  <c:v>3.883665183062408</c:v>
                </c:pt>
                <c:pt idx="157">
                  <c:v>3.5818914453159838</c:v>
                </c:pt>
                <c:pt idx="158">
                  <c:v>3.2880223624383009</c:v>
                </c:pt>
                <c:pt idx="159">
                  <c:v>3.0031931252275141</c:v>
                </c:pt>
                <c:pt idx="160">
                  <c:v>2.728443875796831</c:v>
                </c:pt>
                <c:pt idx="161">
                  <c:v>2.464714322817581</c:v>
                </c:pt>
                <c:pt idx="162">
                  <c:v>2.2128392966796029</c:v>
                </c:pt>
                <c:pt idx="163">
                  <c:v>1.973545268485162</c:v>
                </c:pt>
                <c:pt idx="164">
                  <c:v>1.7474478473669413</c:v>
                </c:pt>
                <c:pt idx="165">
                  <c:v>1.5350502611652401</c:v>
                </c:pt>
                <c:pt idx="166">
                  <c:v>1.3367428161117334</c:v>
                </c:pt>
                <c:pt idx="167">
                  <c:v>1.1528033219423639</c:v>
                </c:pt>
                <c:pt idx="168">
                  <c:v>0.98339845989300922</c:v>
                </c:pt>
                <c:pt idx="169">
                  <c:v>0.82858606240773436</c:v>
                </c:pt>
                <c:pt idx="170">
                  <c:v>0.68831826519550443</c:v>
                </c:pt>
                <c:pt idx="171">
                  <c:v>0.56244548458633548</c:v>
                </c:pt>
                <c:pt idx="172">
                  <c:v>0.45072116603513529</c:v>
                </c:pt>
                <c:pt idx="173">
                  <c:v>0.35280724316702644</c:v>
                </c:pt>
                <c:pt idx="174">
                  <c:v>0.26828024101006165</c:v>
                </c:pt>
                <c:pt idx="175">
                  <c:v>0.19663795207038612</c:v>
                </c:pt>
                <c:pt idx="176">
                  <c:v>0.13730660971245595</c:v>
                </c:pt>
                <c:pt idx="177">
                  <c:v>8.9648479945686213E-2</c:v>
                </c:pt>
                <c:pt idx="178">
                  <c:v>5.2969790211960958E-2</c:v>
                </c:pt>
                <c:pt idx="179">
                  <c:v>2.6528912129817016E-2</c:v>
                </c:pt>
                <c:pt idx="180">
                  <c:v>9.5447143850715208E-3</c:v>
                </c:pt>
                <c:pt idx="181">
                  <c:v>1.205002059206015E-3</c:v>
                </c:pt>
                <c:pt idx="182">
                  <c:v>6.7495964156671483E-4</c:v>
                </c:pt>
                <c:pt idx="183">
                  <c:v>7.1055167561088709E-3</c:v>
                </c:pt>
                <c:pt idx="184">
                  <c:v>1.9641558215996138E-2</c:v>
                </c:pt>
                <c:pt idx="185">
                  <c:v>3.7429903359731939E-2</c:v>
                </c:pt>
                <c:pt idx="186">
                  <c:v>5.9626983672850249E-2</c:v>
                </c:pt>
                <c:pt idx="187">
                  <c:v>8.5406152404724697E-2</c:v>
                </c:pt>
                <c:pt idx="188">
                  <c:v>0.11396456518963589</c:v>
                </c:pt>
                <c:pt idx="189">
                  <c:v>0.14452957650818773</c:v>
                </c:pt>
                <c:pt idx="190">
                  <c:v>0.17636460310804261</c:v>
                </c:pt>
                <c:pt idx="191">
                  <c:v>0.2087744121664373</c:v>
                </c:pt>
                <c:pt idx="192">
                  <c:v>0.24110979894271301</c:v>
                </c:pt>
                <c:pt idx="193">
                  <c:v>0.27277162585675768</c:v>
                </c:pt>
                <c:pt idx="194">
                  <c:v>0.30321420225722079</c:v>
                </c:pt>
                <c:pt idx="195">
                  <c:v>0.3319479915298752</c:v>
                </c:pt>
                <c:pt idx="196">
                  <c:v>0.35854163956043972</c:v>
                </c:pt>
                <c:pt idx="197">
                  <c:v>0.38262332582802805</c:v>
                </c:pt>
                <c:pt idx="198">
                  <c:v>0.40388144548816118</c:v>
                </c:pt>
                <c:pt idx="199">
                  <c:v>0.42206463763416047</c:v>
                </c:pt>
                <c:pt idx="200">
                  <c:v>0.43698118143311865</c:v>
                </c:pt>
                <c:pt idx="201">
                  <c:v>0.44849778795260958</c:v>
                </c:pt>
                <c:pt idx="202">
                  <c:v>0.4565378211674781</c:v>
                </c:pt>
                <c:pt idx="203">
                  <c:v>0.46107898680906895</c:v>
                </c:pt>
                <c:pt idx="204">
                  <c:v>0.46215053234533376</c:v>
                </c:pt>
                <c:pt idx="205">
                  <c:v>0.45983000541958435</c:v>
                </c:pt>
                <c:pt idx="206">
                  <c:v>0.45423962149577762</c:v>
                </c:pt>
                <c:pt idx="207">
                  <c:v>0.44554229423423608</c:v>
                </c:pt>
                <c:pt idx="208">
                  <c:v>0.4339373842364766</c:v>
                </c:pt>
                <c:pt idx="209">
                  <c:v>0.41965622324202045</c:v>
                </c:pt>
                <c:pt idx="210">
                  <c:v>0.4029574716321439</c:v>
                </c:pt>
                <c:pt idx="211">
                  <c:v>0.38412236720162868</c:v>
                </c:pt>
                <c:pt idx="212">
                  <c:v>0.36344992261331438</c:v>
                </c:pt>
                <c:pt idx="213">
                  <c:v>0.34125212777240854</c:v>
                </c:pt>
                <c:pt idx="214">
                  <c:v>0.31784921157573492</c:v>
                </c:pt>
                <c:pt idx="215">
                  <c:v>0.29356501513937266</c:v>
                </c:pt>
                <c:pt idx="216">
                  <c:v>0.26872252572636196</c:v>
                </c:pt>
                <c:pt idx="217">
                  <c:v>0.24363961722953936</c:v>
                </c:pt>
                <c:pt idx="218">
                  <c:v>0.21862503926296631</c:v>
                </c:pt>
                <c:pt idx="219">
                  <c:v>0.19397469273278403</c:v>
                </c:pt>
                <c:pt idx="220">
                  <c:v>0.16996822525188829</c:v>
                </c:pt>
                <c:pt idx="221">
                  <c:v>0.14686597499234719</c:v>
                </c:pt>
                <c:pt idx="222">
                  <c:v>0.12490628659673035</c:v>
                </c:pt>
                <c:pt idx="223">
                  <c:v>0.10430321765712273</c:v>
                </c:pt>
                <c:pt idx="224">
                  <c:v>8.5244649081707285E-2</c:v>
                </c:pt>
                <c:pt idx="225">
                  <c:v>6.7890807465980363E-2</c:v>
                </c:pt>
                <c:pt idx="226">
                  <c:v>5.2373202430426431E-2</c:v>
                </c:pt>
                <c:pt idx="227">
                  <c:v>3.8793976838410647E-2</c:v>
                </c:pt>
                <c:pt idx="228">
                  <c:v>2.7225662924171196E-2</c:v>
                </c:pt>
                <c:pt idx="229">
                  <c:v>1.7711332695056908E-2</c:v>
                </c:pt>
                <c:pt idx="230">
                  <c:v>1.0265126574612957E-2</c:v>
                </c:pt>
                <c:pt idx="231">
                  <c:v>4.8731401696740931E-3</c:v>
                </c:pt>
                <c:pt idx="232">
                  <c:v>1.4946453163438408E-3</c:v>
                </c:pt>
                <c:pt idx="233">
                  <c:v>6.3618222579531534E-5</c:v>
                </c:pt>
                <c:pt idx="234">
                  <c:v>4.9054460954948476E-4</c:v>
                </c:pt>
                <c:pt idx="235">
                  <c:v>2.6644692846865248E-3</c:v>
                </c:pt>
                <c:pt idx="236">
                  <c:v>6.4552555752626587E-3</c:v>
                </c:pt>
                <c:pt idx="237">
                  <c:v>1.1716018525104543E-2</c:v>
                </c:pt>
                <c:pt idx="238">
                  <c:v>1.8285694715470122E-2</c:v>
                </c:pt>
                <c:pt idx="239">
                  <c:v>2.5991711014774693E-2</c:v>
                </c:pt>
                <c:pt idx="240">
                  <c:v>3.4652714485544717E-2</c:v>
                </c:pt>
                <c:pt idx="241">
                  <c:v>4.4081326069696017E-2</c:v>
                </c:pt>
                <c:pt idx="242">
                  <c:v>5.4086881518514714E-2</c:v>
                </c:pt>
                <c:pt idx="243">
                  <c:v>6.4478124309901547E-2</c:v>
                </c:pt>
                <c:pt idx="244">
                  <c:v>7.5065816976071925E-2</c:v>
                </c:pt>
                <c:pt idx="245">
                  <c:v>8.5665239319156747E-2</c:v>
                </c:pt>
                <c:pt idx="246">
                  <c:v>9.6098544385230245E-2</c:v>
                </c:pt>
                <c:pt idx="247">
                  <c:v>0.10619694576108933</c:v>
                </c:pt>
                <c:pt idx="248">
                  <c:v>0.11580271271153814</c:v>
                </c:pt>
                <c:pt idx="249">
                  <c:v>0.12477095284469751</c:v>
                </c:pt>
                <c:pt idx="250">
                  <c:v>0.13297116533389711</c:v>
                </c:pt>
                <c:pt idx="251">
                  <c:v>0.14028855119083805</c:v>
                </c:pt>
                <c:pt idx="252">
                  <c:v>0.14662507062926325</c:v>
                </c:pt>
                <c:pt idx="253">
                  <c:v>0.15190024113467626</c:v>
                </c:pt>
                <c:pt idx="254">
                  <c:v>0.1560516734177696</c:v>
                </c:pt>
                <c:pt idx="255">
                  <c:v>0.15903534593235255</c:v>
                </c:pt>
                <c:pt idx="256">
                  <c:v>0.16082562203970982</c:v>
                </c:pt>
                <c:pt idx="257">
                  <c:v>0.1614150171597028</c:v>
                </c:pt>
                <c:pt idx="258">
                  <c:v>0.16081372632648103</c:v>
                </c:pt>
                <c:pt idx="259">
                  <c:v>0.15904892542851665</c:v>
                </c:pt>
                <c:pt idx="260">
                  <c:v>0.15616386202739596</c:v>
                </c:pt>
              </c:numCache>
              <c:extLst/>
            </c:numRef>
          </c:val>
          <c:extLst>
            <c:ext xmlns:c16="http://schemas.microsoft.com/office/drawing/2014/chart" uri="{C3380CC4-5D6E-409C-BE32-E72D297353CC}">
              <c16:uniqueId val="{00000019-0CBA-4D2C-B938-B3AB90732CFB}"/>
            </c:ext>
          </c:extLst>
        </c:ser>
        <c:ser>
          <c:idx val="27"/>
          <c:order val="26"/>
          <c:spPr>
            <a:solidFill>
              <a:schemeClr val="accent5">
                <a:tint val="6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B$2:$AB$264</c:f>
              <c:numCache>
                <c:formatCode>0.00E+00</c:formatCode>
                <c:ptCount val="262"/>
                <c:pt idx="1">
                  <c:v>1.1598977708592617E-2</c:v>
                </c:pt>
                <c:pt idx="2">
                  <c:v>4.3858305608590062E-3</c:v>
                </c:pt>
                <c:pt idx="3">
                  <c:v>1.9996652561709749E-3</c:v>
                </c:pt>
                <c:pt idx="4">
                  <c:v>5.177336970838681E-4</c:v>
                </c:pt>
                <c:pt idx="5">
                  <c:v>1.444391448342196E-7</c:v>
                </c:pt>
                <c:pt idx="6">
                  <c:v>4.9978490948039266E-4</c:v>
                </c:pt>
                <c:pt idx="7">
                  <c:v>2.0615960456727127E-3</c:v>
                </c:pt>
                <c:pt idx="8">
                  <c:v>4.7218992453840003E-3</c:v>
                </c:pt>
                <c:pt idx="9">
                  <c:v>8.5077832518389816E-3</c:v>
                </c:pt>
                <c:pt idx="10">
                  <c:v>1.3436558279059159E-2</c:v>
                </c:pt>
                <c:pt idx="11">
                  <c:v>1.9515284289242561E-2</c:v>
                </c:pt>
                <c:pt idx="12">
                  <c:v>2.6740379874767323E-2</c:v>
                </c:pt>
                <c:pt idx="13">
                  <c:v>3.5097317671418722E-2</c:v>
                </c:pt>
                <c:pt idx="14">
                  <c:v>4.4560411640672454E-2</c:v>
                </c:pt>
                <c:pt idx="15">
                  <c:v>5.5092700910872233E-2</c:v>
                </c:pt>
                <c:pt idx="16">
                  <c:v>6.6645934164123469E-2</c:v>
                </c:pt>
                <c:pt idx="17">
                  <c:v>7.9160657802461315E-2</c:v>
                </c:pt>
                <c:pt idx="18">
                  <c:v>9.256641032860137E-2</c:v>
                </c:pt>
                <c:pt idx="19">
                  <c:v>0.10678202453908005</c:v>
                </c:pt>
                <c:pt idx="20">
                  <c:v>0.12171603825703033</c:v>
                </c:pt>
                <c:pt idx="21">
                  <c:v>0.13726721343474829</c:v>
                </c:pt>
                <c:pt idx="22">
                  <c:v>0.15332516253951667</c:v>
                </c:pt>
                <c:pt idx="23">
                  <c:v>0.16977108020702136</c:v>
                </c:pt>
                <c:pt idx="24">
                  <c:v>0.18647857721257602</c:v>
                </c:pt>
                <c:pt idx="25">
                  <c:v>0.20331461287881558</c:v>
                </c:pt>
                <c:pt idx="26">
                  <c:v>0.22014052111726753</c:v>
                </c:pt>
                <c:pt idx="27">
                  <c:v>0.23681312439802271</c:v>
                </c:pt>
                <c:pt idx="28">
                  <c:v>0.25318592906431264</c:v>
                </c:pt>
                <c:pt idx="29">
                  <c:v>0.26911039456490576</c:v>
                </c:pt>
                <c:pt idx="30">
                  <c:v>0.28443726837432176</c:v>
                </c:pt>
                <c:pt idx="31">
                  <c:v>0.29901797761631532</c:v>
                </c:pt>
                <c:pt idx="32">
                  <c:v>0.31270606770696358</c:v>
                </c:pt>
                <c:pt idx="33">
                  <c:v>0.32535867769669524</c:v>
                </c:pt>
                <c:pt idx="34">
                  <c:v>0.33683804142216567</c:v>
                </c:pt>
                <c:pt idx="35">
                  <c:v>0.34701300308482513</c:v>
                </c:pt>
                <c:pt idx="36">
                  <c:v>0.3557605354588172</c:v>
                </c:pt>
                <c:pt idx="37">
                  <c:v>0.36296724860131718</c:v>
                </c:pt>
                <c:pt idx="38">
                  <c:v>0.36853087669782358</c:v>
                </c:pt>
                <c:pt idx="39">
                  <c:v>0.37236173052687727</c:v>
                </c:pt>
                <c:pt idx="40">
                  <c:v>0.37438410297613067</c:v>
                </c:pt>
                <c:pt idx="41">
                  <c:v>0.37453761508684402</c:v>
                </c:pt>
                <c:pt idx="42">
                  <c:v>0.3727784902482153</c:v>
                </c:pt>
                <c:pt idx="43">
                  <c:v>0.36908074440717825</c:v>
                </c:pt>
                <c:pt idx="44">
                  <c:v>0.36343728050334656</c:v>
                </c:pt>
                <c:pt idx="45">
                  <c:v>0.35586087578178088</c:v>
                </c:pt>
                <c:pt idx="46">
                  <c:v>0.34638505117655366</c:v>
                </c:pt>
                <c:pt idx="47">
                  <c:v>0.33506481259321158</c:v>
                </c:pt>
                <c:pt idx="48">
                  <c:v>0.32197725464498156</c:v>
                </c:pt>
                <c:pt idx="49">
                  <c:v>0.30722201821185813</c:v>
                </c:pt>
                <c:pt idx="50">
                  <c:v>0.29092159408887408</c:v>
                </c:pt>
                <c:pt idx="51">
                  <c:v>0.27322146596431041</c:v>
                </c:pt>
                <c:pt idx="52">
                  <c:v>0.25429008701425426</c:v>
                </c:pt>
                <c:pt idx="53">
                  <c:v>0.23431868550989757</c:v>
                </c:pt>
                <c:pt idx="54">
                  <c:v>0.21352089600087693</c:v>
                </c:pt>
                <c:pt idx="55">
                  <c:v>0.19213221385380413</c:v>
                </c:pt>
                <c:pt idx="56">
                  <c:v>0.17040927218146482</c:v>
                </c:pt>
                <c:pt idx="57">
                  <c:v>0.14862894148604702</c:v>
                </c:pt>
                <c:pt idx="58">
                  <c:v>0.12708725364992673</c:v>
                </c:pt>
                <c:pt idx="59">
                  <c:v>0.10609815323039841</c:v>
                </c:pt>
                <c:pt idx="60">
                  <c:v>8.5992080340481988E-2</c:v>
                </c:pt>
                <c:pt idx="61">
                  <c:v>6.7114390716569008E-2</c:v>
                </c:pt>
                <c:pt idx="62">
                  <c:v>4.9823619875154795E-2</c:v>
                </c:pt>
                <c:pt idx="63">
                  <c:v>3.4489599535158899E-2</c:v>
                </c:pt>
                <c:pt idx="64">
                  <c:v>2.1491435719366184E-2</c:v>
                </c:pt>
                <c:pt idx="65">
                  <c:v>1.1215359138508428E-2</c:v>
                </c:pt>
                <c:pt idx="66">
                  <c:v>4.052459594809538E-3</c:v>
                </c:pt>
                <c:pt idx="67">
                  <c:v>3.9631720915073735E-4</c:v>
                </c:pt>
                <c:pt idx="68">
                  <c:v>6.4054426845308143E-4</c:v>
                </c:pt>
                <c:pt idx="69">
                  <c:v>5.176252398936659E-3</c:v>
                </c:pt>
                <c:pt idx="70">
                  <c:v>1.4389460588680326E-2</c:v>
                </c:pt>
                <c:pt idx="71">
                  <c:v>2.8658460302005504E-2</c:v>
                </c:pt>
                <c:pt idx="72">
                  <c:v>4.8351154541953004E-2</c:v>
                </c:pt>
                <c:pt idx="73">
                  <c:v>7.382238821954068E-2</c:v>
                </c:pt>
                <c:pt idx="74">
                  <c:v>0.10541128757434468</c:v>
                </c:pt>
                <c:pt idx="75">
                  <c:v>0.14343862665587129</c:v>
                </c:pt>
                <c:pt idx="76">
                  <c:v>0.18820423901561564</c:v>
                </c:pt>
                <c:pt idx="77">
                  <c:v>0.23998449277297887</c:v>
                </c:pt>
                <c:pt idx="78">
                  <c:v>0.29902984710266478</c:v>
                </c:pt>
                <c:pt idx="79">
                  <c:v>0.36556250794591555</c:v>
                </c:pt>
                <c:pt idx="80">
                  <c:v>0.43977420037326781</c:v>
                </c:pt>
                <c:pt idx="81">
                  <c:v>0.52182407452346646</c:v>
                </c:pt>
                <c:pt idx="82">
                  <c:v>0.61183676141389454</c:v>
                </c:pt>
                <c:pt idx="83">
                  <c:v>0.70990059416545082</c:v>
                </c:pt>
                <c:pt idx="84">
                  <c:v>0.81606600931325812</c:v>
                </c:pt>
                <c:pt idx="85">
                  <c:v>0.9303441418887296</c:v>
                </c:pt>
                <c:pt idx="86">
                  <c:v>1.0527056268643882</c:v>
                </c:pt>
                <c:pt idx="87">
                  <c:v>1.1830796183569248</c:v>
                </c:pt>
                <c:pt idx="88">
                  <c:v>1.3213530366938593</c:v>
                </c:pt>
                <c:pt idx="89">
                  <c:v>1.467370052073129</c:v>
                </c:pt>
                <c:pt idx="90">
                  <c:v>1.6209318120919238</c:v>
                </c:pt>
                <c:pt idx="91">
                  <c:v>1.781796418900581</c:v>
                </c:pt>
                <c:pt idx="92">
                  <c:v>1.9496791601598951</c:v>
                </c:pt>
                <c:pt idx="93">
                  <c:v>2.1242529963559735</c:v>
                </c:pt>
                <c:pt idx="94">
                  <c:v>2.305149305367463</c:v>
                </c:pt>
                <c:pt idx="95">
                  <c:v>2.4919588834965003</c:v>
                </c:pt>
                <c:pt idx="96">
                  <c:v>2.6842332004793645</c:v>
                </c:pt>
                <c:pt idx="97">
                  <c:v>2.8814859042970271</c:v>
                </c:pt>
                <c:pt idx="98">
                  <c:v>3.0831945699218037</c:v>
                </c:pt>
                <c:pt idx="99">
                  <c:v>3.2888026844762228</c:v>
                </c:pt>
                <c:pt idx="100">
                  <c:v>3.4977218596556812</c:v>
                </c:pt>
                <c:pt idx="101">
                  <c:v>3.7093342606894257</c:v>
                </c:pt>
                <c:pt idx="102">
                  <c:v>3.9229952395963381</c:v>
                </c:pt>
                <c:pt idx="103">
                  <c:v>4.1380361590439128</c:v>
                </c:pt>
                <c:pt idx="104">
                  <c:v>4.3537673917515018</c:v>
                </c:pt>
                <c:pt idx="105">
                  <c:v>4.5694814791025191</c:v>
                </c:pt>
                <c:pt idx="106">
                  <c:v>4.7844564314543243</c:v>
                </c:pt>
                <c:pt idx="107">
                  <c:v>4.9979591515680495</c:v>
                </c:pt>
                <c:pt idx="108">
                  <c:v>5.2092489616315083</c:v>
                </c:pt>
                <c:pt idx="109">
                  <c:v>5.4175812135243246</c:v>
                </c:pt>
                <c:pt idx="110">
                  <c:v>5.6222109612816018</c:v>
                </c:pt>
                <c:pt idx="111">
                  <c:v>5.8223966741567601</c:v>
                </c:pt>
                <c:pt idx="112">
                  <c:v>6.0174039682699041</c:v>
                </c:pt>
                <c:pt idx="113">
                  <c:v>6.2065093345590912</c:v>
                </c:pt>
                <c:pt idx="114">
                  <c:v>6.3890038406306697</c:v>
                </c:pt>
                <c:pt idx="115">
                  <c:v>6.5641967841328643</c:v>
                </c:pt>
                <c:pt idx="116">
                  <c:v>6.7314192754547379</c:v>
                </c:pt>
                <c:pt idx="117">
                  <c:v>6.8900277278795548</c:v>
                </c:pt>
                <c:pt idx="118">
                  <c:v>7.0394072337962452</c:v>
                </c:pt>
                <c:pt idx="119">
                  <c:v>7.1789748061918184</c:v>
                </c:pt>
                <c:pt idx="120">
                  <c:v>7.3081824654078984</c:v>
                </c:pt>
                <c:pt idx="121">
                  <c:v>7.4265201520409461</c:v>
                </c:pt>
                <c:pt idx="122">
                  <c:v>7.5335184478923756</c:v>
                </c:pt>
                <c:pt idx="123">
                  <c:v>7.6287510880253366</c:v>
                </c:pt>
                <c:pt idx="124">
                  <c:v>7.7118372482510544</c:v>
                </c:pt>
                <c:pt idx="125">
                  <c:v>7.7824435937415117</c:v>
                </c:pt>
                <c:pt idx="126">
                  <c:v>7.8402860759372528</c:v>
                </c:pt>
                <c:pt idx="127">
                  <c:v>7.8851314664791943</c:v>
                </c:pt>
                <c:pt idx="128">
                  <c:v>7.9167986185311143</c:v>
                </c:pt>
                <c:pt idx="129">
                  <c:v>7.9351594475635299</c:v>
                </c:pt>
                <c:pt idx="130">
                  <c:v>7.9401396254284293</c:v>
                </c:pt>
                <c:pt idx="131">
                  <c:v>7.931718983355549</c:v>
                </c:pt>
                <c:pt idx="132">
                  <c:v>7.9099316213323414</c:v>
                </c:pt>
                <c:pt idx="133">
                  <c:v>7.8748657231786883</c:v>
                </c:pt>
                <c:pt idx="134">
                  <c:v>7.8266630784811149</c:v>
                </c:pt>
                <c:pt idx="135">
                  <c:v>7.7655183143968269</c:v>
                </c:pt>
                <c:pt idx="136">
                  <c:v>7.6916778421629575</c:v>
                </c:pt>
                <c:pt idx="137">
                  <c:v>7.6054385249376422</c:v>
                </c:pt>
                <c:pt idx="138">
                  <c:v>7.5071460753456511</c:v>
                </c:pt>
                <c:pt idx="139">
                  <c:v>7.3971931927892411</c:v>
                </c:pt>
                <c:pt idx="140">
                  <c:v>7.2760174522038241</c:v>
                </c:pt>
                <c:pt idx="141">
                  <c:v>7.1440989574766167</c:v>
                </c:pt>
                <c:pt idx="142">
                  <c:v>7.0019577741939676</c:v>
                </c:pt>
                <c:pt idx="143">
                  <c:v>6.8501511577303367</c:v>
                </c:pt>
                <c:pt idx="144">
                  <c:v>6.6892705939289732</c:v>
                </c:pt>
                <c:pt idx="145">
                  <c:v>6.5199386707438238</c:v>
                </c:pt>
                <c:pt idx="146">
                  <c:v>6.342805800206051</c:v>
                </c:pt>
                <c:pt idx="147">
                  <c:v>6.1585468109403827</c:v>
                </c:pt>
                <c:pt idx="148">
                  <c:v>5.9678574321811411</c:v>
                </c:pt>
                <c:pt idx="149">
                  <c:v>5.7714506908200685</c:v>
                </c:pt>
                <c:pt idx="150">
                  <c:v>5.570053243455023</c:v>
                </c:pt>
                <c:pt idx="151">
                  <c:v>5.3644016656974287</c:v>
                </c:pt>
                <c:pt idx="152">
                  <c:v>5.1552387211357642</c:v>
                </c:pt>
                <c:pt idx="153">
                  <c:v>4.9433096323420065</c:v>
                </c:pt>
                <c:pt idx="154">
                  <c:v>4.7293583761486087</c:v>
                </c:pt>
                <c:pt idx="155">
                  <c:v>4.5141240251169616</c:v>
                </c:pt>
                <c:pt idx="156">
                  <c:v>4.2983371566673689</c:v>
                </c:pt>
                <c:pt idx="157">
                  <c:v>4.0827163507491324</c:v>
                </c:pt>
                <c:pt idx="158">
                  <c:v>3.867964796202302</c:v>
                </c:pt>
                <c:pt idx="159">
                  <c:v>3.6547670251058384</c:v>
                </c:pt>
                <c:pt idx="160">
                  <c:v>3.4437857934269243</c:v>
                </c:pt>
                <c:pt idx="161">
                  <c:v>3.2356591251908151</c:v>
                </c:pt>
                <c:pt idx="162">
                  <c:v>3.0309975361879675</c:v>
                </c:pt>
                <c:pt idx="163">
                  <c:v>2.8303814519344459</c:v>
                </c:pt>
                <c:pt idx="164">
                  <c:v>2.6343588332126826</c:v>
                </c:pt>
                <c:pt idx="165">
                  <c:v>2.4434430210524485</c:v>
                </c:pt>
                <c:pt idx="166">
                  <c:v>2.2581108114776796</c:v>
                </c:pt>
                <c:pt idx="167">
                  <c:v>2.0788007687544279</c:v>
                </c:pt>
                <c:pt idx="168">
                  <c:v>1.9059117842404345</c:v>
                </c:pt>
                <c:pt idx="169">
                  <c:v>1.7398018862694227</c:v>
                </c:pt>
                <c:pt idx="170">
                  <c:v>1.5807873048150425</c:v>
                </c:pt>
                <c:pt idx="171">
                  <c:v>1.4291417929826156</c:v>
                </c:pt>
                <c:pt idx="172">
                  <c:v>1.2850962056833253</c:v>
                </c:pt>
                <c:pt idx="173">
                  <c:v>1.1488383341671586</c:v>
                </c:pt>
                <c:pt idx="174">
                  <c:v>1.0205129934395061</c:v>
                </c:pt>
                <c:pt idx="175">
                  <c:v>0.90022235797310679</c:v>
                </c:pt>
                <c:pt idx="176">
                  <c:v>0.78802653956309543</c:v>
                </c:pt>
                <c:pt idx="177">
                  <c:v>0.68394439966892762</c:v>
                </c:pt>
                <c:pt idx="178">
                  <c:v>0.58795458715270665</c:v>
                </c:pt>
                <c:pt idx="179">
                  <c:v>0.49999679096868155</c:v>
                </c:pt>
                <c:pt idx="180">
                  <c:v>0.41997319609201611</c:v>
                </c:pt>
                <c:pt idx="181">
                  <c:v>0.34775012980444292</c:v>
                </c:pt>
                <c:pt idx="182">
                  <c:v>0.28315988438749196</c:v>
                </c:pt>
                <c:pt idx="183">
                  <c:v>0.22600270131698955</c:v>
                </c:pt>
                <c:pt idx="184">
                  <c:v>0.17604890121109631</c:v>
                </c:pt>
                <c:pt idx="185">
                  <c:v>0.13304114306303133</c:v>
                </c:pt>
                <c:pt idx="186">
                  <c:v>9.6696795692507498E-2</c:v>
                </c:pt>
                <c:pt idx="187">
                  <c:v>6.6710403879664454E-2</c:v>
                </c:pt>
                <c:pt idx="188">
                  <c:v>4.2756231303766545E-2</c:v>
                </c:pt>
                <c:pt idx="189">
                  <c:v>2.449086219702273E-2</c:v>
                </c:pt>
                <c:pt idx="190">
                  <c:v>1.1555843541508938E-2</c:v>
                </c:pt>
                <c:pt idx="191">
                  <c:v>3.5803496833268886E-3</c:v>
                </c:pt>
                <c:pt idx="192">
                  <c:v>1.8385141081315664E-4</c:v>
                </c:pt>
                <c:pt idx="193">
                  <c:v>9.7877183996529179E-4</c:v>
                </c:pt>
                <c:pt idx="194">
                  <c:v>5.573111866504092E-3</c:v>
                </c:pt>
                <c:pt idx="195">
                  <c:v>1.3573028475520835E-2</c:v>
                </c:pt>
                <c:pt idx="196">
                  <c:v>2.458534984106555E-2</c:v>
                </c:pt>
                <c:pt idx="197">
                  <c:v>3.8220011893135078E-2</c:v>
                </c:pt>
                <c:pt idx="198">
                  <c:v>5.4092401871457155E-2</c:v>
                </c:pt>
                <c:pt idx="199">
                  <c:v>7.1825595316724694E-2</c:v>
                </c:pt>
                <c:pt idx="200">
                  <c:v>9.1052473962430519E-2</c:v>
                </c:pt>
                <c:pt idx="201">
                  <c:v>0.1114177130756039</c:v>
                </c:pt>
                <c:pt idx="202">
                  <c:v>0.13257962794350683</c:v>
                </c:pt>
                <c:pt idx="203">
                  <c:v>0.15421187040634537</c:v>
                </c:pt>
                <c:pt idx="204">
                  <c:v>0.17600496758359219</c:v>
                </c:pt>
                <c:pt idx="205">
                  <c:v>0.19766769622371747</c:v>
                </c:pt>
                <c:pt idx="206">
                  <c:v>0.21892828741397755</c:v>
                </c:pt>
                <c:pt idx="207">
                  <c:v>0.23953545770832466</c:v>
                </c:pt>
                <c:pt idx="208">
                  <c:v>0.2592592640574542</c:v>
                </c:pt>
                <c:pt idx="209">
                  <c:v>0.27789178124553354</c:v>
                </c:pt>
                <c:pt idx="210">
                  <c:v>0.29524760184350024</c:v>
                </c:pt>
                <c:pt idx="211">
                  <c:v>0.31116415996947988</c:v>
                </c:pt>
                <c:pt idx="212">
                  <c:v>0.32550188139362524</c:v>
                </c:pt>
                <c:pt idx="213">
                  <c:v>0.33814416372876038</c:v>
                </c:pt>
                <c:pt idx="214">
                  <c:v>0.3489971916012391</c:v>
                </c:pt>
                <c:pt idx="215">
                  <c:v>0.35798959279056863</c:v>
                </c:pt>
                <c:pt idx="216">
                  <c:v>0.36507194235435458</c:v>
                </c:pt>
                <c:pt idx="217">
                  <c:v>0.37021612271027871</c:v>
                </c:pt>
                <c:pt idx="218">
                  <c:v>0.37341454852320349</c:v>
                </c:pt>
                <c:pt idx="219">
                  <c:v>0.37467926603773177</c:v>
                </c:pt>
                <c:pt idx="220">
                  <c:v>0.374040937200113</c:v>
                </c:pt>
                <c:pt idx="221">
                  <c:v>0.37154771952444443</c:v>
                </c:pt>
                <c:pt idx="222">
                  <c:v>0.36726405317362359</c:v>
                </c:pt>
                <c:pt idx="223">
                  <c:v>0.36126936714322033</c:v>
                </c:pt>
                <c:pt idx="224">
                  <c:v>0.35365671675490179</c:v>
                </c:pt>
                <c:pt idx="225">
                  <c:v>0.34453136488458336</c:v>
                </c:pt>
                <c:pt idx="226">
                  <c:v>0.33400931946924839</c:v>
                </c:pt>
                <c:pt idx="227">
                  <c:v>0.32221583985626345</c:v>
                </c:pt>
                <c:pt idx="228">
                  <c:v>0.30928392448170333</c:v>
                </c:pt>
                <c:pt idx="229">
                  <c:v>0.29535279219208388</c:v>
                </c:pt>
                <c:pt idx="230">
                  <c:v>0.28056636926009398</c:v>
                </c:pt>
                <c:pt idx="231">
                  <c:v>0.26507179379320683</c:v>
                </c:pt>
                <c:pt idx="232">
                  <c:v>0.24901794879885955</c:v>
                </c:pt>
                <c:pt idx="233">
                  <c:v>0.23255403465617919</c:v>
                </c:pt>
                <c:pt idx="234">
                  <c:v>0.21582819115762486</c:v>
                </c:pt>
                <c:pt idx="235">
                  <c:v>0.19898617863033197</c:v>
                </c:pt>
                <c:pt idx="236">
                  <c:v>0.18217012693293733</c:v>
                </c:pt>
                <c:pt idx="237">
                  <c:v>0.16551736035601575</c:v>
                </c:pt>
                <c:pt idx="238">
                  <c:v>0.14915930564009605</c:v>
                </c:pt>
                <c:pt idx="239">
                  <c:v>0.13322048947201492</c:v>
                </c:pt>
                <c:pt idx="240">
                  <c:v>0.11781763093557951</c:v>
                </c:pt>
                <c:pt idx="241">
                  <c:v>0.10305883348395579</c:v>
                </c:pt>
                <c:pt idx="242">
                  <c:v>8.9042880076549771E-2</c:v>
                </c:pt>
                <c:pt idx="243">
                  <c:v>7.5858634190215324E-2</c:v>
                </c:pt>
                <c:pt idx="244">
                  <c:v>6.3584548481056047E-2</c:v>
                </c:pt>
                <c:pt idx="245">
                  <c:v>5.2288281946455906E-2</c:v>
                </c:pt>
                <c:pt idx="246">
                  <c:v>4.2026425524644993E-2</c:v>
                </c:pt>
                <c:pt idx="247">
                  <c:v>3.2844335178179564E-2</c:v>
                </c:pt>
                <c:pt idx="248">
                  <c:v>2.4776070645035526E-2</c:v>
                </c:pt>
                <c:pt idx="249">
                  <c:v>1.7844437213023683E-2</c:v>
                </c:pt>
                <c:pt idx="250">
                  <c:v>1.2061127086000144E-2</c:v>
                </c:pt>
                <c:pt idx="251">
                  <c:v>7.4269561695153221E-3</c:v>
                </c:pt>
                <c:pt idx="252">
                  <c:v>3.9321914142149026E-3</c:v>
                </c:pt>
                <c:pt idx="253">
                  <c:v>1.556963222148896E-3</c:v>
                </c:pt>
                <c:pt idx="254">
                  <c:v>2.7175684819835065E-4</c:v>
                </c:pt>
                <c:pt idx="255">
                  <c:v>3.7976219625510883E-5</c:v>
                </c:pt>
                <c:pt idx="256">
                  <c:v>8.0857315419492672E-4</c:v>
                </c:pt>
                <c:pt idx="257">
                  <c:v>2.5287345837115872E-3</c:v>
                </c:pt>
                <c:pt idx="258">
                  <c:v>5.1366200868766462E-3</c:v>
                </c:pt>
                <c:pt idx="259">
                  <c:v>8.5641418041431053E-3</c:v>
                </c:pt>
                <c:pt idx="260">
                  <c:v>1.2737778648223079E-2</c:v>
                </c:pt>
              </c:numCache>
              <c:extLst/>
            </c:numRef>
          </c:val>
          <c:extLst>
            <c:ext xmlns:c16="http://schemas.microsoft.com/office/drawing/2014/chart" uri="{C3380CC4-5D6E-409C-BE32-E72D297353CC}">
              <c16:uniqueId val="{0000001A-0CBA-4D2C-B938-B3AB90732CFB}"/>
            </c:ext>
          </c:extLst>
        </c:ser>
        <c:ser>
          <c:idx val="28"/>
          <c:order val="27"/>
          <c:spPr>
            <a:solidFill>
              <a:schemeClr val="accent5">
                <a:tint val="6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C$2:$AC$264</c:f>
              <c:numCache>
                <c:formatCode>0.00E+00</c:formatCode>
                <c:ptCount val="262"/>
                <c:pt idx="1">
                  <c:v>1.328503676963542E-2</c:v>
                </c:pt>
                <c:pt idx="2">
                  <c:v>6.5275247361748882E-3</c:v>
                </c:pt>
                <c:pt idx="3">
                  <c:v>3.9453622650560205E-3</c:v>
                </c:pt>
                <c:pt idx="4">
                  <c:v>1.9697371187592408E-3</c:v>
                </c:pt>
                <c:pt idx="5">
                  <c:v>6.5231447044267676E-4</c:v>
                </c:pt>
                <c:pt idx="6">
                  <c:v>4.0048528105321464E-5</c:v>
                </c:pt>
                <c:pt idx="7">
                  <c:v>1.7458024409333349E-4</c:v>
                </c:pt>
                <c:pt idx="8">
                  <c:v>1.0916675753403925E-3</c:v>
                </c:pt>
                <c:pt idx="9">
                  <c:v>2.8206545340725537E-3</c:v>
                </c:pt>
                <c:pt idx="10">
                  <c:v>5.3839850882196547E-3</c:v>
                </c:pt>
                <c:pt idx="11">
                  <c:v>8.7967677326779223E-3</c:v>
                </c:pt>
                <c:pt idx="12">
                  <c:v>1.3066396257719432E-2</c:v>
                </c:pt>
                <c:pt idx="13">
                  <c:v>1.8192231890591829E-2</c:v>
                </c:pt>
                <c:pt idx="14">
                  <c:v>2.4165351582567489E-2</c:v>
                </c:pt>
                <c:pt idx="15">
                  <c:v>3.0968366758739749E-2</c:v>
                </c:pt>
                <c:pt idx="16">
                  <c:v>3.8575316344560656E-2</c:v>
                </c:pt>
                <c:pt idx="17">
                  <c:v>4.695163733480285E-2</c:v>
                </c:pt>
                <c:pt idx="18">
                  <c:v>5.6054215581034378E-2</c:v>
                </c:pt>
                <c:pt idx="19">
                  <c:v>6.5831518847035683E-2</c:v>
                </c:pt>
                <c:pt idx="20">
                  <c:v>7.6223813522411948E-2</c:v>
                </c:pt>
                <c:pt idx="21">
                  <c:v>8.7163465697912862E-2</c:v>
                </c:pt>
                <c:pt idx="22">
                  <c:v>9.8575326596931023E-2</c:v>
                </c:pt>
                <c:pt idx="23">
                  <c:v>0.11037720163183445</c:v>
                </c:pt>
                <c:pt idx="24">
                  <c:v>0.12248040161703892</c:v>
                </c:pt>
                <c:pt idx="25">
                  <c:v>0.13479037392896639</c:v>
                </c:pt>
                <c:pt idx="26">
                  <c:v>0.147207410662473</c:v>
                </c:pt>
                <c:pt idx="27">
                  <c:v>0.15962743010015942</c:v>
                </c:pt>
                <c:pt idx="28">
                  <c:v>0.17194282709151365</c:v>
                </c:pt>
                <c:pt idx="29">
                  <c:v>0.18404338723936711</c:v>
                </c:pt>
                <c:pt idx="30">
                  <c:v>0.19581725911789713</c:v>
                </c:pt>
                <c:pt idx="31">
                  <c:v>0.20715197810552627</c:v>
                </c:pt>
                <c:pt idx="32">
                  <c:v>0.21793553481349942</c:v>
                </c:pt>
                <c:pt idx="33">
                  <c:v>0.22805748053242558</c:v>
                </c:pt>
                <c:pt idx="34">
                  <c:v>0.23741006161014722</c:v>
                </c:pt>
                <c:pt idx="35">
                  <c:v>0.24588937422009369</c:v>
                </c:pt>
                <c:pt idx="36">
                  <c:v>0.25339653058463257</c:v>
                </c:pt>
                <c:pt idx="37">
                  <c:v>0.25983882738722253</c:v>
                </c:pt>
                <c:pt idx="38">
                  <c:v>0.26513090684436436</c:v>
                </c:pt>
                <c:pt idx="39">
                  <c:v>0.26919590071689914</c:v>
                </c:pt>
                <c:pt idx="40">
                  <c:v>0.27196654742304449</c:v>
                </c:pt>
                <c:pt idx="41">
                  <c:v>0.27338627237507324</c:v>
                </c:pt>
                <c:pt idx="42">
                  <c:v>0.27341022169950907</c:v>
                </c:pt>
                <c:pt idx="43">
                  <c:v>0.27200623961832843</c:v>
                </c:pt>
                <c:pt idx="44">
                  <c:v>0.26915577996645756</c:v>
                </c:pt>
                <c:pt idx="45">
                  <c:v>0.26485474259876335</c:v>
                </c:pt>
                <c:pt idx="46">
                  <c:v>0.25911422579700766</c:v>
                </c:pt>
                <c:pt idx="47">
                  <c:v>0.25196118622247915</c:v>
                </c:pt>
                <c:pt idx="48">
                  <c:v>0.24343899847118924</c:v>
                </c:pt>
                <c:pt idx="49">
                  <c:v>0.23360790687293634</c:v>
                </c:pt>
                <c:pt idx="50">
                  <c:v>0.22254536282988116</c:v>
                </c:pt>
                <c:pt idx="51">
                  <c:v>0.21034624171061464</c:v>
                </c:pt>
                <c:pt idx="52">
                  <c:v>0.19712293409751433</c:v>
                </c:pt>
                <c:pt idx="53">
                  <c:v>0.18300530702338985</c:v>
                </c:pt>
                <c:pt idx="54">
                  <c:v>0.1681405317224349</c:v>
                </c:pt>
                <c:pt idx="55">
                  <c:v>0.15269277535419304</c:v>
                </c:pt>
                <c:pt idx="56">
                  <c:v>0.13684275513111341</c:v>
                </c:pt>
                <c:pt idx="57">
                  <c:v>0.12078715428335404</c:v>
                </c:pt>
                <c:pt idx="58">
                  <c:v>0.10473790032150075</c:v>
                </c:pt>
                <c:pt idx="59">
                  <c:v>8.8921307101237135E-2</c:v>
                </c:pt>
                <c:pt idx="60">
                  <c:v>7.3577083245894861E-2</c:v>
                </c:pt>
                <c:pt idx="61">
                  <c:v>5.8957210535242312E-2</c:v>
                </c:pt>
                <c:pt idx="62">
                  <c:v>4.5324696913720645E-2</c:v>
                </c:pt>
                <c:pt idx="63">
                  <c:v>3.295220980043153E-2</c:v>
                </c:pt>
                <c:pt idx="64">
                  <c:v>2.2120596388384508E-2</c:v>
                </c:pt>
                <c:pt idx="65">
                  <c:v>1.3117298593719667E-2</c:v>
                </c:pt>
                <c:pt idx="66">
                  <c:v>6.2346712489160334E-3</c:v>
                </c:pt>
                <c:pt idx="67">
                  <c:v>1.7682130196283109E-3</c:v>
                </c:pt>
                <c:pt idx="68">
                  <c:v>1.4720355313199874E-5</c:v>
                </c:pt>
                <c:pt idx="69">
                  <c:v>1.2703755520651165E-3</c:v>
                </c:pt>
                <c:pt idx="70">
                  <c:v>5.8287807053520168E-3</c:v>
                </c:pt>
                <c:pt idx="71">
                  <c:v>1.397894995431976E-2</c:v>
                </c:pt>
                <c:pt idx="72">
                  <c:v>2.6003272962235507E-2</c:v>
                </c:pt>
                <c:pt idx="73">
                  <c:v>4.2175463034229414E-2</c:v>
                </c:pt>
                <c:pt idx="74">
                  <c:v>6.2758503639127897E-2</c:v>
                </c:pt>
                <c:pt idx="75">
                  <c:v>8.8002607372873229E-2</c:v>
                </c:pt>
                <c:pt idx="76">
                  <c:v>0.11814320157346264</c:v>
                </c:pt>
                <c:pt idx="77">
                  <c:v>0.15339895486893904</c:v>
                </c:pt>
                <c:pt idx="78">
                  <c:v>0.19396985890886345</c:v>
                </c:pt>
                <c:pt idx="79">
                  <c:v>0.24003537939479008</c:v>
                </c:pt>
                <c:pt idx="80">
                  <c:v>0.29175269028627054</c:v>
                </c:pt>
                <c:pt idx="81">
                  <c:v>0.34925500471627458</c:v>
                </c:pt>
                <c:pt idx="82">
                  <c:v>0.41265001570493742</c:v>
                </c:pt>
                <c:pt idx="83">
                  <c:v>0.48201845921524028</c:v>
                </c:pt>
                <c:pt idx="84">
                  <c:v>0.55741281145152399</c:v>
                </c:pt>
                <c:pt idx="85">
                  <c:v>0.63885613156512588</c:v>
                </c:pt>
                <c:pt idx="86">
                  <c:v>0.72634106010538635</c:v>
                </c:pt>
                <c:pt idx="87">
                  <c:v>0.81982898264377468</c:v>
                </c:pt>
                <c:pt idx="88">
                  <c:v>0.91924936700975834</c:v>
                </c:pt>
                <c:pt idx="89">
                  <c:v>1.024499281515628</c:v>
                </c:pt>
                <c:pt idx="90">
                  <c:v>1.1354431004208818</c:v>
                </c:pt>
                <c:pt idx="91">
                  <c:v>1.251912401702425</c:v>
                </c:pt>
                <c:pt idx="92">
                  <c:v>1.3737060609629121</c:v>
                </c:pt>
                <c:pt idx="93">
                  <c:v>1.5005905440344918</c:v>
                </c:pt>
                <c:pt idx="94">
                  <c:v>1.6323003995278849</c:v>
                </c:pt>
                <c:pt idx="95">
                  <c:v>1.7685389512463923</c:v>
                </c:pt>
                <c:pt idx="96">
                  <c:v>1.9089791890404411</c:v>
                </c:pt>
                <c:pt idx="97">
                  <c:v>2.0532648553303439</c:v>
                </c:pt>
                <c:pt idx="98">
                  <c:v>2.2010117231826962</c:v>
                </c:pt>
                <c:pt idx="99">
                  <c:v>2.3518090604991264</c:v>
                </c:pt>
                <c:pt idx="100">
                  <c:v>2.5052212735745254</c:v>
                </c:pt>
                <c:pt idx="101">
                  <c:v>2.660789722015116</c:v>
                </c:pt>
                <c:pt idx="102">
                  <c:v>2.8180346957840987</c:v>
                </c:pt>
                <c:pt idx="103">
                  <c:v>2.9764575439733019</c:v>
                </c:pt>
                <c:pt idx="104">
                  <c:v>3.1355429437920255</c:v>
                </c:pt>
                <c:pt idx="105">
                  <c:v>3.2947612972275242</c:v>
                </c:pt>
                <c:pt idx="106">
                  <c:v>3.4535712418732651</c:v>
                </c:pt>
                <c:pt idx="107">
                  <c:v>3.6114222615484648</c:v>
                </c:pt>
                <c:pt idx="108">
                  <c:v>3.7677573815525189</c:v>
                </c:pt>
                <c:pt idx="109">
                  <c:v>3.9220159327166448</c:v>
                </c:pt>
                <c:pt idx="110">
                  <c:v>4.0736363678380005</c:v>
                </c:pt>
                <c:pt idx="111">
                  <c:v>4.2220591136133958</c:v>
                </c:pt>
                <c:pt idx="112">
                  <c:v>4.366729440834388</c:v>
                </c:pt>
                <c:pt idx="113">
                  <c:v>4.5071003353661414</c:v>
                </c:pt>
                <c:pt idx="114">
                  <c:v>4.6426353523113786</c:v>
                </c:pt>
                <c:pt idx="115">
                  <c:v>4.7728114357591922</c:v>
                </c:pt>
                <c:pt idx="116">
                  <c:v>4.8971216866373251</c:v>
                </c:pt>
                <c:pt idx="117">
                  <c:v>5.0150780614251538</c:v>
                </c:pt>
                <c:pt idx="118">
                  <c:v>5.1262139848419404</c:v>
                </c:pt>
                <c:pt idx="119">
                  <c:v>5.2300868600988881</c:v>
                </c:pt>
                <c:pt idx="120">
                  <c:v>5.3262804608911702</c:v>
                </c:pt>
                <c:pt idx="121">
                  <c:v>5.4144071900035726</c:v>
                </c:pt>
                <c:pt idx="122">
                  <c:v>5.4941101902062126</c:v>
                </c:pt>
                <c:pt idx="123">
                  <c:v>5.5650652940195382</c:v>
                </c:pt>
                <c:pt idx="124">
                  <c:v>5.626982799924213</c:v>
                </c:pt>
                <c:pt idx="125">
                  <c:v>5.679609063675076</c:v>
                </c:pt>
                <c:pt idx="126">
                  <c:v>5.7227278945412614</c:v>
                </c:pt>
                <c:pt idx="127">
                  <c:v>5.7561617475290028</c:v>
                </c:pt>
                <c:pt idx="128">
                  <c:v>5.7797727039408988</c:v>
                </c:pt>
                <c:pt idx="129">
                  <c:v>5.7934632339764169</c:v>
                </c:pt>
                <c:pt idx="130">
                  <c:v>5.7971767364738138</c:v>
                </c:pt>
                <c:pt idx="131">
                  <c:v>5.7908978523234316</c:v>
                </c:pt>
                <c:pt idx="132">
                  <c:v>5.7746525495366523</c:v>
                </c:pt>
                <c:pt idx="133">
                  <c:v>5.7485079794233034</c:v>
                </c:pt>
                <c:pt idx="134">
                  <c:v>5.7125721048026357</c:v>
                </c:pt>
                <c:pt idx="135">
                  <c:v>5.6669931026388642</c:v>
                </c:pt>
                <c:pt idx="136">
                  <c:v>5.6119585449412215</c:v>
                </c:pt>
                <c:pt idx="137">
                  <c:v>5.5476943631904225</c:v>
                </c:pt>
                <c:pt idx="138">
                  <c:v>5.4744636029383082</c:v>
                </c:pt>
                <c:pt idx="139">
                  <c:v>5.392564976565593</c:v>
                </c:pt>
                <c:pt idx="140">
                  <c:v>5.3023312234645035</c:v>
                </c:pt>
                <c:pt idx="141">
                  <c:v>5.2041272881300698</c:v>
                </c:pt>
                <c:pt idx="142">
                  <c:v>5.0983483277870576</c:v>
                </c:pt>
                <c:pt idx="143">
                  <c:v>4.9854175622413841</c:v>
                </c:pt>
                <c:pt idx="144">
                  <c:v>4.8657839796178832</c:v>
                </c:pt>
                <c:pt idx="145">
                  <c:v>4.7399199125238871</c:v>
                </c:pt>
                <c:pt idx="146">
                  <c:v>4.6083184999543567</c:v>
                </c:pt>
                <c:pt idx="147">
                  <c:v>4.4714910509239605</c:v>
                </c:pt>
                <c:pt idx="148">
                  <c:v>4.3299643263702592</c:v>
                </c:pt>
                <c:pt idx="149">
                  <c:v>4.1842777563164333</c:v>
                </c:pt>
                <c:pt idx="150">
                  <c:v>4.03498060960899</c:v>
                </c:pt>
                <c:pt idx="151">
                  <c:v>3.8826291337538401</c:v>
                </c:pt>
                <c:pt idx="152">
                  <c:v>3.7277836824620181</c:v>
                </c:pt>
                <c:pt idx="153">
                  <c:v>3.5710058484840363</c:v>
                </c:pt>
                <c:pt idx="154">
                  <c:v>3.4128556191601982</c:v>
                </c:pt>
                <c:pt idx="155">
                  <c:v>3.2538885718447852</c:v>
                </c:pt>
                <c:pt idx="156">
                  <c:v>3.0946531259774024</c:v>
                </c:pt>
                <c:pt idx="157">
                  <c:v>2.9356878680782299</c:v>
                </c:pt>
                <c:pt idx="158">
                  <c:v>2.7775189653396302</c:v>
                </c:pt>
                <c:pt idx="159">
                  <c:v>2.6206576827794206</c:v>
                </c:pt>
                <c:pt idx="160">
                  <c:v>2.4655980181167325</c:v>
                </c:pt>
                <c:pt idx="161">
                  <c:v>2.3128144676361448</c:v>
                </c:pt>
                <c:pt idx="162">
                  <c:v>2.1627599353265698</c:v>
                </c:pt>
                <c:pt idx="163">
                  <c:v>2.0158637965257116</c:v>
                </c:pt>
                <c:pt idx="164">
                  <c:v>1.8725301261769924</c:v>
                </c:pt>
                <c:pt idx="165">
                  <c:v>1.7331361006219195</c:v>
                </c:pt>
                <c:pt idx="166">
                  <c:v>1.5980305806160533</c:v>
                </c:pt>
                <c:pt idx="167">
                  <c:v>1.4675328819801321</c:v>
                </c:pt>
                <c:pt idx="168">
                  <c:v>1.341931738988922</c:v>
                </c:pt>
                <c:pt idx="169">
                  <c:v>1.2214844642687426</c:v>
                </c:pt>
                <c:pt idx="170">
                  <c:v>1.1064163076299907</c:v>
                </c:pt>
                <c:pt idx="171">
                  <c:v>0.9969200149131191</c:v>
                </c:pt>
                <c:pt idx="172">
                  <c:v>0.89315558658514171</c:v>
                </c:pt>
                <c:pt idx="173">
                  <c:v>0.79525023449842458</c:v>
                </c:pt>
                <c:pt idx="174">
                  <c:v>0.70329853392360098</c:v>
                </c:pt>
                <c:pt idx="175">
                  <c:v>0.61736276670312973</c:v>
                </c:pt>
                <c:pt idx="176">
                  <c:v>0.53747345014999548</c:v>
                </c:pt>
                <c:pt idx="177">
                  <c:v>0.46363004514581807</c:v>
                </c:pt>
                <c:pt idx="178">
                  <c:v>0.39580183578204697</c:v>
                </c:pt>
                <c:pt idx="179">
                  <c:v>0.33392897184442899</c:v>
                </c:pt>
                <c:pt idx="180">
                  <c:v>0.27792366447142208</c:v>
                </c:pt>
                <c:pt idx="181">
                  <c:v>0.22767152442790331</c:v>
                </c:pt>
                <c:pt idx="182">
                  <c:v>0.18303303163196802</c:v>
                </c:pt>
                <c:pt idx="183">
                  <c:v>0.14384512385975989</c:v>
                </c:pt>
                <c:pt idx="184">
                  <c:v>0.10992289193525316</c:v>
                </c:pt>
                <c:pt idx="185">
                  <c:v>8.106136819212803E-2</c:v>
                </c:pt>
                <c:pt idx="186">
                  <c:v>5.7037394576028681E-2</c:v>
                </c:pt>
                <c:pt idx="187">
                  <c:v>3.7611556439376678E-2</c:v>
                </c:pt>
                <c:pt idx="188">
                  <c:v>2.2530167868631629E-2</c:v>
                </c:pt>
                <c:pt idx="189">
                  <c:v>1.1527294275713491E-2</c:v>
                </c:pt>
                <c:pt idx="190">
                  <c:v>4.3267979806964679E-3</c:v>
                </c:pt>
                <c:pt idx="191">
                  <c:v>6.4439261059631909E-4</c:v>
                </c:pt>
                <c:pt idx="192">
                  <c:v>1.896923370201329E-4</c:v>
                </c:pt>
                <c:pt idx="193">
                  <c:v>2.6682422708729195E-3</c:v>
                </c:pt>
                <c:pt idx="194">
                  <c:v>7.7835167217176057E-3</c:v>
                </c:pt>
                <c:pt idx="195">
                  <c:v>1.5238872508605047E-2</c:v>
                </c:pt>
                <c:pt idx="196">
                  <c:v>2.4739445073439049E-2</c:v>
                </c:pt>
                <c:pt idx="197">
                  <c:v>3.5993975791827934E-2</c:v>
                </c:pt>
                <c:pt idx="198">
                  <c:v>4.8716559593981468E-2</c:v>
                </c:pt>
                <c:pt idx="199">
                  <c:v>6.2628302793122606E-2</c:v>
                </c:pt>
                <c:pt idx="200">
                  <c:v>7.7458881864247014E-2</c:v>
                </c:pt>
                <c:pt idx="201">
                  <c:v>9.2947994814664106E-2</c:v>
                </c:pt>
                <c:pt idx="202">
                  <c:v>0.10884669773204214</c:v>
                </c:pt>
                <c:pt idx="203">
                  <c:v>0.12491862007787453</c:v>
                </c:pt>
                <c:pt idx="204">
                  <c:v>0.14094105330639081</c:v>
                </c:pt>
                <c:pt idx="205">
                  <c:v>0.15670590842286675</c:v>
                </c:pt>
                <c:pt idx="206">
                  <c:v>0.17202053914285556</c:v>
                </c:pt>
                <c:pt idx="207">
                  <c:v>0.18670842836692986</c:v>
                </c:pt>
                <c:pt idx="208">
                  <c:v>0.20060973673598087</c:v>
                </c:pt>
                <c:pt idx="209">
                  <c:v>0.21358171307203078</c:v>
                </c:pt>
                <c:pt idx="210">
                  <c:v>0.22549896753108559</c:v>
                </c:pt>
                <c:pt idx="211">
                  <c:v>0.23625360929031206</c:v>
                </c:pt>
                <c:pt idx="212">
                  <c:v>0.24575525155452274</c:v>
                </c:pt>
                <c:pt idx="213">
                  <c:v>0.25393088758978821</c:v>
                </c:pt>
                <c:pt idx="214">
                  <c:v>0.26072464236851917</c:v>
                </c:pt>
                <c:pt idx="215">
                  <c:v>0.2660974052345973</c:v>
                </c:pt>
                <c:pt idx="216">
                  <c:v>0.27002634976362982</c:v>
                </c:pt>
                <c:pt idx="217">
                  <c:v>0.27250434769719178</c:v>
                </c:pt>
                <c:pt idx="218">
                  <c:v>0.27353928446665909</c:v>
                </c:pt>
                <c:pt idx="219">
                  <c:v>0.27315328438812908</c:v>
                </c:pt>
                <c:pt idx="220">
                  <c:v>0.27138185410183263</c:v>
                </c:pt>
                <c:pt idx="221">
                  <c:v>0.26827295324482897</c:v>
                </c:pt>
                <c:pt idx="222">
                  <c:v>0.26388600168277226</c:v>
                </c:pt>
                <c:pt idx="223">
                  <c:v>0.25829083288391386</c:v>
                </c:pt>
                <c:pt idx="224">
                  <c:v>0.25156660319570573</c:v>
                </c:pt>
                <c:pt idx="225">
                  <c:v>0.2438006668814385</c:v>
                </c:pt>
                <c:pt idx="226">
                  <c:v>0.23508742679204081</c:v>
                </c:pt>
                <c:pt idx="227">
                  <c:v>0.2255271704877968</c:v>
                </c:pt>
                <c:pt idx="228">
                  <c:v>0.2152249014882382</c:v>
                </c:pt>
                <c:pt idx="229">
                  <c:v>0.20428917511841346</c:v>
                </c:pt>
                <c:pt idx="230">
                  <c:v>0.1928309481391183</c:v>
                </c:pt>
                <c:pt idx="231">
                  <c:v>0.1809624510011619</c:v>
                </c:pt>
                <c:pt idx="232">
                  <c:v>0.16879609115336311</c:v>
                </c:pt>
                <c:pt idx="233">
                  <c:v>0.15644339536522922</c:v>
                </c:pt>
                <c:pt idx="234">
                  <c:v>0.14401399850312621</c:v>
                </c:pt>
                <c:pt idx="235">
                  <c:v>0.13161468562837766</c:v>
                </c:pt>
                <c:pt idx="236">
                  <c:v>0.11934849367278547</c:v>
                </c:pt>
                <c:pt idx="237">
                  <c:v>0.10731387829727762</c:v>
                </c:pt>
                <c:pt idx="238">
                  <c:v>9.5603950858820619E-2</c:v>
                </c:pt>
                <c:pt idx="239">
                  <c:v>8.4305789705541423E-2</c:v>
                </c:pt>
                <c:pt idx="240">
                  <c:v>7.3499829296400462E-2</c:v>
                </c:pt>
                <c:pt idx="241">
                  <c:v>6.325932990611223E-2</c:v>
                </c:pt>
                <c:pt idx="242">
                  <c:v>5.3649929934521993E-2</c:v>
                </c:pt>
                <c:pt idx="243">
                  <c:v>4.4729282098617783E-2</c:v>
                </c:pt>
                <c:pt idx="244">
                  <c:v>3.6546774050832363E-2</c:v>
                </c:pt>
                <c:pt idx="245">
                  <c:v>2.9143333245245377E-2</c:v>
                </c:pt>
                <c:pt idx="246">
                  <c:v>2.2551315169468077E-2</c:v>
                </c:pt>
                <c:pt idx="247">
                  <c:v>1.6794473379828579E-2</c:v>
                </c:pt>
                <c:pt idx="248">
                  <c:v>1.1888009126207163E-2</c:v>
                </c:pt>
                <c:pt idx="249">
                  <c:v>7.8386977352977848E-3</c:v>
                </c:pt>
                <c:pt idx="250">
                  <c:v>4.6450883417041115E-3</c:v>
                </c:pt>
                <c:pt idx="251">
                  <c:v>2.2977730191826315E-3</c:v>
                </c:pt>
                <c:pt idx="252">
                  <c:v>7.7972087315674539E-4</c:v>
                </c:pt>
                <c:pt idx="253">
                  <c:v>6.6672213560690333E-5</c:v>
                </c:pt>
                <c:pt idx="254">
                  <c:v>1.2758753682408542E-4</c:v>
                </c:pt>
                <c:pt idx="255">
                  <c:v>9.2514570963208285E-4</c:v>
                </c:pt>
                <c:pt idx="256">
                  <c:v>2.4162854667085436E-3</c:v>
                </c:pt>
                <c:pt idx="257">
                  <c:v>4.552784111508828E-3</c:v>
                </c:pt>
                <c:pt idx="258">
                  <c:v>7.2818671430873441E-3</c:v>
                </c:pt>
                <c:pt idx="259">
                  <c:v>1.0546842424745134E-2</c:v>
                </c:pt>
                <c:pt idx="260">
                  <c:v>1.4287752460072217E-2</c:v>
                </c:pt>
              </c:numCache>
              <c:extLst/>
            </c:numRef>
          </c:val>
          <c:extLst>
            <c:ext xmlns:c16="http://schemas.microsoft.com/office/drawing/2014/chart" uri="{C3380CC4-5D6E-409C-BE32-E72D297353CC}">
              <c16:uniqueId val="{0000001B-0CBA-4D2C-B938-B3AB90732CFB}"/>
            </c:ext>
          </c:extLst>
        </c:ser>
        <c:ser>
          <c:idx val="29"/>
          <c:order val="28"/>
          <c:spPr>
            <a:solidFill>
              <a:schemeClr val="accent5">
                <a:tint val="5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D$2:$AD$264</c:f>
              <c:numCache>
                <c:formatCode>0.00E+00</c:formatCode>
                <c:ptCount val="262"/>
                <c:pt idx="1">
                  <c:v>6.1517131317300647E-2</c:v>
                </c:pt>
                <c:pt idx="2">
                  <c:v>7.3686502631045772E-2</c:v>
                </c:pt>
                <c:pt idx="3">
                  <c:v>7.9931089659142626E-2</c:v>
                </c:pt>
                <c:pt idx="4">
                  <c:v>8.6236844472292226E-2</c:v>
                </c:pt>
                <c:pt idx="5">
                  <c:v>9.2567947177693066E-2</c:v>
                </c:pt>
                <c:pt idx="6">
                  <c:v>9.8887416237170345E-2</c:v>
                </c:pt>
                <c:pt idx="7">
                  <c:v>0.10515731949418627</c:v>
                </c:pt>
                <c:pt idx="8">
                  <c:v>0.11133899765594014</c:v>
                </c:pt>
                <c:pt idx="9">
                  <c:v>0.11739329924971806</c:v>
                </c:pt>
                <c:pt idx="10">
                  <c:v>0.12328082598493793</c:v>
                </c:pt>
                <c:pt idx="11">
                  <c:v>0.12896218736900211</c:v>
                </c:pt>
                <c:pt idx="12">
                  <c:v>0.13439826334670099</c:v>
                </c:pt>
                <c:pt idx="13">
                  <c:v>0.1395504736600014</c:v>
                </c:pt>
                <c:pt idx="14">
                  <c:v>0.14438105255812467</c:v>
                </c:pt>
                <c:pt idx="15">
                  <c:v>0.14885332742734503</c:v>
                </c:pt>
                <c:pt idx="16">
                  <c:v>0.15293199985635397</c:v>
                </c:pt>
                <c:pt idx="17">
                  <c:v>0.15658342760677427</c:v>
                </c:pt>
                <c:pt idx="18">
                  <c:v>0.15977590591982194</c:v>
                </c:pt>
                <c:pt idx="19">
                  <c:v>0.16247994655957204</c:v>
                </c:pt>
                <c:pt idx="20">
                  <c:v>0.16466855297105989</c:v>
                </c:pt>
                <c:pt idx="21">
                  <c:v>0.166317489917817</c:v>
                </c:pt>
                <c:pt idx="22">
                  <c:v>0.16740554595860682</c:v>
                </c:pt>
                <c:pt idx="23">
                  <c:v>0.16791478712725122</c:v>
                </c:pt>
                <c:pt idx="24">
                  <c:v>0.16783080019265198</c:v>
                </c:pt>
                <c:pt idx="25">
                  <c:v>0.16714292389847024</c:v>
                </c:pt>
                <c:pt idx="26">
                  <c:v>0.16584446661345836</c:v>
                </c:pt>
                <c:pt idx="27">
                  <c:v>0.16393290886410497</c:v>
                </c:pt>
                <c:pt idx="28">
                  <c:v>0.16141008927097533</c:v>
                </c:pt>
                <c:pt idx="29">
                  <c:v>0.15828237246876739</c:v>
                </c:pt>
                <c:pt idx="30">
                  <c:v>0.15456079765747621</c:v>
                </c:pt>
                <c:pt idx="31">
                  <c:v>0.15026120650792643</c:v>
                </c:pt>
                <c:pt idx="32">
                  <c:v>0.14540434922900719</c:v>
                </c:pt>
                <c:pt idx="33">
                  <c:v>0.14001596769589536</c:v>
                </c:pt>
                <c:pt idx="34">
                  <c:v>0.1341268546379866</c:v>
                </c:pt>
                <c:pt idx="35">
                  <c:v>0.1277728879917541</c:v>
                </c:pt>
                <c:pt idx="36">
                  <c:v>0.12099503963683698</c:v>
                </c:pt>
                <c:pt idx="37">
                  <c:v>0.11383935785280962</c:v>
                </c:pt>
                <c:pt idx="38">
                  <c:v>0.10635692295875357</c:v>
                </c:pt>
                <c:pt idx="39">
                  <c:v>9.860377572733596E-2</c:v>
                </c:pt>
                <c:pt idx="40">
                  <c:v>9.0640818298983877E-2</c:v>
                </c:pt>
                <c:pt idx="41">
                  <c:v>8.2533687459256919E-2</c:v>
                </c:pt>
                <c:pt idx="42">
                  <c:v>7.4352600282992079E-2</c:v>
                </c:pt>
                <c:pt idx="43">
                  <c:v>6.6172172291503198E-2</c:v>
                </c:pt>
                <c:pt idx="44">
                  <c:v>5.8071208413331354E-2</c:v>
                </c:pt>
                <c:pt idx="45">
                  <c:v>5.0132467184033379E-2</c:v>
                </c:pt>
                <c:pt idx="46">
                  <c:v>4.244239876546816E-2</c:v>
                </c:pt>
                <c:pt idx="47">
                  <c:v>3.509085750926616E-2</c:v>
                </c:pt>
                <c:pt idx="48">
                  <c:v>2.8170789931842504E-2</c:v>
                </c:pt>
                <c:pt idx="49">
                  <c:v>2.1777899108670597E-2</c:v>
                </c:pt>
                <c:pt idx="50">
                  <c:v>1.6010286632817873E-2</c:v>
                </c:pt>
                <c:pt idx="51">
                  <c:v>1.096807341616542E-2</c:v>
                </c:pt>
                <c:pt idx="52">
                  <c:v>6.7530007405670949E-3</c:v>
                </c:pt>
                <c:pt idx="53">
                  <c:v>3.4680130896978215E-3</c:v>
                </c:pt>
                <c:pt idx="54">
                  <c:v>1.2168244097904911E-3</c:v>
                </c:pt>
                <c:pt idx="55">
                  <c:v>1.0346955817372552E-4</c:v>
                </c:pt>
                <c:pt idx="56">
                  <c:v>2.3184280184151046E-4</c:v>
                </c:pt>
                <c:pt idx="57">
                  <c:v>1.7052253235766081E-3</c:v>
                </c:pt>
                <c:pt idx="58">
                  <c:v>4.6258037798278138E-3</c:v>
                </c:pt>
                <c:pt idx="59">
                  <c:v>9.0941820320483181E-3</c:v>
                </c:pt>
                <c:pt idx="60">
                  <c:v>1.5208888241032205E-2</c:v>
                </c:pt>
                <c:pt idx="61">
                  <c:v>2.3065879571476284E-2</c:v>
                </c:pt>
                <c:pt idx="62">
                  <c:v>3.2758046801124797E-2</c:v>
                </c:pt>
                <c:pt idx="63">
                  <c:v>4.437472116507353E-2</c:v>
                </c:pt>
                <c:pt idx="64">
                  <c:v>5.800118579079562E-2</c:v>
                </c:pt>
                <c:pt idx="65">
                  <c:v>7.3718194092962819E-2</c:v>
                </c:pt>
                <c:pt idx="66">
                  <c:v>9.1601497498971271E-2</c:v>
                </c:pt>
                <c:pt idx="67">
                  <c:v>0.11172138486611351</c:v>
                </c:pt>
                <c:pt idx="68">
                  <c:v>0.13414223592947638</c:v>
                </c:pt>
                <c:pt idx="69">
                  <c:v>0.15892209108590719</c:v>
                </c:pt>
                <c:pt idx="70">
                  <c:v>0.18611223977378857</c:v>
                </c:pt>
                <c:pt idx="71">
                  <c:v>0.21575682965103998</c:v>
                </c:pt>
                <c:pt idx="72">
                  <c:v>0.24789249870487656</c:v>
                </c:pt>
                <c:pt idx="73">
                  <c:v>0.28254803234665504</c:v>
                </c:pt>
                <c:pt idx="74">
                  <c:v>0.31974404745388635</c:v>
                </c:pt>
                <c:pt idx="75">
                  <c:v>0.35949270521961324</c:v>
                </c:pt>
                <c:pt idx="76">
                  <c:v>0.40179745455718013</c:v>
                </c:pt>
                <c:pt idx="77">
                  <c:v>0.44665280768648596</c:v>
                </c:pt>
                <c:pt idx="78">
                  <c:v>0.49404414939662894</c:v>
                </c:pt>
                <c:pt idx="79">
                  <c:v>0.54394758133997045</c:v>
                </c:pt>
                <c:pt idx="80">
                  <c:v>0.59632980256472556</c:v>
                </c:pt>
                <c:pt idx="81">
                  <c:v>0.65114802733791499</c:v>
                </c:pt>
                <c:pt idx="82">
                  <c:v>0.70834994114853644</c:v>
                </c:pt>
                <c:pt idx="83">
                  <c:v>0.76787369561297947</c:v>
                </c:pt>
                <c:pt idx="84">
                  <c:v>0.82964794283175369</c:v>
                </c:pt>
                <c:pt idx="85">
                  <c:v>0.89359190956934298</c:v>
                </c:pt>
                <c:pt idx="86">
                  <c:v>0.95961551144834634</c:v>
                </c:pt>
                <c:pt idx="87">
                  <c:v>1.0276195071658383</c:v>
                </c:pt>
                <c:pt idx="88">
                  <c:v>1.0974956925549826</c:v>
                </c:pt>
                <c:pt idx="89">
                  <c:v>1.1691271341293323</c:v>
                </c:pt>
                <c:pt idx="90">
                  <c:v>1.2423884415617474</c:v>
                </c:pt>
                <c:pt idx="91">
                  <c:v>1.3171460783655216</c:v>
                </c:pt>
                <c:pt idx="92">
                  <c:v>1.3932587098629385</c:v>
                </c:pt>
                <c:pt idx="93">
                  <c:v>1.4705775873470535</c:v>
                </c:pt>
                <c:pt idx="94">
                  <c:v>1.5489469671669469</c:v>
                </c:pt>
                <c:pt idx="95">
                  <c:v>1.6282045632958317</c:v>
                </c:pt>
                <c:pt idx="96">
                  <c:v>1.7081820317761953</c:v>
                </c:pt>
                <c:pt idx="97">
                  <c:v>1.7887054852774054</c:v>
                </c:pt>
                <c:pt idx="98">
                  <c:v>1.8695960358497401</c:v>
                </c:pt>
                <c:pt idx="99">
                  <c:v>1.9506703638154346</c:v>
                </c:pt>
                <c:pt idx="100">
                  <c:v>2.0317413106027797</c:v>
                </c:pt>
                <c:pt idx="101">
                  <c:v>2.1126184932043293</c:v>
                </c:pt>
                <c:pt idx="102">
                  <c:v>2.1931089378254769</c:v>
                </c:pt>
                <c:pt idx="103">
                  <c:v>2.2730177301857108</c:v>
                </c:pt>
                <c:pt idx="104">
                  <c:v>2.3521486798423292</c:v>
                </c:pt>
                <c:pt idx="105">
                  <c:v>2.4303049958257232</c:v>
                </c:pt>
                <c:pt idx="106">
                  <c:v>2.5072899708070833</c:v>
                </c:pt>
                <c:pt idx="107">
                  <c:v>2.582907670963849</c:v>
                </c:pt>
                <c:pt idx="108">
                  <c:v>2.6569636286657703</c:v>
                </c:pt>
                <c:pt idx="109">
                  <c:v>2.7292655350753745</c:v>
                </c:pt>
                <c:pt idx="110">
                  <c:v>2.799623929741069</c:v>
                </c:pt>
                <c:pt idx="111">
                  <c:v>2.8678528842592121</c:v>
                </c:pt>
                <c:pt idx="112">
                  <c:v>2.9337706770933814</c:v>
                </c:pt>
                <c:pt idx="113">
                  <c:v>2.9972004566646131</c:v>
                </c:pt>
                <c:pt idx="114">
                  <c:v>3.0579708898656222</c:v>
                </c:pt>
                <c:pt idx="115">
                  <c:v>3.1159167932047702</c:v>
                </c:pt>
                <c:pt idx="116">
                  <c:v>3.1708797438515335</c:v>
                </c:pt>
                <c:pt idx="117">
                  <c:v>3.2227086679342536</c:v>
                </c:pt>
                <c:pt idx="118">
                  <c:v>3.2712604035326609</c:v>
                </c:pt>
                <c:pt idx="119">
                  <c:v>3.3164002359115266</c:v>
                </c:pt>
                <c:pt idx="120">
                  <c:v>3.3580024026575459</c:v>
                </c:pt>
                <c:pt idx="121">
                  <c:v>3.3959505665084238</c:v>
                </c:pt>
                <c:pt idx="122">
                  <c:v>3.4301382538007172</c:v>
                </c:pt>
                <c:pt idx="123">
                  <c:v>3.4604692566105197</c:v>
                </c:pt>
                <c:pt idx="124">
                  <c:v>3.4868579968179128</c:v>
                </c:pt>
                <c:pt idx="125">
                  <c:v>3.5092298504914647</c:v>
                </c:pt>
                <c:pt idx="126">
                  <c:v>3.5275214311622189</c:v>
                </c:pt>
                <c:pt idx="127">
                  <c:v>3.5416808307366203</c:v>
                </c:pt>
                <c:pt idx="128">
                  <c:v>3.551667816983954</c:v>
                </c:pt>
                <c:pt idx="129">
                  <c:v>3.5574539867251223</c:v>
                </c:pt>
                <c:pt idx="130">
                  <c:v>3.5590228740450707</c:v>
                </c:pt>
                <c:pt idx="131">
                  <c:v>3.5563700130499445</c:v>
                </c:pt>
                <c:pt idx="132">
                  <c:v>3.5495029548911656</c:v>
                </c:pt>
                <c:pt idx="133">
                  <c:v>3.5384412389810485</c:v>
                </c:pt>
                <c:pt idx="134">
                  <c:v>3.5232163185274095</c:v>
                </c:pt>
                <c:pt idx="135">
                  <c:v>3.5038714407167806</c:v>
                </c:pt>
                <c:pt idx="136">
                  <c:v>3.4804614820764543</c:v>
                </c:pt>
                <c:pt idx="137">
                  <c:v>3.4530527397436179</c:v>
                </c:pt>
                <c:pt idx="138">
                  <c:v>3.4217226795642963</c:v>
                </c:pt>
                <c:pt idx="139">
                  <c:v>3.3865596421348618</c:v>
                </c:pt>
                <c:pt idx="140">
                  <c:v>3.3476625080835052</c:v>
                </c:pt>
                <c:pt idx="141">
                  <c:v>3.305140324067386</c:v>
                </c:pt>
                <c:pt idx="142">
                  <c:v>3.2591118911324362</c:v>
                </c:pt>
                <c:pt idx="143">
                  <c:v>3.209705317245978</c:v>
                </c:pt>
                <c:pt idx="144">
                  <c:v>3.1570575359669362</c:v>
                </c:pt>
                <c:pt idx="145">
                  <c:v>3.1013137933633357</c:v>
                </c:pt>
                <c:pt idx="146">
                  <c:v>3.0426271054217855</c:v>
                </c:pt>
                <c:pt idx="147">
                  <c:v>2.9811576883176527</c:v>
                </c:pt>
                <c:pt idx="148">
                  <c:v>2.9170723640273648</c:v>
                </c:pt>
                <c:pt idx="149">
                  <c:v>2.8505439438651243</c:v>
                </c:pt>
                <c:pt idx="150">
                  <c:v>2.7817505926147548</c:v>
                </c:pt>
                <c:pt idx="151">
                  <c:v>2.7108751760031131</c:v>
                </c:pt>
                <c:pt idx="152">
                  <c:v>2.6381045943241528</c:v>
                </c:pt>
                <c:pt idx="153">
                  <c:v>2.5636291050719833</c:v>
                </c:pt>
                <c:pt idx="154">
                  <c:v>2.4876416374770236</c:v>
                </c:pt>
                <c:pt idx="155">
                  <c:v>2.4103371018613915</c:v>
                </c:pt>
                <c:pt idx="156">
                  <c:v>2.331911696738012</c:v>
                </c:pt>
                <c:pt idx="157">
                  <c:v>2.2525622165725165</c:v>
                </c:pt>
                <c:pt idx="158">
                  <c:v>2.1724853631079695</c:v>
                </c:pt>
                <c:pt idx="159">
                  <c:v>2.0918770631199091</c:v>
                </c:pt>
                <c:pt idx="160">
                  <c:v>2.0109317954233474</c:v>
                </c:pt>
                <c:pt idx="161">
                  <c:v>1.9298419298945675</c:v>
                </c:pt>
                <c:pt idx="162">
                  <c:v>1.848797081199038</c:v>
                </c:pt>
                <c:pt idx="163">
                  <c:v>1.7679834798330225</c:v>
                </c:pt>
                <c:pt idx="164">
                  <c:v>1.6875833629909542</c:v>
                </c:pt>
                <c:pt idx="165">
                  <c:v>1.6077743876638237</c:v>
                </c:pt>
                <c:pt idx="166">
                  <c:v>1.5287290682563954</c:v>
                </c:pt>
                <c:pt idx="167">
                  <c:v>1.4506142408835305</c:v>
                </c:pt>
                <c:pt idx="168">
                  <c:v>1.3735905563690316</c:v>
                </c:pt>
                <c:pt idx="169">
                  <c:v>1.2978120038248662</c:v>
                </c:pt>
                <c:pt idx="170">
                  <c:v>1.2234254665352664</c:v>
                </c:pt>
                <c:pt idx="171">
                  <c:v>1.1505703117096522</c:v>
                </c:pt>
                <c:pt idx="172">
                  <c:v>1.0793780155016268</c:v>
                </c:pt>
                <c:pt idx="173">
                  <c:v>1.0099718245191418</c:v>
                </c:pt>
                <c:pt idx="174">
                  <c:v>0.94246645487426406</c:v>
                </c:pt>
                <c:pt idx="175">
                  <c:v>0.87696782964075737</c:v>
                </c:pt>
                <c:pt idx="176">
                  <c:v>0.81357285540468194</c:v>
                </c:pt>
                <c:pt idx="177">
                  <c:v>0.75236923840851544</c:v>
                </c:pt>
                <c:pt idx="178">
                  <c:v>0.69343534060368095</c:v>
                </c:pt>
                <c:pt idx="179">
                  <c:v>0.63684007574084645</c:v>
                </c:pt>
                <c:pt idx="180">
                  <c:v>0.58264284544281297</c:v>
                </c:pt>
                <c:pt idx="181">
                  <c:v>0.53089351502217208</c:v>
                </c:pt>
                <c:pt idx="182">
                  <c:v>0.48163242862601091</c:v>
                </c:pt>
                <c:pt idx="183">
                  <c:v>0.4348904631137559</c:v>
                </c:pt>
                <c:pt idx="184">
                  <c:v>0.39068911990250144</c:v>
                </c:pt>
                <c:pt idx="185">
                  <c:v>0.34904065384777061</c:v>
                </c:pt>
                <c:pt idx="186">
                  <c:v>0.30994823806733385</c:v>
                </c:pt>
                <c:pt idx="187">
                  <c:v>0.2734061634622677</c:v>
                </c:pt>
                <c:pt idx="188">
                  <c:v>0.23940007154348705</c:v>
                </c:pt>
                <c:pt idx="189">
                  <c:v>0.20790721903432313</c:v>
                </c:pt>
                <c:pt idx="190">
                  <c:v>0.17889677259082254</c:v>
                </c:pt>
                <c:pt idx="191">
                  <c:v>0.15233013186198108</c:v>
                </c:pt>
                <c:pt idx="192">
                  <c:v>0.12816127900255947</c:v>
                </c:pt>
                <c:pt idx="193">
                  <c:v>0.10633715265192518</c:v>
                </c:pt>
                <c:pt idx="194">
                  <c:v>8.6798044303934133E-2</c:v>
                </c:pt>
                <c:pt idx="195">
                  <c:v>6.9478014915536818E-2</c:v>
                </c:pt>
                <c:pt idx="196">
                  <c:v>5.4305329535859467E-2</c:v>
                </c:pt>
                <c:pt idx="197">
                  <c:v>4.1202907683181682E-2</c:v>
                </c:pt>
                <c:pt idx="198">
                  <c:v>3.0088787154673224E-2</c:v>
                </c:pt>
                <c:pt idx="199">
                  <c:v>2.0876598923056929E-2</c:v>
                </c:pt>
                <c:pt idx="200">
                  <c:v>1.3476050755566215E-2</c:v>
                </c:pt>
                <c:pt idx="201">
                  <c:v>7.7934171836363123E-3</c:v>
                </c:pt>
                <c:pt idx="202">
                  <c:v>3.732033456618307E-3</c:v>
                </c:pt>
                <c:pt idx="203">
                  <c:v>1.192791129283744E-3</c:v>
                </c:pt>
                <c:pt idx="204">
                  <c:v>7.4632960785781717E-5</c:v>
                </c:pt>
                <c:pt idx="205">
                  <c:v>2.7504484179377483E-4</c:v>
                </c:pt>
                <c:pt idx="206">
                  <c:v>1.6905425163989856E-3</c:v>
                </c:pt>
                <c:pt idx="207">
                  <c:v>4.2171509257237843E-3</c:v>
                </c:pt>
                <c:pt idx="208">
                  <c:v>7.7508740705282469E-3</c:v>
                </c:pt>
                <c:pt idx="209">
                  <c:v>1.2188153370021026E-2</c:v>
                </c:pt>
                <c:pt idx="210">
                  <c:v>1.7426312583025096E-2</c:v>
                </c:pt>
                <c:pt idx="211">
                  <c:v>2.3363987455060662E-2</c:v>
                </c:pt>
                <c:pt idx="212">
                  <c:v>2.9901538360185588E-2</c:v>
                </c:pt>
                <c:pt idx="213">
                  <c:v>3.6941444318940642E-2</c:v>
                </c:pt>
                <c:pt idx="214">
                  <c:v>4.4388676892817995E-2</c:v>
                </c:pt>
                <c:pt idx="215">
                  <c:v>5.2151052580601785E-2</c:v>
                </c:pt>
                <c:pt idx="216">
                  <c:v>6.0139562472016087E-2</c:v>
                </c:pt>
                <c:pt idx="217">
                  <c:v>6.8268678048597903E-2</c:v>
                </c:pt>
                <c:pt idx="218">
                  <c:v>7.6456632159860538E-2</c:v>
                </c:pt>
                <c:pt idx="219">
                  <c:v>8.4625674343838511E-2</c:v>
                </c:pt>
                <c:pt idx="220">
                  <c:v>9.2702299804251723E-2</c:v>
                </c:pt>
                <c:pt idx="221">
                  <c:v>0.10061745150101813</c:v>
                </c:pt>
                <c:pt idx="222">
                  <c:v>0.10830669495589487</c:v>
                </c:pt>
                <c:pt idx="223">
                  <c:v>0.11571036551989144</c:v>
                </c:pt>
                <c:pt idx="224">
                  <c:v>0.12277368799299394</c:v>
                </c:pt>
                <c:pt idx="225">
                  <c:v>0.12944686862894766</c:v>
                </c:pt>
                <c:pt idx="226">
                  <c:v>0.13568515969761832</c:v>
                </c:pt>
                <c:pt idx="227">
                  <c:v>0.1414488969141002</c:v>
                </c:pt>
                <c:pt idx="228">
                  <c:v>0.14670351017658367</c:v>
                </c:pt>
                <c:pt idx="229">
                  <c:v>0.15141950818336899</c:v>
                </c:pt>
                <c:pt idx="230">
                  <c:v>0.15557243762272663</c:v>
                </c:pt>
                <c:pt idx="231">
                  <c:v>0.15914281774694078</c:v>
                </c:pt>
                <c:pt idx="232">
                  <c:v>0.16211605125331879</c:v>
                </c:pt>
                <c:pt idx="233">
                  <c:v>0.16448231249967193</c:v>
                </c:pt>
                <c:pt idx="234">
                  <c:v>0.16623641417932883</c:v>
                </c:pt>
                <c:pt idx="235">
                  <c:v>0.16737765367070412</c:v>
                </c:pt>
                <c:pt idx="236">
                  <c:v>0.16790964035844175</c:v>
                </c:pt>
                <c:pt idx="237">
                  <c:v>0.16784010529686461</c:v>
                </c:pt>
                <c:pt idx="238">
                  <c:v>0.1671806946516094</c:v>
                </c:pt>
                <c:pt idx="239">
                  <c:v>0.16594674841169371</c:v>
                </c:pt>
                <c:pt idx="240">
                  <c:v>0.1641570659116641</c:v>
                </c:pt>
                <c:pt idx="241">
                  <c:v>0.16183365974180397</c:v>
                </c:pt>
                <c:pt idx="242">
                  <c:v>0.15900149965355542</c:v>
                </c:pt>
                <c:pt idx="243">
                  <c:v>0.15568824808731505</c:v>
                </c:pt>
                <c:pt idx="244">
                  <c:v>0.15192398896063616</c:v>
                </c:pt>
                <c:pt idx="245">
                  <c:v>0.14774095135667864</c:v>
                </c:pt>
                <c:pt idx="246">
                  <c:v>0.14317322974564101</c:v>
                </c:pt>
                <c:pt idx="247">
                  <c:v>0.13825650235604178</c:v>
                </c:pt>
                <c:pt idx="248">
                  <c:v>0.13302774928833724</c:v>
                </c:pt>
                <c:pt idx="249">
                  <c:v>0.1275249719307196</c:v>
                </c:pt>
                <c:pt idx="250">
                  <c:v>0.12178691519635078</c:v>
                </c:pt>
                <c:pt idx="251">
                  <c:v>0.11585279405310682</c:v>
                </c:pt>
                <c:pt idx="252">
                  <c:v>0.10976202576151152</c:v>
                </c:pt>
                <c:pt idx="253">
                  <c:v>0.10355396917436503</c:v>
                </c:pt>
                <c:pt idx="254">
                  <c:v>9.7267672383056752E-2</c:v>
                </c:pt>
                <c:pt idx="255">
                  <c:v>9.0941629921197809E-2</c:v>
                </c:pt>
                <c:pt idx="256">
                  <c:v>8.4613550656507566E-2</c:v>
                </c:pt>
                <c:pt idx="257">
                  <c:v>7.8320137417379934E-2</c:v>
                </c:pt>
                <c:pt idx="258">
                  <c:v>7.209687931179895E-2</c:v>
                </c:pt>
                <c:pt idx="259">
                  <c:v>6.59778576038135E-2</c:v>
                </c:pt>
                <c:pt idx="260">
                  <c:v>5.9995565917226899E-2</c:v>
                </c:pt>
              </c:numCache>
              <c:extLst/>
            </c:numRef>
          </c:val>
          <c:extLst>
            <c:ext xmlns:c16="http://schemas.microsoft.com/office/drawing/2014/chart" uri="{C3380CC4-5D6E-409C-BE32-E72D297353CC}">
              <c16:uniqueId val="{0000001C-0CBA-4D2C-B938-B3AB90732CFB}"/>
            </c:ext>
          </c:extLst>
        </c:ser>
        <c:ser>
          <c:idx val="30"/>
          <c:order val="29"/>
          <c:spPr>
            <a:solidFill>
              <a:schemeClr val="accent5">
                <a:tint val="53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E$2:$AE$264</c:f>
              <c:numCache>
                <c:formatCode>0.00E+00</c:formatCode>
                <c:ptCount val="262"/>
                <c:pt idx="1">
                  <c:v>0.12265253847377396</c:v>
                </c:pt>
                <c:pt idx="2">
                  <c:v>0.12396143817665414</c:v>
                </c:pt>
                <c:pt idx="3">
                  <c:v>0.12416114224424679</c:v>
                </c:pt>
                <c:pt idx="4">
                  <c:v>0.12404948480151054</c:v>
                </c:pt>
                <c:pt idx="5">
                  <c:v>0.12362205505156976</c:v>
                </c:pt>
                <c:pt idx="6">
                  <c:v>0.12287591303226196</c:v>
                </c:pt>
                <c:pt idx="7">
                  <c:v>0.12180965243763799</c:v>
                </c:pt>
                <c:pt idx="8">
                  <c:v>0.12042345914373395</c:v>
                </c:pt>
                <c:pt idx="9">
                  <c:v>0.11871916512527933</c:v>
                </c:pt>
                <c:pt idx="10">
                  <c:v>0.11670029746202916</c:v>
                </c:pt>
                <c:pt idx="11">
                  <c:v>0.11437212214676187</c:v>
                </c:pt>
                <c:pt idx="12">
                  <c:v>0.11174168242162937</c:v>
                </c:pt>
                <c:pt idx="13">
                  <c:v>0.10881783138544417</c:v>
                </c:pt>
                <c:pt idx="14">
                  <c:v>0.10561125863159496</c:v>
                </c:pt>
                <c:pt idx="15">
                  <c:v>0.10213451069454366</c:v>
                </c:pt>
                <c:pt idx="16">
                  <c:v>9.8402005102220788E-2</c:v>
                </c:pt>
                <c:pt idx="17">
                  <c:v>9.4430037852040391E-2</c:v>
                </c:pt>
                <c:pt idx="18">
                  <c:v>9.0236784149634208E-2</c:v>
                </c:pt>
                <c:pt idx="19">
                  <c:v>8.5842292271691045E-2</c:v>
                </c:pt>
                <c:pt idx="20">
                  <c:v>8.1268470437400653E-2</c:v>
                </c:pt>
                <c:pt idx="21">
                  <c:v>7.6539066596877092E-2</c:v>
                </c:pt>
                <c:pt idx="22">
                  <c:v>7.1679641069472902E-2</c:v>
                </c:pt>
                <c:pt idx="23">
                  <c:v>6.6717531990029777E-2</c:v>
                </c:pt>
                <c:pt idx="24">
                  <c:v>6.1681813546738302E-2</c:v>
                </c:pt>
                <c:pt idx="25">
                  <c:v>5.6603247020315064E-2</c:v>
                </c:pt>
                <c:pt idx="26">
                  <c:v>5.1514224660561096E-2</c:v>
                </c:pt>
                <c:pt idx="27">
                  <c:v>4.6448706462930159E-2</c:v>
                </c:pt>
                <c:pt idx="28">
                  <c:v>4.1442149934435193E-2</c:v>
                </c:pt>
                <c:pt idx="29">
                  <c:v>3.6531432964929778E-2</c:v>
                </c:pt>
                <c:pt idx="30">
                  <c:v>3.1754769946445743E-2</c:v>
                </c:pt>
                <c:pt idx="31">
                  <c:v>2.7151621309727769E-2</c:v>
                </c:pt>
                <c:pt idx="32">
                  <c:v>2.2762596673286992E-2</c:v>
                </c:pt>
                <c:pt idx="33">
                  <c:v>1.8629351826106127E-2</c:v>
                </c:pt>
                <c:pt idx="34">
                  <c:v>1.4794479790448034E-2</c:v>
                </c:pt>
                <c:pt idx="35">
                  <c:v>1.1301396235972046E-2</c:v>
                </c:pt>
                <c:pt idx="36">
                  <c:v>8.1942195404324427E-3</c:v>
                </c:pt>
                <c:pt idx="37">
                  <c:v>5.5176458155303315E-3</c:v>
                </c:pt>
                <c:pt idx="38">
                  <c:v>3.316819238924022E-3</c:v>
                </c:pt>
                <c:pt idx="39">
                  <c:v>1.6371980548736589E-3</c:v>
                </c:pt>
                <c:pt idx="40">
                  <c:v>5.244166264209882E-4</c:v>
                </c:pt>
                <c:pt idx="41">
                  <c:v>2.4143941293401808E-5</c:v>
                </c:pt>
                <c:pt idx="42">
                  <c:v>1.8193899179558368E-4</c:v>
                </c:pt>
                <c:pt idx="43">
                  <c:v>1.0431034657284147E-3</c:v>
                </c:pt>
                <c:pt idx="44">
                  <c:v>2.6525322007817792E-3</c:v>
                </c:pt>
                <c:pt idx="45">
                  <c:v>5.0545618688151968E-3</c:v>
                </c:pt>
                <c:pt idx="46">
                  <c:v>8.2928183689010993E-3</c:v>
                </c:pt>
                <c:pt idx="47">
                  <c:v>1.2410063418902634E-2</c:v>
                </c:pt>
                <c:pt idx="48">
                  <c:v>1.7448040844630863E-2</c:v>
                </c:pt>
                <c:pt idx="49">
                  <c:v>2.344732307323627E-2</c:v>
                </c:pt>
                <c:pt idx="50">
                  <c:v>3.0447158343376531E-2</c:v>
                </c:pt>
                <c:pt idx="51">
                  <c:v>3.8485319148851324E-2</c:v>
                </c:pt>
                <c:pt idx="52">
                  <c:v>4.7597952434750269E-2</c:v>
                </c:pt>
                <c:pt idx="53">
                  <c:v>5.7819432065716089E-2</c:v>
                </c:pt>
                <c:pt idx="54">
                  <c:v>6.9182214084655844E-2</c:v>
                </c:pt>
                <c:pt idx="55">
                  <c:v>8.1716695277124579E-2</c:v>
                </c:pt>
                <c:pt idx="56">
                  <c:v>9.545107555165562E-2</c:v>
                </c:pt>
                <c:pt idx="57">
                  <c:v>0.11041122463952618</c:v>
                </c:pt>
                <c:pt idx="58">
                  <c:v>0.12662055360882499</c:v>
                </c:pt>
                <c:pt idx="59">
                  <c:v>0.14409989167725459</c:v>
                </c:pt>
                <c:pt idx="60">
                  <c:v>0.16286736879587152</c:v>
                </c:pt>
                <c:pt idx="61">
                  <c:v>0.18293830446197296</c:v>
                </c:pt>
                <c:pt idx="62">
                  <c:v>0.20432510320361916</c:v>
                </c:pt>
                <c:pt idx="63">
                  <c:v>0.22703715716086742</c:v>
                </c:pt>
                <c:pt idx="64">
                  <c:v>0.25108075616975123</c:v>
                </c:pt>
                <c:pt idx="65">
                  <c:v>0.27645900573440479</c:v>
                </c:pt>
                <c:pt idx="66">
                  <c:v>0.30317175325058537</c:v>
                </c:pt>
                <c:pt idx="67">
                  <c:v>0.33121552282023736</c:v>
                </c:pt>
                <c:pt idx="68">
                  <c:v>0.36058345897176064</c:v>
                </c:pt>
                <c:pt idx="69">
                  <c:v>0.39126527957435253</c:v>
                </c:pt>
                <c:pt idx="70">
                  <c:v>0.42324723820728755</c:v>
                </c:pt>
                <c:pt idx="71">
                  <c:v>0.45651209621636352</c:v>
                </c:pt>
                <c:pt idx="72">
                  <c:v>0.49103910466006601</c:v>
                </c:pt>
                <c:pt idx="73">
                  <c:v>0.52680399631739627</c:v>
                </c:pt>
                <c:pt idx="74">
                  <c:v>0.56377898789785308</c:v>
                </c:pt>
                <c:pt idx="75">
                  <c:v>0.60193279256188292</c:v>
                </c:pt>
                <c:pt idx="76">
                  <c:v>0.64123064282731579</c:v>
                </c:pt>
                <c:pt idx="77">
                  <c:v>0.68163432390398038</c:v>
                </c:pt>
                <c:pt idx="78">
                  <c:v>0.72310221746499659</c:v>
                </c:pt>
                <c:pt idx="79">
                  <c:v>0.76558935582924115</c:v>
                </c:pt>
                <c:pt idx="80">
                  <c:v>0.80904748649534475</c:v>
                </c:pt>
                <c:pt idx="81">
                  <c:v>0.85342514693336979</c:v>
                </c:pt>
                <c:pt idx="82">
                  <c:v>0.89866774950621553</c:v>
                </c:pt>
                <c:pt idx="83">
                  <c:v>0.94471767635886195</c:v>
                </c:pt>
                <c:pt idx="84">
                  <c:v>0.99151438407997028</c:v>
                </c:pt>
                <c:pt idx="85">
                  <c:v>1.0389945179071911</c:v>
                </c:pt>
                <c:pt idx="86">
                  <c:v>1.0870920352149047</c:v>
                </c:pt>
                <c:pt idx="87">
                  <c:v>1.135738337991208</c:v>
                </c:pt>
                <c:pt idx="88">
                  <c:v>1.1848624139797785</c:v>
                </c:pt>
                <c:pt idx="89">
                  <c:v>1.2343909861320177</c:v>
                </c:pt>
                <c:pt idx="90">
                  <c:v>1.2842486699856415</c:v>
                </c:pt>
                <c:pt idx="91">
                  <c:v>1.3343581385577334</c:v>
                </c:pt>
                <c:pt idx="92">
                  <c:v>1.3846402943134222</c:v>
                </c:pt>
                <c:pt idx="93">
                  <c:v>1.4350144477457265</c:v>
                </c:pt>
                <c:pt idx="94">
                  <c:v>1.4853985020779881</c:v>
                </c:pt>
                <c:pt idx="95">
                  <c:v>1.535709143577632</c:v>
                </c:pt>
                <c:pt idx="96">
                  <c:v>1.5858620369489391</c:v>
                </c:pt>
                <c:pt idx="97">
                  <c:v>1.6357720252531602</c:v>
                </c:pt>
                <c:pt idx="98">
                  <c:v>1.6853533337866131</c:v>
                </c:pt>
                <c:pt idx="99">
                  <c:v>1.7345197773316274</c:v>
                </c:pt>
                <c:pt idx="100">
                  <c:v>1.7831849701812306</c:v>
                </c:pt>
                <c:pt idx="101">
                  <c:v>1.8312625383264691</c:v>
                </c:pt>
                <c:pt idx="102">
                  <c:v>1.878666333185246</c:v>
                </c:pt>
                <c:pt idx="103">
                  <c:v>1.9253106462435221</c:v>
                </c:pt>
                <c:pt idx="104">
                  <c:v>1.97111042397383</c:v>
                </c:pt>
                <c:pt idx="105">
                  <c:v>2.01598148239216</c:v>
                </c:pt>
                <c:pt idx="106">
                  <c:v>2.0598407206125677</c:v>
                </c:pt>
                <c:pt idx="107">
                  <c:v>2.1026063327591977</c:v>
                </c:pt>
                <c:pt idx="108">
                  <c:v>2.1441980175979491</c:v>
                </c:pt>
                <c:pt idx="109">
                  <c:v>2.184537185254626</c:v>
                </c:pt>
                <c:pt idx="110">
                  <c:v>2.2235471603931507</c:v>
                </c:pt>
                <c:pt idx="111">
                  <c:v>2.2611533812362814</c:v>
                </c:pt>
                <c:pt idx="112">
                  <c:v>2.2972835938221641</c:v>
                </c:pt>
                <c:pt idx="113">
                  <c:v>2.331868040903013</c:v>
                </c:pt>
                <c:pt idx="114">
                  <c:v>2.3648396449071827</c:v>
                </c:pt>
                <c:pt idx="115">
                  <c:v>2.3961341844027606</c:v>
                </c:pt>
                <c:pt idx="116">
                  <c:v>2.4256904635196626</c:v>
                </c:pt>
                <c:pt idx="117">
                  <c:v>2.4534504738078371</c:v>
                </c:pt>
                <c:pt idx="118">
                  <c:v>2.479359548031598</c:v>
                </c:pt>
                <c:pt idx="119">
                  <c:v>2.5033665054242267</c:v>
                </c:pt>
                <c:pt idx="120">
                  <c:v>2.5254237879527319</c:v>
                </c:pt>
                <c:pt idx="121">
                  <c:v>2.5454875871699003</c:v>
                </c:pt>
                <c:pt idx="122">
                  <c:v>2.5635179612594907</c:v>
                </c:pt>
                <c:pt idx="123">
                  <c:v>2.5794789419104678</c:v>
                </c:pt>
                <c:pt idx="124">
                  <c:v>2.5933386306874868</c:v>
                </c:pt>
                <c:pt idx="125">
                  <c:v>2.6050692845972363</c:v>
                </c:pt>
                <c:pt idx="126">
                  <c:v>2.6146473905837455</c:v>
                </c:pt>
                <c:pt idx="127">
                  <c:v>2.6220537287200978</c:v>
                </c:pt>
                <c:pt idx="128">
                  <c:v>2.6272734238991777</c:v>
                </c:pt>
                <c:pt idx="129">
                  <c:v>2.6302959858619306</c:v>
                </c:pt>
                <c:pt idx="130">
                  <c:v>2.6311153374379845</c:v>
                </c:pt>
                <c:pt idx="131">
                  <c:v>2.6297298309103332</c:v>
                </c:pt>
                <c:pt idx="132">
                  <c:v>2.6261422524528837</c:v>
                </c:pt>
                <c:pt idx="133">
                  <c:v>2.620359814627014</c:v>
                </c:pt>
                <c:pt idx="134">
                  <c:v>2.6123941369605714</c:v>
                </c:pt>
                <c:pt idx="135">
                  <c:v>2.602261214670095</c:v>
                </c:pt>
                <c:pt idx="136">
                  <c:v>2.5899813756240313</c:v>
                </c:pt>
                <c:pt idx="137">
                  <c:v>2.5755792256814898</c:v>
                </c:pt>
                <c:pt idx="138">
                  <c:v>2.5590835825773288</c:v>
                </c:pt>
                <c:pt idx="139">
                  <c:v>2.5405273985600432</c:v>
                </c:pt>
                <c:pt idx="140">
                  <c:v>2.5199476720239167</c:v>
                </c:pt>
                <c:pt idx="141">
                  <c:v>2.4973853484110249</c:v>
                </c:pt>
                <c:pt idx="142">
                  <c:v>2.4728852106918962</c:v>
                </c:pt>
                <c:pt idx="143">
                  <c:v>2.4464957597657873</c:v>
                </c:pt>
                <c:pt idx="144">
                  <c:v>2.4182690851525117</c:v>
                </c:pt>
                <c:pt idx="145">
                  <c:v>2.3882607263774718</c:v>
                </c:pt>
                <c:pt idx="146">
                  <c:v>2.3565295254798975</c:v>
                </c:pt>
                <c:pt idx="147">
                  <c:v>2.3231374711011794</c:v>
                </c:pt>
                <c:pt idx="148">
                  <c:v>2.2881495346354948</c:v>
                </c:pt>
                <c:pt idx="149">
                  <c:v>2.25163349894863</c:v>
                </c:pt>
                <c:pt idx="150">
                  <c:v>2.2136597801928604</c:v>
                </c:pt>
                <c:pt idx="151">
                  <c:v>2.1743012432659445</c:v>
                </c:pt>
                <c:pt idx="152">
                  <c:v>2.1336330114805788</c:v>
                </c:pt>
                <c:pt idx="153">
                  <c:v>2.0917322710271282</c:v>
                </c:pt>
                <c:pt idx="154">
                  <c:v>2.0486780708268277</c:v>
                </c:pt>
                <c:pt idx="155">
                  <c:v>2.004551118385125</c:v>
                </c:pt>
                <c:pt idx="156">
                  <c:v>1.9594335722652136</c:v>
                </c:pt>
                <c:pt idx="157">
                  <c:v>1.9134088318100844</c:v>
                </c:pt>
                <c:pt idx="158">
                  <c:v>1.8665613247476593</c:v>
                </c:pt>
                <c:pt idx="159">
                  <c:v>1.8189762933176281</c:v>
                </c:pt>
                <c:pt idx="160">
                  <c:v>1.7707395795605825</c:v>
                </c:pt>
                <c:pt idx="161">
                  <c:v>1.7219374104098653</c:v>
                </c:pt>
                <c:pt idx="162">
                  <c:v>1.6726561832242739</c:v>
                </c:pt>
                <c:pt idx="163">
                  <c:v>1.6229822523953579</c:v>
                </c:pt>
                <c:pt idx="164">
                  <c:v>1.5730017176565847</c:v>
                </c:pt>
                <c:pt idx="165">
                  <c:v>1.5228002147131274</c:v>
                </c:pt>
                <c:pt idx="166">
                  <c:v>1.472462708800472</c:v>
                </c:pt>
                <c:pt idx="167">
                  <c:v>1.4220732917675496</c:v>
                </c:pt>
                <c:pt idx="168">
                  <c:v>1.3717149832656705</c:v>
                </c:pt>
                <c:pt idx="169">
                  <c:v>1.3214695366082119</c:v>
                </c:pt>
                <c:pt idx="170">
                  <c:v>1.2714172498479535</c:v>
                </c:pt>
                <c:pt idx="171">
                  <c:v>1.2216367825991219</c:v>
                </c:pt>
                <c:pt idx="172">
                  <c:v>1.1722049791097076</c:v>
                </c:pt>
                <c:pt idx="173">
                  <c:v>1.1231966980666037</c:v>
                </c:pt>
                <c:pt idx="174">
                  <c:v>1.0746846495915592</c:v>
                </c:pt>
                <c:pt idx="175">
                  <c:v>1.0267392398600244</c:v>
                </c:pt>
                <c:pt idx="176">
                  <c:v>0.97942842374773909</c:v>
                </c:pt>
                <c:pt idx="177">
                  <c:v>0.93281756588150189</c:v>
                </c:pt>
                <c:pt idx="178">
                  <c:v>0.88696931044105143</c:v>
                </c:pt>
                <c:pt idx="179">
                  <c:v>0.84194346002848419</c:v>
                </c:pt>
                <c:pt idx="180">
                  <c:v>0.79779686389029114</c:v>
                </c:pt>
                <c:pt idx="181">
                  <c:v>0.75458331574495263</c:v>
                </c:pt>
                <c:pt idx="182">
                  <c:v>0.71235346143628042</c:v>
                </c:pt>
                <c:pt idx="183">
                  <c:v>0.67115471659939574</c:v>
                </c:pt>
                <c:pt idx="184">
                  <c:v>0.63103119449254075</c:v>
                </c:pt>
                <c:pt idx="185">
                  <c:v>0.59202364411393615</c:v>
                </c:pt>
                <c:pt idx="186">
                  <c:v>0.55416939868874804</c:v>
                </c:pt>
                <c:pt idx="187">
                  <c:v>0.51750233457703776</c:v>
                </c:pt>
                <c:pt idx="188">
                  <c:v>0.48205284061943221</c:v>
                </c:pt>
                <c:pt idx="189">
                  <c:v>0.447847797903351</c:v>
                </c:pt>
                <c:pt idx="190">
                  <c:v>0.41491056989897696</c:v>
                </c:pt>
                <c:pt idx="191">
                  <c:v>0.38326100288099024</c:v>
                </c:pt>
                <c:pt idx="192">
                  <c:v>0.35291543651941931</c:v>
                </c:pt>
                <c:pt idx="193">
                  <c:v>0.32388672449096417</c:v>
                </c:pt>
                <c:pt idx="194">
                  <c:v>0.29618426493090644</c:v>
                </c:pt>
                <c:pt idx="195">
                  <c:v>0.26981404051533869</c:v>
                </c:pt>
                <c:pt idx="196">
                  <c:v>0.24477866793402461</c:v>
                </c:pt>
                <c:pt idx="197">
                  <c:v>0.22107745648585375</c:v>
                </c:pt>
                <c:pt idx="198">
                  <c:v>0.19870647550164872</c:v>
                </c:pt>
                <c:pt idx="199">
                  <c:v>0.17765863027311601</c:v>
                </c:pt>
                <c:pt idx="200">
                  <c:v>0.15792374614210478</c:v>
                </c:pt>
                <c:pt idx="201">
                  <c:v>0.13948866038108548</c:v>
                </c:pt>
                <c:pt idx="202">
                  <c:v>0.12233732147400464</c:v>
                </c:pt>
                <c:pt idx="203">
                  <c:v>0.10645089538643879</c:v>
                </c:pt>
                <c:pt idx="204">
                  <c:v>9.1807878395339854E-2</c:v>
                </c:pt>
                <c:pt idx="205">
                  <c:v>7.8384216031682427E-2</c:v>
                </c:pt>
                <c:pt idx="206">
                  <c:v>6.6153427674046597E-2</c:v>
                </c:pt>
                <c:pt idx="207">
                  <c:v>5.5086736317620018E-2</c:v>
                </c:pt>
                <c:pt idx="208">
                  <c:v>4.5153203031335874E-2</c:v>
                </c:pt>
                <c:pt idx="209">
                  <c:v>3.6319865605891566E-2</c:v>
                </c:pt>
                <c:pt idx="210">
                  <c:v>2.8551880887242195E-2</c:v>
                </c:pt>
                <c:pt idx="211">
                  <c:v>2.1812670283846456E-2</c:v>
                </c:pt>
                <c:pt idx="212">
                  <c:v>1.6064067931466971E-2</c:v>
                </c:pt>
                <c:pt idx="213">
                  <c:v>1.1266470996692524E-2</c:v>
                </c:pt>
                <c:pt idx="214">
                  <c:v>7.3789915995474678E-3</c:v>
                </c:pt>
                <c:pt idx="215">
                  <c:v>4.3596098365773373E-3</c:v>
                </c:pt>
                <c:pt idx="216">
                  <c:v>2.1653273886149838E-3</c:v>
                </c:pt>
                <c:pt idx="217">
                  <c:v>7.5232120203267371E-4</c:v>
                </c:pt>
                <c:pt idx="218">
                  <c:v>7.6096738617280034E-5</c:v>
                </c:pt>
                <c:pt idx="219">
                  <c:v>9.1640297247415643E-5</c:v>
                </c:pt>
                <c:pt idx="220">
                  <c:v>7.5356992024726743E-4</c:v>
                </c:pt>
                <c:pt idx="221">
                  <c:v>2.0162844085949002E-3</c:v>
                </c:pt>
                <c:pt idx="222">
                  <c:v>3.8341099830171066E-3</c:v>
                </c:pt>
                <c:pt idx="223">
                  <c:v>6.161444142346509E-3</c:v>
                </c:pt>
                <c:pt idx="224">
                  <c:v>8.9528962862809938E-3</c:v>
                </c:pt>
                <c:pt idx="225">
                  <c:v>1.2163424686804675E-2</c:v>
                </c:pt>
                <c:pt idx="226">
                  <c:v>1.5748469410920785E-2</c:v>
                </c:pt>
                <c:pt idx="227">
                  <c:v>1.9664080816936175E-2</c:v>
                </c:pt>
                <c:pt idx="228">
                  <c:v>2.3867043267240588E-2</c:v>
                </c:pt>
                <c:pt idx="229">
                  <c:v>2.8314993722247057E-2</c:v>
                </c:pt>
                <c:pt idx="230">
                  <c:v>3.2966534902828006E-2</c:v>
                </c:pt>
                <c:pt idx="231">
                  <c:v>3.7781342732082793E-2</c:v>
                </c:pt>
                <c:pt idx="232">
                  <c:v>4.2720267791530091E-2</c:v>
                </c:pt>
                <c:pt idx="233">
                  <c:v>4.7745430551722909E-2</c:v>
                </c:pt>
                <c:pt idx="234">
                  <c:v>5.2820310162741461E-2</c:v>
                </c:pt>
                <c:pt idx="235">
                  <c:v>5.7909826615933517E-2</c:v>
                </c:pt>
                <c:pt idx="236">
                  <c:v>6.2980416114533755E-2</c:v>
                </c:pt>
                <c:pt idx="237">
                  <c:v>6.8000099517310938E-2</c:v>
                </c:pt>
                <c:pt idx="238">
                  <c:v>7.2938543746062123E-2</c:v>
                </c:pt>
                <c:pt idx="239">
                  <c:v>7.7767116074488538E-2</c:v>
                </c:pt>
                <c:pt idx="240">
                  <c:v>8.2458931242662042E-2</c:v>
                </c:pt>
                <c:pt idx="241">
                  <c:v>8.6988891367812571E-2</c:v>
                </c:pt>
                <c:pt idx="242">
                  <c:v>9.1333718648446943E-2</c:v>
                </c:pt>
                <c:pt idx="243">
                  <c:v>9.5471980884752214E-2</c:v>
                </c:pt>
                <c:pt idx="244">
                  <c:v>9.9384109863742409E-2</c:v>
                </c:pt>
                <c:pt idx="245">
                  <c:v>0.10305241268259936</c:v>
                </c:pt>
                <c:pt idx="246">
                  <c:v>0.10646107610803043</c:v>
                </c:pt>
                <c:pt idx="247">
                  <c:v>0.10959616409315714</c:v>
                </c:pt>
                <c:pt idx="248">
                  <c:v>0.11244560859635194</c:v>
                </c:pt>
                <c:pt idx="249">
                  <c:v>0.11499919386850455</c:v>
                </c:pt>
                <c:pt idx="250">
                  <c:v>0.11724853439633259</c:v>
                </c:pt>
                <c:pt idx="251">
                  <c:v>0.11918704670949402</c:v>
                </c:pt>
                <c:pt idx="252">
                  <c:v>0.12080991527834539</c:v>
                </c:pt>
                <c:pt idx="253">
                  <c:v>0.12211405274716088</c:v>
                </c:pt>
                <c:pt idx="254">
                  <c:v>0.1230980547644271</c:v>
                </c:pt>
                <c:pt idx="255">
                  <c:v>0.12376214968740912</c:v>
                </c:pt>
                <c:pt idx="256">
                  <c:v>0.12410814345250105</c:v>
                </c:pt>
                <c:pt idx="257">
                  <c:v>0.12413935991588833</c:v>
                </c:pt>
                <c:pt idx="258">
                  <c:v>0.12386057698072866</c:v>
                </c:pt>
                <c:pt idx="259">
                  <c:v>0.1232779588373729</c:v>
                </c:pt>
                <c:pt idx="260">
                  <c:v>0.12239898465207726</c:v>
                </c:pt>
              </c:numCache>
              <c:extLst/>
            </c:numRef>
          </c:val>
          <c:extLst>
            <c:ext xmlns:c16="http://schemas.microsoft.com/office/drawing/2014/chart" uri="{C3380CC4-5D6E-409C-BE32-E72D297353CC}">
              <c16:uniqueId val="{0000001D-0CBA-4D2C-B938-B3AB90732CFB}"/>
            </c:ext>
          </c:extLst>
        </c:ser>
        <c:ser>
          <c:idx val="31"/>
          <c:order val="30"/>
          <c:tx>
            <c:v>0.00007</c:v>
          </c:tx>
          <c:spPr>
            <a:solidFill>
              <a:schemeClr val="accent5">
                <a:tint val="4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F$2:$AF$264</c:f>
              <c:numCache>
                <c:formatCode>0.00E+00</c:formatCode>
                <c:ptCount val="262"/>
                <c:pt idx="1">
                  <c:v>7.0235616609776869E-2</c:v>
                </c:pt>
                <c:pt idx="2">
                  <c:v>6.6703404429454313E-2</c:v>
                </c:pt>
                <c:pt idx="3">
                  <c:v>6.4724011850938332E-2</c:v>
                </c:pt>
                <c:pt idx="4">
                  <c:v>6.2611120093876732E-2</c:v>
                </c:pt>
                <c:pt idx="5">
                  <c:v>6.0372247061648197E-2</c:v>
                </c:pt>
                <c:pt idx="6">
                  <c:v>5.8015711204337669E-2</c:v>
                </c:pt>
                <c:pt idx="7">
                  <c:v>5.5550629824203272E-2</c:v>
                </c:pt>
                <c:pt idx="8">
                  <c:v>5.2986914946450768E-2</c:v>
                </c:pt>
                <c:pt idx="9">
                  <c:v>5.0335266723619626E-2</c:v>
                </c:pt>
                <c:pt idx="10">
                  <c:v>4.7607164348860247E-2</c:v>
                </c:pt>
                <c:pt idx="11">
                  <c:v>4.4814854460529588E-2</c:v>
                </c:pt>
                <c:pt idx="12">
                  <c:v>4.1971337027812632E-2</c:v>
                </c:pt>
                <c:pt idx="13">
                  <c:v>3.9090348714485551E-2</c:v>
                </c:pt>
                <c:pt idx="14">
                  <c:v>3.6186343725442764E-2</c:v>
                </c:pt>
                <c:pt idx="15">
                  <c:v>3.3274472148190286E-2</c:v>
                </c:pt>
                <c:pt idx="16">
                  <c:v>3.0370555809148846E-2</c:v>
                </c:pt>
                <c:pt idx="17">
                  <c:v>2.7491061672276849E-2</c:v>
                </c:pt>
                <c:pt idx="18">
                  <c:v>2.4653072815203566E-2</c:v>
                </c:pt>
                <c:pt idx="19">
                  <c:v>2.1874257025725267E-2</c:v>
                </c:pt>
                <c:pt idx="20">
                  <c:v>1.9172833069139635E-2</c:v>
                </c:pt>
                <c:pt idx="21">
                  <c:v>1.6567534684458825E-2</c:v>
                </c:pt>
                <c:pt idx="22">
                  <c:v>1.4077572375013362E-2</c:v>
                </c:pt>
                <c:pt idx="23">
                  <c:v>1.1722593066327563E-2</c:v>
                </c:pt>
                <c:pt idx="24">
                  <c:v>9.5226377113762101E-3</c:v>
                </c:pt>
                <c:pt idx="25">
                  <c:v>7.4980969304092307E-3</c:v>
                </c:pt>
                <c:pt idx="26">
                  <c:v>5.6696647794249469E-3</c:v>
                </c:pt>
                <c:pt idx="27">
                  <c:v>4.0582907480632979E-3</c:v>
                </c:pt>
                <c:pt idx="28">
                  <c:v>2.6851300941598765E-3</c:v>
                </c:pt>
                <c:pt idx="29">
                  <c:v>1.5714926284191055E-3</c:v>
                </c:pt>
                <c:pt idx="30">
                  <c:v>7.3879006861836177E-4</c:v>
                </c:pt>
                <c:pt idx="31">
                  <c:v>2.084820884185574E-4</c:v>
                </c:pt>
                <c:pt idx="32">
                  <c:v>2.0211912109848828E-6</c:v>
                </c:pt>
                <c:pt idx="33">
                  <c:v>1.4079654445929929E-4</c:v>
                </c:pt>
                <c:pt idx="34">
                  <c:v>6.460769146773202E-4</c:v>
                </c:pt>
                <c:pt idx="35">
                  <c:v>1.5389528475038196E-3</c:v>
                </c:pt>
                <c:pt idx="36">
                  <c:v>2.8402782412758976E-3</c:v>
                </c:pt>
                <c:pt idx="37">
                  <c:v>4.5706114660503073E-3</c:v>
                </c:pt>
                <c:pt idx="38">
                  <c:v>6.7501561831596587E-3</c:v>
                </c:pt>
                <c:pt idx="39">
                  <c:v>9.3987020231094953E-3</c:v>
                </c:pt>
                <c:pt idx="40">
                  <c:v>1.2535565281904954E-2</c:v>
                </c:pt>
                <c:pt idx="41">
                  <c:v>1.6179529797739317E-2</c:v>
                </c:pt>
                <c:pt idx="42">
                  <c:v>2.0348788171362819E-2</c:v>
                </c:pt>
                <c:pt idx="43">
                  <c:v>2.5060883494378672E-2</c:v>
                </c:pt>
                <c:pt idx="44">
                  <c:v>3.0332651750175722E-2</c:v>
                </c:pt>
                <c:pt idx="45">
                  <c:v>3.6180165052190821E-2</c:v>
                </c:pt>
                <c:pt idx="46">
                  <c:v>4.2618675883710107E-2</c:v>
                </c:pt>
                <c:pt idx="47">
                  <c:v>4.9662562502449936E-2</c:v>
                </c:pt>
                <c:pt idx="48">
                  <c:v>5.7325275671708711E-2</c:v>
                </c:pt>
                <c:pt idx="49">
                  <c:v>6.561928687796123E-2</c:v>
                </c:pt>
                <c:pt idx="50">
                  <c:v>7.455603819235633E-2</c:v>
                </c:pt>
                <c:pt idx="51">
                  <c:v>8.4145893930711022E-2</c:v>
                </c:pt>
                <c:pt idx="52">
                  <c:v>9.4398094263238183E-2</c:v>
                </c:pt>
                <c:pt idx="53">
                  <c:v>0.10532071092144625</c:v>
                </c:pt>
                <c:pt idx="54">
                  <c:v>0.11692060514537964</c:v>
                </c:pt>
                <c:pt idx="55">
                  <c:v>0.12920338800966236</c:v>
                </c:pt>
                <c:pt idx="56">
                  <c:v>0.14217338326166348</c:v>
                </c:pt>
                <c:pt idx="57">
                  <c:v>0.15583359279953413</c:v>
                </c:pt>
                <c:pt idx="58">
                  <c:v>0.17018566491189277</c:v>
                </c:pt>
                <c:pt idx="59">
                  <c:v>0.18522986539455627</c:v>
                </c:pt>
                <c:pt idx="60">
                  <c:v>0.20096505165297199</c:v>
                </c:pt>
                <c:pt idx="61">
                  <c:v>0.21738864989188672</c:v>
                </c:pt>
                <c:pt idx="62">
                  <c:v>0.23449663548632876</c:v>
                </c:pt>
                <c:pt idx="63">
                  <c:v>0.25228351662020648</c:v>
                </c:pt>
                <c:pt idx="64">
                  <c:v>0.27074232127073139</c:v>
                </c:pt>
                <c:pt idx="65">
                  <c:v>0.28986458760851519</c:v>
                </c:pt>
                <c:pt idx="66">
                  <c:v>0.30964035787455058</c:v>
                </c:pt>
                <c:pt idx="67">
                  <c:v>0.33005817578643981</c:v>
                </c:pt>
                <c:pt idx="68">
                  <c:v>0.35110508751714142</c:v>
                </c:pt>
                <c:pt idx="69">
                  <c:v>0.37276664628025213</c:v>
                </c:pt>
                <c:pt idx="70">
                  <c:v>0.39502692054642008</c:v>
                </c:pt>
                <c:pt idx="71">
                  <c:v>0.41786850590591895</c:v>
                </c:pt>
                <c:pt idx="72">
                  <c:v>0.44127254058275078</c:v>
                </c:pt>
                <c:pt idx="73">
                  <c:v>0.46521872459590186</c:v>
                </c:pt>
                <c:pt idx="74">
                  <c:v>0.48968534255356794</c:v>
                </c:pt>
                <c:pt idx="75">
                  <c:v>0.51464929005634519</c:v>
                </c:pt>
                <c:pt idx="76">
                  <c:v>0.5400861036755662</c:v>
                </c:pt>
                <c:pt idx="77">
                  <c:v>0.56596999446315954</c:v>
                </c:pt>
                <c:pt idx="78">
                  <c:v>0.59227388493969735</c:v>
                </c:pt>
                <c:pt idx="79">
                  <c:v>0.61896944949763932</c:v>
                </c:pt>
                <c:pt idx="80">
                  <c:v>0.64602715814726608</c:v>
                </c:pt>
                <c:pt idx="81">
                  <c:v>0.67341632352341707</c:v>
                </c:pt>
                <c:pt idx="82">
                  <c:v>0.70110515106193239</c:v>
                </c:pt>
                <c:pt idx="83">
                  <c:v>0.7290607922457002</c:v>
                </c:pt>
                <c:pt idx="84">
                  <c:v>0.75724940081142544</c:v>
                </c:pt>
                <c:pt idx="85">
                  <c:v>0.78563619179970212</c:v>
                </c:pt>
                <c:pt idx="86">
                  <c:v>0.81418550332273931</c:v>
                </c:pt>
                <c:pt idx="87">
                  <c:v>0.84286086091611656</c:v>
                </c:pt>
                <c:pt idx="88">
                  <c:v>0.87162504433335874</c:v>
                </c:pt>
                <c:pt idx="89">
                  <c:v>0.90044015663481602</c:v>
                </c:pt>
                <c:pt idx="90">
                  <c:v>0.92926769541547316</c:v>
                </c:pt>
                <c:pt idx="91">
                  <c:v>0.95806862600978004</c:v>
                </c:pt>
                <c:pt idx="92">
                  <c:v>0.98680345650553281</c:v>
                </c:pt>
                <c:pt idx="93">
                  <c:v>1.0154323143931616</c:v>
                </c:pt>
                <c:pt idx="94">
                  <c:v>1.0439150246715914</c:v>
                </c:pt>
                <c:pt idx="95">
                  <c:v>1.0722111892270998</c:v>
                </c:pt>
                <c:pt idx="96">
                  <c:v>1.1002802672973426</c:v>
                </c:pt>
                <c:pt idx="97">
                  <c:v>1.128081656828972</c:v>
                </c:pt>
                <c:pt idx="98">
                  <c:v>1.1555747765340085</c:v>
                </c:pt>
                <c:pt idx="99">
                  <c:v>1.1827191484474167</c:v>
                </c:pt>
                <c:pt idx="100">
                  <c:v>1.2094744807861357</c:v>
                </c:pt>
                <c:pt idx="101">
                  <c:v>1.2358007509081448</c:v>
                </c:pt>
                <c:pt idx="102">
                  <c:v>1.2616582881690428</c:v>
                </c:pt>
                <c:pt idx="103">
                  <c:v>1.2870078564730514</c:v>
                </c:pt>
                <c:pt idx="104">
                  <c:v>1.3118107363153282</c:v>
                </c:pt>
                <c:pt idx="105">
                  <c:v>1.3360288061130274</c:v>
                </c:pt>
                <c:pt idx="106">
                  <c:v>1.3596246226236344</c:v>
                </c:pt>
                <c:pt idx="107">
                  <c:v>1.3825615002507399</c:v>
                </c:pt>
                <c:pt idx="108">
                  <c:v>1.4048035890396307</c:v>
                </c:pt>
                <c:pt idx="109">
                  <c:v>1.4263159511677836</c:v>
                </c:pt>
                <c:pt idx="110">
                  <c:v>1.4470646357386598</c:v>
                </c:pt>
                <c:pt idx="111">
                  <c:v>1.4670167516909749</c:v>
                </c:pt>
                <c:pt idx="112">
                  <c:v>1.4861405386399504</c:v>
                </c:pt>
                <c:pt idx="113">
                  <c:v>1.5044054354719063</c:v>
                </c:pt>
                <c:pt idx="114">
                  <c:v>1.5217821465188488</c:v>
                </c:pt>
                <c:pt idx="115">
                  <c:v>1.5382427051455592</c:v>
                </c:pt>
                <c:pt idx="116">
                  <c:v>1.5537605345879331</c:v>
                </c:pt>
                <c:pt idx="117">
                  <c:v>1.5683105058880724</c:v>
                </c:pt>
                <c:pt idx="118">
                  <c:v>1.5818689927787817</c:v>
                </c:pt>
                <c:pt idx="119">
                  <c:v>1.5944139233776877</c:v>
                </c:pt>
                <c:pt idx="120">
                  <c:v>1.6059248285591781</c:v>
                </c:pt>
                <c:pt idx="121">
                  <c:v>1.6163828868806698</c:v>
                </c:pt>
                <c:pt idx="122">
                  <c:v>1.6257709659484021</c:v>
                </c:pt>
                <c:pt idx="123">
                  <c:v>1.6340736601169579</c:v>
                </c:pt>
                <c:pt idx="124">
                  <c:v>1.6412773244259871</c:v>
                </c:pt>
                <c:pt idx="125">
                  <c:v>1.6473701046872131</c:v>
                </c:pt>
                <c:pt idx="126">
                  <c:v>1.6523419636445711</c:v>
                </c:pt>
                <c:pt idx="127">
                  <c:v>1.6561847031403849</c:v>
                </c:pt>
                <c:pt idx="128">
                  <c:v>1.6588919822306996</c:v>
                </c:pt>
                <c:pt idx="129">
                  <c:v>1.6604593312032556</c:v>
                </c:pt>
                <c:pt idx="130">
                  <c:v>1.6608841614621082</c:v>
                </c:pt>
                <c:pt idx="131">
                  <c:v>1.6601657712534963</c:v>
                </c:pt>
                <c:pt idx="132">
                  <c:v>1.6583053472182596</c:v>
                </c:pt>
                <c:pt idx="133">
                  <c:v>1.6553059617667976</c:v>
                </c:pt>
                <c:pt idx="134">
                  <c:v>1.6511725662833376</c:v>
                </c:pt>
                <c:pt idx="135">
                  <c:v>1.6459119801769528</c:v>
                </c:pt>
                <c:pt idx="136">
                  <c:v>1.6395328758074592</c:v>
                </c:pt>
                <c:pt idx="137">
                  <c:v>1.6320457593249067</c:v>
                </c:pt>
                <c:pt idx="138">
                  <c:v>1.6234629474718472</c:v>
                </c:pt>
                <c:pt idx="139">
                  <c:v>1.6137985404079029</c:v>
                </c:pt>
                <c:pt idx="140">
                  <c:v>1.603068390626335</c:v>
                </c:pt>
                <c:pt idx="141">
                  <c:v>1.5912900680422872</c:v>
                </c:pt>
                <c:pt idx="142">
                  <c:v>1.5784828213421189</c:v>
                </c:pt>
                <c:pt idx="143">
                  <c:v>1.5646675356927615</c:v>
                </c:pt>
                <c:pt idx="144">
                  <c:v>1.549866686919237</c:v>
                </c:pt>
                <c:pt idx="145">
                  <c:v>1.534104292267408</c:v>
                </c:pt>
                <c:pt idx="146">
                  <c:v>1.5174058578776102</c:v>
                </c:pt>
                <c:pt idx="147">
                  <c:v>1.4997983231030649</c:v>
                </c:pt>
                <c:pt idx="148">
                  <c:v>1.4813100018148331</c:v>
                </c:pt>
                <c:pt idx="149">
                  <c:v>1.4619705208425273</c:v>
                </c:pt>
                <c:pt idx="150">
                  <c:v>1.4418107557070687</c:v>
                </c:pt>
                <c:pt idx="151">
                  <c:v>1.4208627638083728</c:v>
                </c:pt>
                <c:pt idx="152">
                  <c:v>1.3991597152370194</c:v>
                </c:pt>
                <c:pt idx="153">
                  <c:v>1.3767358213846443</c:v>
                </c:pt>
                <c:pt idx="154">
                  <c:v>1.3536262615330039</c:v>
                </c:pt>
                <c:pt idx="155">
                  <c:v>1.3298671076063548</c:v>
                </c:pt>
                <c:pt idx="156">
                  <c:v>1.3054952472759989</c:v>
                </c:pt>
                <c:pt idx="157">
                  <c:v>1.2805483056094991</c:v>
                </c:pt>
                <c:pt idx="158">
                  <c:v>1.2550645654602233</c:v>
                </c:pt>
                <c:pt idx="159">
                  <c:v>1.2290828867954613</c:v>
                </c:pt>
                <c:pt idx="160">
                  <c:v>1.2026426251634244</c:v>
                </c:pt>
                <c:pt idx="161">
                  <c:v>1.1757835495009268</c:v>
                </c:pt>
                <c:pt idx="162">
                  <c:v>1.148545759484517</c:v>
                </c:pt>
                <c:pt idx="163">
                  <c:v>1.1209696026282081</c:v>
                </c:pt>
                <c:pt idx="164">
                  <c:v>1.0930955913308107</c:v>
                </c:pt>
                <c:pt idx="165">
                  <c:v>1.0649643200751577</c:v>
                </c:pt>
                <c:pt idx="166">
                  <c:v>1.0366163829802624</c:v>
                </c:pt>
                <c:pt idx="167">
                  <c:v>1.0080922919056412</c:v>
                </c:pt>
                <c:pt idx="168">
                  <c:v>0.97943239530471826</c:v>
                </c:pt>
                <c:pt idx="169">
                  <c:v>0.95067679802134342</c:v>
                </c:pt>
                <c:pt idx="170">
                  <c:v>0.921865282220099</c:v>
                </c:pt>
                <c:pt idx="171">
                  <c:v>0.89303722963717336</c:v>
                </c:pt>
                <c:pt idx="172">
                  <c:v>0.86423154533420443</c:v>
                </c:pt>
                <c:pt idx="173">
                  <c:v>0.83548658313264246</c:v>
                </c:pt>
                <c:pt idx="174">
                  <c:v>0.80684007290085369</c:v>
                </c:pt>
                <c:pt idx="175">
                  <c:v>0.7783290498604285</c:v>
                </c:pt>
                <c:pt idx="176">
                  <c:v>0.7499897860719551</c:v>
                </c:pt>
                <c:pt idx="177">
                  <c:v>0.72185772425391426</c:v>
                </c:pt>
                <c:pt idx="178">
                  <c:v>0.69396741408136531</c:v>
                </c:pt>
                <c:pt idx="179">
                  <c:v>0.66635245110372143</c:v>
                </c:pt>
                <c:pt idx="180">
                  <c:v>0.63904541841321472</c:v>
                </c:pt>
                <c:pt idx="181">
                  <c:v>0.61207783118762293</c:v>
                </c:pt>
                <c:pt idx="182">
                  <c:v>0.58548008422250142</c:v>
                </c:pt>
                <c:pt idx="183">
                  <c:v>0.55928140255957781</c:v>
                </c:pt>
                <c:pt idx="184">
                  <c:v>0.53350979530911224</c:v>
                </c:pt>
                <c:pt idx="185">
                  <c:v>0.50819201275497961</c:v>
                </c:pt>
                <c:pt idx="186">
                  <c:v>0.48335350682196193</c:v>
                </c:pt>
                <c:pt idx="187">
                  <c:v>0.45901839497533148</c:v>
                </c:pt>
                <c:pt idx="188">
                  <c:v>0.43520942761323839</c:v>
                </c:pt>
                <c:pt idx="189">
                  <c:v>0.41194795900276038</c:v>
                </c:pt>
                <c:pt idx="190">
                  <c:v>0.38925392180071777</c:v>
                </c:pt>
                <c:pt idx="191">
                  <c:v>0.36714580519055401</c:v>
                </c:pt>
                <c:pt idx="192">
                  <c:v>0.34564063665677192</c:v>
                </c:pt>
                <c:pt idx="193">
                  <c:v>0.32475396740857149</c:v>
                </c:pt>
                <c:pt idx="194">
                  <c:v>0.30449986145457342</c:v>
                </c:pt>
                <c:pt idx="195">
                  <c:v>0.28489088832075615</c:v>
                </c:pt>
                <c:pt idx="196">
                  <c:v>0.26593811939411865</c:v>
                </c:pt>
                <c:pt idx="197">
                  <c:v>0.24765112786503343</c:v>
                </c:pt>
                <c:pt idx="198">
                  <c:v>0.2300379922318844</c:v>
                </c:pt>
                <c:pt idx="199">
                  <c:v>0.21310530332235908</c:v>
                </c:pt>
                <c:pt idx="200">
                  <c:v>0.19685817477674508</c:v>
                </c:pt>
                <c:pt idx="201">
                  <c:v>0.18130025692977372</c:v>
                </c:pt>
                <c:pt idx="202">
                  <c:v>0.16643375401899074</c:v>
                </c:pt>
                <c:pt idx="203">
                  <c:v>0.15225944463933963</c:v>
                </c:pt>
                <c:pt idx="204">
                  <c:v>0.13877670535562794</c:v>
                </c:pt>
                <c:pt idx="205">
                  <c:v>0.12598353737685267</c:v>
                </c:pt>
                <c:pt idx="206">
                  <c:v>0.11387659618898531</c:v>
                </c:pt>
                <c:pt idx="207">
                  <c:v>0.10245122403579855</c:v>
                </c:pt>
                <c:pt idx="208">
                  <c:v>9.1701485130658081E-2</c:v>
                </c:pt>
                <c:pt idx="209">
                  <c:v>8.1620203475931657E-2</c:v>
                </c:pt>
                <c:pt idx="210">
                  <c:v>7.2199003160798247E-2</c:v>
                </c:pt>
                <c:pt idx="211">
                  <c:v>6.342835100277204E-2</c:v>
                </c:pt>
                <c:pt idx="212">
                  <c:v>5.5297601393232171E-2</c:v>
                </c:pt>
                <c:pt idx="213">
                  <c:v>4.7795043202649004E-2</c:v>
                </c:pt>
                <c:pt idx="214">
                  <c:v>4.0907948597047807E-2</c:v>
                </c:pt>
                <c:pt idx="215">
                  <c:v>3.4622623613568548E-2</c:v>
                </c:pt>
                <c:pt idx="216">
                  <c:v>2.8924460339745186E-2</c:v>
                </c:pt>
                <c:pt idx="217">
                  <c:v>2.3797990538381039E-2</c:v>
                </c:pt>
                <c:pt idx="218">
                  <c:v>1.922694055760843E-2</c:v>
                </c:pt>
                <c:pt idx="219">
                  <c:v>1.5194287363924013E-2</c:v>
                </c:pt>
                <c:pt idx="220">
                  <c:v>1.1682315534664995E-2</c:v>
                </c:pt>
                <c:pt idx="221">
                  <c:v>8.6726750455460369E-3</c:v>
                </c:pt>
                <c:pt idx="222">
                  <c:v>6.146439688515473E-3</c:v>
                </c:pt>
                <c:pt idx="223">
                  <c:v>4.0841659552941475E-3</c:v>
                </c:pt>
                <c:pt idx="224">
                  <c:v>2.4659522225454283E-3</c:v>
                </c:pt>
                <c:pt idx="225">
                  <c:v>1.2714980756684728E-3</c:v>
                </c:pt>
                <c:pt idx="226">
                  <c:v>4.8016360971481691E-4</c:v>
                </c:pt>
                <c:pt idx="227">
                  <c:v>7.1028547882929331E-5</c:v>
                </c:pt>
                <c:pt idx="228">
                  <c:v>2.2951020442331917E-5</c:v>
                </c:pt>
                <c:pt idx="229">
                  <c:v>3.1462584976658947E-4</c:v>
                </c:pt>
                <c:pt idx="230">
                  <c:v>9.2464219039836628E-4</c:v>
                </c:pt>
                <c:pt idx="231">
                  <c:v>1.8315403767200382E-3</c:v>
                </c:pt>
                <c:pt idx="232">
                  <c:v>3.0138678348425579E-3</c:v>
                </c:pt>
                <c:pt idx="233">
                  <c:v>4.4502339197405698E-3</c:v>
                </c:pt>
                <c:pt idx="234">
                  <c:v>6.1193635434338813E-3</c:v>
                </c:pt>
                <c:pt idx="235">
                  <c:v>8.0001494651303212E-3</c:v>
                </c:pt>
                <c:pt idx="236">
                  <c:v>1.0071703119680373E-2</c:v>
                </c:pt>
                <c:pt idx="237">
                  <c:v>1.2313403866433623E-2</c:v>
                </c:pt>
                <c:pt idx="238">
                  <c:v>1.4704946546611319E-2</c:v>
                </c:pt>
                <c:pt idx="239">
                  <c:v>1.7226387243592382E-2</c:v>
                </c:pt>
                <c:pt idx="240">
                  <c:v>1.9858187147039796E-2</c:v>
                </c:pt>
                <c:pt idx="241">
                  <c:v>2.2581254428537686E-2</c:v>
                </c:pt>
                <c:pt idx="242">
                  <c:v>2.5376984043355352E-2</c:v>
                </c:pt>
                <c:pt idx="243">
                  <c:v>2.8227295380069378E-2</c:v>
                </c:pt>
                <c:pt idx="244">
                  <c:v>3.1114667687044142E-2</c:v>
                </c:pt>
                <c:pt idx="245">
                  <c:v>3.4022173212168549E-2</c:v>
                </c:pt>
                <c:pt idx="246">
                  <c:v>3.6933507999743216E-2</c:v>
                </c:pt>
                <c:pt idx="247">
                  <c:v>3.9833020295995739E-2</c:v>
                </c:pt>
                <c:pt idx="248">
                  <c:v>4.2705736522336821E-2</c:v>
                </c:pt>
                <c:pt idx="249">
                  <c:v>4.5537384783137867E-2</c:v>
                </c:pt>
                <c:pt idx="250">
                  <c:v>4.8314415882491774E-2</c:v>
                </c:pt>
                <c:pt idx="251">
                  <c:v>5.1024021832078485E-2</c:v>
                </c:pt>
                <c:pt idx="252">
                  <c:v>5.365415183988715E-2</c:v>
                </c:pt>
                <c:pt idx="253">
                  <c:v>5.6193525777107282E-2</c:v>
                </c:pt>
                <c:pt idx="254">
                  <c:v>5.8631645127987332E-2</c:v>
                </c:pt>
                <c:pt idx="255">
                  <c:v>6.0958801434834509E-2</c:v>
                </c:pt>
                <c:pt idx="256">
                  <c:v>6.3166082257578846E-2</c:v>
                </c:pt>
                <c:pt idx="257">
                  <c:v>6.5245374674430118E-2</c:v>
                </c:pt>
                <c:pt idx="258">
                  <c:v>6.7189366357087207E-2</c:v>
                </c:pt>
                <c:pt idx="259">
                  <c:v>6.8991544260709942E-2</c:v>
                </c:pt>
                <c:pt idx="260">
                  <c:v>7.0646190975402826E-2</c:v>
                </c:pt>
              </c:numCache>
              <c:extLst/>
            </c:numRef>
          </c:val>
          <c:extLst>
            <c:ext xmlns:c16="http://schemas.microsoft.com/office/drawing/2014/chart" uri="{C3380CC4-5D6E-409C-BE32-E72D297353CC}">
              <c16:uniqueId val="{0000001E-0CBA-4D2C-B938-B3AB90732CFB}"/>
            </c:ext>
          </c:extLst>
        </c:ser>
        <c:ser>
          <c:idx val="32"/>
          <c:order val="31"/>
          <c:spPr>
            <a:solidFill>
              <a:schemeClr val="accent5">
                <a:tint val="4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G$2:$AG$264</c:f>
              <c:numCache>
                <c:formatCode>0.00E+00</c:formatCode>
                <c:ptCount val="262"/>
                <c:pt idx="1">
                  <c:v>6.7364206716557769E-3</c:v>
                </c:pt>
                <c:pt idx="2">
                  <c:v>4.5690741609608438E-3</c:v>
                </c:pt>
                <c:pt idx="3">
                  <c:v>3.6132051357025117E-3</c:v>
                </c:pt>
                <c:pt idx="4">
                  <c:v>2.7524867198042459E-3</c:v>
                </c:pt>
                <c:pt idx="5">
                  <c:v>1.994456508581099E-3</c:v>
                </c:pt>
                <c:pt idx="6">
                  <c:v>1.3466989076924814E-3</c:v>
                </c:pt>
                <c:pt idx="7">
                  <c:v>8.1683264070275742E-4</c:v>
                </c:pt>
                <c:pt idx="8">
                  <c:v>4.1249799444456701E-4</c:v>
                </c:pt>
                <c:pt idx="9">
                  <c:v>1.4134382269240207E-4</c:v>
                </c:pt>
                <c:pt idx="10">
                  <c:v>1.1014329331639252E-5</c:v>
                </c:pt>
                <c:pt idx="11">
                  <c:v>2.913565285068878E-5</c:v>
                </c:pt>
                <c:pt idx="12">
                  <c:v>2.033022745882208E-4</c:v>
                </c:pt>
                <c:pt idx="13">
                  <c:v>5.4106327373345013E-4</c:v>
                </c:pt>
                <c:pt idx="14">
                  <c:v>1.0499084526026988E-3</c:v>
                </c:pt>
                <c:pt idx="15">
                  <c:v>1.7372543561994347E-3</c:v>
                </c:pt>
                <c:pt idx="16">
                  <c:v>2.6104302105055075E-3</c:v>
                </c:pt>
                <c:pt idx="17">
                  <c:v>3.6766638043483455E-3</c:v>
                </c:pt>
                <c:pt idx="18">
                  <c:v>4.94306734004012E-3</c:v>
                </c:pt>
                <c:pt idx="19">
                  <c:v>6.4166232782897287E-3</c:v>
                </c:pt>
                <c:pt idx="20">
                  <c:v>8.1041702031475916E-3</c:v>
                </c:pt>
                <c:pt idx="21">
                  <c:v>1.0012388732951211E-2</c:v>
                </c:pt>
                <c:pt idx="22">
                  <c:v>1.2147787503402938E-2</c:v>
                </c:pt>
                <c:pt idx="23">
                  <c:v>1.4516689249020782E-2</c:v>
                </c:pt>
                <c:pt idx="24">
                  <c:v>1.7125217009266652E-2</c:v>
                </c:pt>
                <c:pt idx="25">
                  <c:v>1.9979280485666551E-2</c:v>
                </c:pt>
                <c:pt idx="26">
                  <c:v>2.3084562576197495E-2</c:v>
                </c:pt>
                <c:pt idx="27">
                  <c:v>2.6446506113126562E-2</c:v>
                </c:pt>
                <c:pt idx="28">
                  <c:v>3.0070300830343365E-2</c:v>
                </c:pt>
                <c:pt idx="29">
                  <c:v>3.3960870586036286E-2</c:v>
                </c:pt>
                <c:pt idx="30">
                  <c:v>3.8122860866316978E-2</c:v>
                </c:pt>
                <c:pt idx="31">
                  <c:v>4.2560626595101396E-2</c:v>
                </c:pt>
                <c:pt idx="32">
                  <c:v>4.7278220275212154E-2</c:v>
                </c:pt>
                <c:pt idx="33">
                  <c:v>5.22793804852658E-2</c:v>
                </c:pt>
                <c:pt idx="34">
                  <c:v>5.756752075646604E-2</c:v>
                </c:pt>
                <c:pt idx="35">
                  <c:v>6.3145718852925095E-2</c:v>
                </c:pt>
                <c:pt idx="36">
                  <c:v>6.9016706478590123E-2</c:v>
                </c:pt>
                <c:pt idx="37">
                  <c:v>7.5182859433261653E-2</c:v>
                </c:pt>
                <c:pt idx="38">
                  <c:v>8.164618823954603E-2</c:v>
                </c:pt>
                <c:pt idx="39">
                  <c:v>8.8408329261903687E-2</c:v>
                </c:pt>
                <c:pt idx="40">
                  <c:v>9.5470536338217171E-2</c:v>
                </c:pt>
                <c:pt idx="41">
                  <c:v>0.10283367294353464</c:v>
                </c:pt>
                <c:pt idx="42">
                  <c:v>0.11049820490482168</c:v>
                </c:pt>
                <c:pt idx="43">
                  <c:v>0.11846419368469635</c:v>
                </c:pt>
                <c:pt idx="44">
                  <c:v>0.12673129025122759</c:v>
                </c:pt>
                <c:pt idx="45">
                  <c:v>0.1352987295499338</c:v>
                </c:pt>
                <c:pt idx="46">
                  <c:v>0.14416532559315062</c:v>
                </c:pt>
                <c:pt idx="47">
                  <c:v>0.15332946718092583</c:v>
                </c:pt>
                <c:pt idx="48">
                  <c:v>0.16278911426655551</c:v>
                </c:pt>
                <c:pt idx="49">
                  <c:v>0.17254179497880931</c:v>
                </c:pt>
                <c:pt idx="50">
                  <c:v>0.18258460331178133</c:v>
                </c:pt>
                <c:pt idx="51">
                  <c:v>0.192914197492182</c:v>
                </c:pt>
                <c:pt idx="52">
                  <c:v>0.20352679903272647</c:v>
                </c:pt>
                <c:pt idx="53">
                  <c:v>0.21441819247909547</c:v>
                </c:pt>
                <c:pt idx="54">
                  <c:v>0.2255837258567524</c:v>
                </c:pt>
                <c:pt idx="55">
                  <c:v>0.23701831182267347</c:v>
                </c:pt>
                <c:pt idx="56">
                  <c:v>0.24871642952581988</c:v>
                </c:pt>
                <c:pt idx="57">
                  <c:v>0.26067212717892846</c:v>
                </c:pt>
                <c:pt idx="58">
                  <c:v>0.27287902534293873</c:v>
                </c:pt>
                <c:pt idx="59">
                  <c:v>0.2853303209241026</c:v>
                </c:pt>
                <c:pt idx="60">
                  <c:v>0.29801879188254587</c:v>
                </c:pt>
                <c:pt idx="61">
                  <c:v>0.31093680264977019</c:v>
                </c:pt>
                <c:pt idx="62">
                  <c:v>0.32407631025129924</c:v>
                </c:pt>
                <c:pt idx="63">
                  <c:v>0.33742887112938624</c:v>
                </c:pt>
                <c:pt idx="64">
                  <c:v>0.350985648659426</c:v>
                </c:pt>
                <c:pt idx="65">
                  <c:v>0.36473742135243115</c:v>
                </c:pt>
                <c:pt idx="66">
                  <c:v>0.37867459173466778</c:v>
                </c:pt>
                <c:pt idx="67">
                  <c:v>0.39278719589429101</c:v>
                </c:pt>
                <c:pt idx="68">
                  <c:v>0.40706491368356751</c:v>
                </c:pt>
                <c:pt idx="69">
                  <c:v>0.42149707956405175</c:v>
                </c:pt>
                <c:pt idx="70">
                  <c:v>0.43607269408086363</c:v>
                </c:pt>
                <c:pt idx="71">
                  <c:v>0.45078043595102268</c:v>
                </c:pt>
                <c:pt idx="72">
                  <c:v>0.46560867474963141</c:v>
                </c:pt>
                <c:pt idx="73">
                  <c:v>0.48054548417654297</c:v>
                </c:pt>
                <c:pt idx="74">
                  <c:v>0.49557865588504141</c:v>
                </c:pt>
                <c:pt idx="75">
                  <c:v>0.51069571385296497</c:v>
                </c:pt>
                <c:pt idx="76">
                  <c:v>0.52588392927565031</c:v>
                </c:pt>
                <c:pt idx="77">
                  <c:v>0.5411303359590468</c:v>
                </c:pt>
                <c:pt idx="78">
                  <c:v>0.55642174619036699</c:v>
                </c:pt>
                <c:pt idx="79">
                  <c:v>0.57174476706268285</c:v>
                </c:pt>
                <c:pt idx="80">
                  <c:v>0.5870858172289658</c:v>
                </c:pt>
                <c:pt idx="81">
                  <c:v>0.60243114406020759</c:v>
                </c:pt>
                <c:pt idx="82">
                  <c:v>0.617766841181417</c:v>
                </c:pt>
                <c:pt idx="83">
                  <c:v>0.63307886635852051</c:v>
                </c:pt>
                <c:pt idx="84">
                  <c:v>0.64835305970845136</c:v>
                </c:pt>
                <c:pt idx="85">
                  <c:v>0.66357516220402624</c:v>
                </c:pt>
                <c:pt idx="86">
                  <c:v>0.67873083444457449</c:v>
                </c:pt>
                <c:pt idx="87">
                  <c:v>0.69380567566269236</c:v>
                </c:pt>
                <c:pt idx="88">
                  <c:v>0.70878524293697076</c:v>
                </c:pt>
                <c:pt idx="89">
                  <c:v>0.72365507058005207</c:v>
                </c:pt>
                <c:pt idx="90">
                  <c:v>0.73840068967095773</c:v>
                </c:pt>
                <c:pt idx="91">
                  <c:v>0.75300764770025019</c:v>
                </c:pt>
                <c:pt idx="92">
                  <c:v>0.76746152829628056</c:v>
                </c:pt>
                <c:pt idx="93">
                  <c:v>0.78174797100051618</c:v>
                </c:pt>
                <c:pt idx="94">
                  <c:v>0.79585269105974954</c:v>
                </c:pt>
                <c:pt idx="95">
                  <c:v>0.80976149920283502</c:v>
                </c:pt>
                <c:pt idx="96">
                  <c:v>0.82346032136952962</c:v>
                </c:pt>
                <c:pt idx="97">
                  <c:v>0.83693521835899232</c:v>
                </c:pt>
                <c:pt idx="98">
                  <c:v>0.85017240536551575</c:v>
                </c:pt>
                <c:pt idx="99">
                  <c:v>0.86315827136918255</c:v>
                </c:pt>
                <c:pt idx="100">
                  <c:v>0.87587939834927109</c:v>
                </c:pt>
                <c:pt idx="101">
                  <c:v>0.88832258028846722</c:v>
                </c:pt>
                <c:pt idx="102">
                  <c:v>0.90047484193619309</c:v>
                </c:pt>
                <c:pt idx="103">
                  <c:v>0.91232345729971243</c:v>
                </c:pt>
                <c:pt idx="104">
                  <c:v>0.9238559678320436</c:v>
                </c:pt>
                <c:pt idx="105">
                  <c:v>0.93506020028616832</c:v>
                </c:pt>
                <c:pt idx="106">
                  <c:v>0.94592428420552332</c:v>
                </c:pt>
                <c:pt idx="107">
                  <c:v>0.95643666902131386</c:v>
                </c:pt>
                <c:pt idx="108">
                  <c:v>0.96658614072780924</c:v>
                </c:pt>
                <c:pt idx="109">
                  <c:v>0.97636183810744015</c:v>
                </c:pt>
                <c:pt idx="110">
                  <c:v>0.98575326847823774</c:v>
                </c:pt>
                <c:pt idx="111">
                  <c:v>0.99475032293692445</c:v>
                </c:pt>
                <c:pt idx="112">
                  <c:v>1.0033432910717848</c:v>
                </c:pt>
                <c:pt idx="113">
                  <c:v>1.0115228751203096</c:v>
                </c:pt>
                <c:pt idx="114">
                  <c:v>1.019280203547529</c:v>
                </c:pt>
                <c:pt idx="115">
                  <c:v>1.0266068440218987</c:v>
                </c:pt>
                <c:pt idx="116">
                  <c:v>1.0334948157666104</c:v>
                </c:pt>
                <c:pt idx="117">
                  <c:v>1.0399366012652496</c:v>
                </c:pt>
                <c:pt idx="118">
                  <c:v>1.0459251573017889</c:v>
                </c:pt>
                <c:pt idx="119">
                  <c:v>1.0514539253160478</c:v>
                </c:pt>
                <c:pt idx="120">
                  <c:v>1.0565168410568859</c:v>
                </c:pt>
                <c:pt idx="121">
                  <c:v>1.0611083435166035</c:v>
                </c:pt>
                <c:pt idx="122">
                  <c:v>1.0652233831312312</c:v>
                </c:pt>
                <c:pt idx="123">
                  <c:v>1.0688574292326463</c:v>
                </c:pt>
                <c:pt idx="124">
                  <c:v>1.0720064767397326</c:v>
                </c:pt>
                <c:pt idx="125">
                  <c:v>1.0746670520770871</c:v>
                </c:pt>
                <c:pt idx="126">
                  <c:v>1.0768362183111191</c:v>
                </c:pt>
                <c:pt idx="127">
                  <c:v>1.0785115794947062</c:v>
                </c:pt>
                <c:pt idx="128">
                  <c:v>1.0796912842129474</c:v>
                </c:pt>
                <c:pt idx="129">
                  <c:v>1.0803740283239136</c:v>
                </c:pt>
                <c:pt idx="130">
                  <c:v>1.0805590568896808</c:v>
                </c:pt>
                <c:pt idx="131">
                  <c:v>1.0802461652943314</c:v>
                </c:pt>
                <c:pt idx="132">
                  <c:v>1.0794356995469934</c:v>
                </c:pt>
                <c:pt idx="133">
                  <c:v>1.0781285557693987</c:v>
                </c:pt>
                <c:pt idx="134">
                  <c:v>1.0763261788688459</c:v>
                </c:pt>
                <c:pt idx="135">
                  <c:v>1.0740305603988418</c:v>
                </c:pt>
                <c:pt idx="136">
                  <c:v>1.0712442356111098</c:v>
                </c:pt>
                <c:pt idx="137">
                  <c:v>1.0679702797040287</c:v>
                </c:pt>
                <c:pt idx="138">
                  <c:v>1.0642123032739541</c:v>
                </c:pt>
                <c:pt idx="139">
                  <c:v>1.0599744469772356</c:v>
                </c:pt>
                <c:pt idx="140">
                  <c:v>1.0552613754121096</c:v>
                </c:pt>
                <c:pt idx="141">
                  <c:v>1.0500782702309639</c:v>
                </c:pt>
                <c:pt idx="142">
                  <c:v>1.0444308224948069</c:v>
                </c:pt>
                <c:pt idx="143">
                  <c:v>1.0383252242830534</c:v>
                </c:pt>
                <c:pt idx="144">
                  <c:v>1.0317681595730155</c:v>
                </c:pt>
                <c:pt idx="145">
                  <c:v>1.024766794404731</c:v>
                </c:pt>
                <c:pt idx="146">
                  <c:v>1.0173287663479642</c:v>
                </c:pt>
                <c:pt idx="147">
                  <c:v>1.0094621732894138</c:v>
                </c:pt>
                <c:pt idx="148">
                  <c:v>1.0011755615592866</c:v>
                </c:pt>
                <c:pt idx="149">
                  <c:v>0.99247791341753266</c:v>
                </c:pt>
                <c:pt idx="150">
                  <c:v>0.98337863392108704</c:v>
                </c:pt>
                <c:pt idx="151">
                  <c:v>0.97388753719451515</c:v>
                </c:pt>
                <c:pt idx="152">
                  <c:v>0.96401483212743877</c:v>
                </c:pt>
                <c:pt idx="153">
                  <c:v>0.95377110752307714</c:v>
                </c:pt>
                <c:pt idx="154">
                  <c:v>0.94316731672312704</c:v>
                </c:pt>
                <c:pt idx="155">
                  <c:v>0.93221476173507445</c:v>
                </c:pt>
                <c:pt idx="156">
                  <c:v>0.92092507688882996</c:v>
                </c:pt>
                <c:pt idx="157">
                  <c:v>0.90931021205033347</c:v>
                </c:pt>
                <c:pt idx="158">
                  <c:v>0.89738241542049013</c:v>
                </c:pt>
                <c:pt idx="159">
                  <c:v>0.88515421594843557</c:v>
                </c:pt>
                <c:pt idx="160">
                  <c:v>0.87263840538873927</c:v>
                </c:pt>
                <c:pt idx="161">
                  <c:v>0.85984802003269889</c:v>
                </c:pt>
                <c:pt idx="162">
                  <c:v>0.84679632214434952</c:v>
                </c:pt>
                <c:pt idx="163">
                  <c:v>0.83349678113226722</c:v>
                </c:pt>
                <c:pt idx="164">
                  <c:v>0.81996305448859896</c:v>
                </c:pt>
                <c:pt idx="165">
                  <c:v>0.80620896852707524</c:v>
                </c:pt>
                <c:pt idx="166">
                  <c:v>0.79224849895202087</c:v>
                </c:pt>
                <c:pt idx="167">
                  <c:v>0.77809575129057229</c:v>
                </c:pt>
                <c:pt idx="168">
                  <c:v>0.76376494122045036</c:v>
                </c:pt>
                <c:pt idx="169">
                  <c:v>0.74927037482572212</c:v>
                </c:pt>
                <c:pt idx="170">
                  <c:v>0.73462642881299733</c:v>
                </c:pt>
                <c:pt idx="171">
                  <c:v>0.71984753072047414</c:v>
                </c:pt>
                <c:pt idx="172">
                  <c:v>0.70494813915214904</c:v>
                </c:pt>
                <c:pt idx="173">
                  <c:v>0.68994272406934798</c:v>
                </c:pt>
                <c:pt idx="174">
                  <c:v>0.67484574717152424</c:v>
                </c:pt>
                <c:pt idx="175">
                  <c:v>0.65967164239799758</c:v>
                </c:pt>
                <c:pt idx="176">
                  <c:v>0.64443479658197278</c:v>
                </c:pt>
                <c:pt idx="177">
                  <c:v>0.62914953028780762</c:v>
                </c:pt>
                <c:pt idx="178">
                  <c:v>0.61383007886203922</c:v>
                </c:pt>
                <c:pt idx="179">
                  <c:v>0.59849057372820103</c:v>
                </c:pt>
                <c:pt idx="180">
                  <c:v>0.58314502395490597</c:v>
                </c:pt>
                <c:pt idx="181">
                  <c:v>0.56780729812607389</c:v>
                </c:pt>
                <c:pt idx="182">
                  <c:v>0.55249110654153211</c:v>
                </c:pt>
                <c:pt idx="183">
                  <c:v>0.53720998377551943</c:v>
                </c:pt>
                <c:pt idx="184">
                  <c:v>0.52197727161987251</c:v>
                </c:pt>
                <c:pt idx="185">
                  <c:v>0.50680610243788693</c:v>
                </c:pt>
                <c:pt idx="186">
                  <c:v>0.49170938295399857</c:v>
                </c:pt>
                <c:pt idx="187">
                  <c:v>0.47669977850356038</c:v>
                </c:pt>
                <c:pt idx="188">
                  <c:v>0.46178969776605638</c:v>
                </c:pt>
                <c:pt idx="189">
                  <c:v>0.44699127800414518</c:v>
                </c:pt>
                <c:pt idx="190">
                  <c:v>0.43231637082991808</c:v>
                </c:pt>
                <c:pt idx="191">
                  <c:v>0.41777652851872887</c:v>
                </c:pt>
                <c:pt idx="192">
                  <c:v>0.40338299088988555</c:v>
                </c:pt>
                <c:pt idx="193">
                  <c:v>0.38914667277239201</c:v>
                </c:pt>
                <c:pt idx="194">
                  <c:v>0.37507815207281331</c:v>
                </c:pt>
                <c:pt idx="195">
                  <c:v>0.36118765846117334</c:v>
                </c:pt>
                <c:pt idx="196">
                  <c:v>0.34748506268962659</c:v>
                </c:pt>
                <c:pt idx="197">
                  <c:v>0.33397986655744238</c:v>
                </c:pt>
                <c:pt idx="198">
                  <c:v>0.32068119353462882</c:v>
                </c:pt>
                <c:pt idx="199">
                  <c:v>0.30759778005528077</c:v>
                </c:pt>
                <c:pt idx="200">
                  <c:v>0.29473796749049841</c:v>
                </c:pt>
                <c:pt idx="201">
                  <c:v>0.28210969480945153</c:v>
                </c:pt>
                <c:pt idx="202">
                  <c:v>0.26972049193590281</c:v>
                </c:pt>
                <c:pt idx="203">
                  <c:v>0.2575774738062212</c:v>
                </c:pt>
                <c:pt idx="204">
                  <c:v>0.24568733513363683</c:v>
                </c:pt>
                <c:pt idx="205">
                  <c:v>0.23405634588220267</c:v>
                </c:pt>
                <c:pt idx="206">
                  <c:v>0.22269034745264754</c:v>
                </c:pt>
                <c:pt idx="207">
                  <c:v>0.21159474958102134</c:v>
                </c:pt>
                <c:pt idx="208">
                  <c:v>0.20077452794975872</c:v>
                </c:pt>
                <c:pt idx="209">
                  <c:v>0.19023422250951919</c:v>
                </c:pt>
                <c:pt idx="210">
                  <c:v>0.17997793650890548</c:v>
                </c:pt>
                <c:pt idx="211">
                  <c:v>0.17000933622791339</c:v>
                </c:pt>
                <c:pt idx="212">
                  <c:v>0.16033165140973765</c:v>
                </c:pt>
                <c:pt idx="213">
                  <c:v>0.15094767638434717</c:v>
                </c:pt>
                <c:pt idx="214">
                  <c:v>0.14185977187604257</c:v>
                </c:pt>
                <c:pt idx="215">
                  <c:v>0.13306986748604527</c:v>
                </c:pt>
                <c:pt idx="216">
                  <c:v>0.12457946484000913</c:v>
                </c:pt>
                <c:pt idx="217">
                  <c:v>0.11638964138923111</c:v>
                </c:pt>
                <c:pt idx="218">
                  <c:v>0.10850105485323724</c:v>
                </c:pt>
                <c:pt idx="219">
                  <c:v>0.1009139482903571</c:v>
                </c:pt>
                <c:pt idx="220">
                  <c:v>9.3628155781867395E-2</c:v>
                </c:pt>
                <c:pt idx="221">
                  <c:v>8.6643108714281991E-2</c:v>
                </c:pt>
                <c:pt idx="222">
                  <c:v>7.9957842643407898E-2</c:v>
                </c:pt>
                <c:pt idx="223">
                  <c:v>7.3571004722851149E-2</c:v>
                </c:pt>
                <c:pt idx="224">
                  <c:v>6.748086167877683E-2</c:v>
                </c:pt>
                <c:pt idx="225">
                  <c:v>6.1685308311870364E-2</c:v>
                </c:pt>
                <c:pt idx="226">
                  <c:v>5.6181876506647417E-2</c:v>
                </c:pt>
                <c:pt idx="227">
                  <c:v>5.0967744727492645E-2</c:v>
                </c:pt>
                <c:pt idx="228">
                  <c:v>4.6039747980085949E-2</c:v>
                </c:pt>
                <c:pt idx="229">
                  <c:v>4.1394388216206023E-2</c:v>
                </c:pt>
                <c:pt idx="230">
                  <c:v>3.7027845159266347E-2</c:v>
                </c:pt>
                <c:pt idx="231">
                  <c:v>3.2935987527363014E-2</c:v>
                </c:pt>
                <c:pt idx="232">
                  <c:v>2.9114384630079433E-2</c:v>
                </c:pt>
                <c:pt idx="233">
                  <c:v>2.5558318314807968E-2</c:v>
                </c:pt>
                <c:pt idx="234">
                  <c:v>2.2262795237917601E-2</c:v>
                </c:pt>
                <c:pt idx="235">
                  <c:v>1.9222559435709705E-2</c:v>
                </c:pt>
                <c:pt idx="236">
                  <c:v>1.6432105169772036E-2</c:v>
                </c:pt>
                <c:pt idx="237">
                  <c:v>1.3885690021059688E-2</c:v>
                </c:pt>
                <c:pt idx="238">
                  <c:v>1.1577348206797506E-2</c:v>
                </c:pt>
                <c:pt idx="239">
                  <c:v>9.5009040941216524E-3</c:v>
                </c:pt>
                <c:pt idx="240">
                  <c:v>7.6499858842463504E-3</c:v>
                </c:pt>
                <c:pt idx="241">
                  <c:v>6.0180394408667678E-3</c:v>
                </c:pt>
                <c:pt idx="242">
                  <c:v>4.5983422364804004E-3</c:v>
                </c:pt>
                <c:pt idx="243">
                  <c:v>3.3840173903347767E-3</c:v>
                </c:pt>
                <c:pt idx="244">
                  <c:v>2.3680477717837162E-3</c:v>
                </c:pt>
                <c:pt idx="245">
                  <c:v>1.5432901429579921E-3</c:v>
                </c:pt>
                <c:pt idx="246">
                  <c:v>9.0248931483124769E-4</c:v>
                </c:pt>
                <c:pt idx="247">
                  <c:v>4.3829229098316786E-4</c:v>
                </c:pt>
                <c:pt idx="248">
                  <c:v>1.4326237363289124E-4</c:v>
                </c:pt>
                <c:pt idx="249">
                  <c:v>9.8932068324918549E-6</c:v>
                </c:pt>
                <c:pt idx="250">
                  <c:v>3.0622732073416874E-5</c:v>
                </c:pt>
                <c:pt idx="251">
                  <c:v>1.9784703196716786E-4</c:v>
                </c:pt>
                <c:pt idx="252">
                  <c:v>5.039340381132653E-4</c:v>
                </c:pt>
                <c:pt idx="253">
                  <c:v>9.412370797622022E-4</c:v>
                </c:pt>
                <c:pt idx="254">
                  <c:v>1.5021082504170424E-3</c:v>
                </c:pt>
                <c:pt idx="255">
                  <c:v>2.1789115700932261E-3</c:v>
                </c:pt>
                <c:pt idx="256">
                  <c:v>2.9640359215702813E-3</c:v>
                </c:pt>
                <c:pt idx="257">
                  <c:v>3.8499077396212502E-3</c:v>
                </c:pt>
                <c:pt idx="258">
                  <c:v>4.8290034328914528E-3</c:v>
                </c:pt>
                <c:pt idx="259">
                  <c:v>5.8938615188199248E-3</c:v>
                </c:pt>
                <c:pt idx="260">
                  <c:v>7.0370944527489701E-3</c:v>
                </c:pt>
              </c:numCache>
              <c:extLst/>
            </c:numRef>
          </c:val>
          <c:extLst>
            <c:ext xmlns:c16="http://schemas.microsoft.com/office/drawing/2014/chart" uri="{C3380CC4-5D6E-409C-BE32-E72D297353CC}">
              <c16:uniqueId val="{0000001F-0CBA-4D2C-B938-B3AB90732CFB}"/>
            </c:ext>
          </c:extLst>
        </c:ser>
        <c:ser>
          <c:idx val="33"/>
          <c:order val="32"/>
          <c:spPr>
            <a:solidFill>
              <a:schemeClr val="accent5">
                <a:tint val="4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H$2:$AH$264</c:f>
              <c:numCache>
                <c:formatCode>0.00E+00</c:formatCode>
                <c:ptCount val="262"/>
                <c:pt idx="1">
                  <c:v>4.7841734845243339E-3</c:v>
                </c:pt>
                <c:pt idx="2">
                  <c:v>6.1524499192460221E-3</c:v>
                </c:pt>
                <c:pt idx="3">
                  <c:v>6.9103066315868693E-3</c:v>
                </c:pt>
                <c:pt idx="4">
                  <c:v>7.7184643053000634E-3</c:v>
                </c:pt>
                <c:pt idx="5">
                  <c:v>8.5777481211653031E-3</c:v>
                </c:pt>
                <c:pt idx="6">
                  <c:v>9.4889485886195026E-3</c:v>
                </c:pt>
                <c:pt idx="7">
                  <c:v>1.0452820209716183E-2</c:v>
                </c:pt>
                <c:pt idx="8">
                  <c:v>1.1470080169355848E-2</c:v>
                </c:pt>
                <c:pt idx="9">
                  <c:v>1.2541407053573074E-2</c:v>
                </c:pt>
                <c:pt idx="10">
                  <c:v>1.3667439597645513E-2</c:v>
                </c:pt>
                <c:pt idx="11">
                  <c:v>1.4848775465763738E-2</c:v>
                </c:pt>
                <c:pt idx="12">
                  <c:v>1.6085970063975802E-2</c:v>
                </c:pt>
                <c:pt idx="13">
                  <c:v>1.7379535388089975E-2</c:v>
                </c:pt>
                <c:pt idx="14">
                  <c:v>1.8729938908188342E-2</c:v>
                </c:pt>
                <c:pt idx="15">
                  <c:v>2.0137602491370418E-2</c:v>
                </c:pt>
                <c:pt idx="16">
                  <c:v>2.1602901364308893E-2</c:v>
                </c:pt>
                <c:pt idx="17">
                  <c:v>2.3126163117162916E-2</c:v>
                </c:pt>
                <c:pt idx="18">
                  <c:v>2.4707666750352585E-2</c:v>
                </c:pt>
                <c:pt idx="19">
                  <c:v>2.6347641765656352E-2</c:v>
                </c:pt>
                <c:pt idx="20">
                  <c:v>2.8046267303048898E-2</c:v>
                </c:pt>
                <c:pt idx="21">
                  <c:v>2.9803671324649048E-2</c:v>
                </c:pt>
                <c:pt idx="22">
                  <c:v>3.161992984710045E-2</c:v>
                </c:pt>
                <c:pt idx="23">
                  <c:v>3.3495066223654786E-2</c:v>
                </c:pt>
                <c:pt idx="24">
                  <c:v>3.5429050477177516E-2</c:v>
                </c:pt>
                <c:pt idx="25">
                  <c:v>3.7421798685239538E-2</c:v>
                </c:pt>
                <c:pt idx="26">
                  <c:v>3.9473172418403174E-2</c:v>
                </c:pt>
                <c:pt idx="27">
                  <c:v>4.1582978232753046E-2</c:v>
                </c:pt>
                <c:pt idx="28">
                  <c:v>4.375096721766266E-2</c:v>
                </c:pt>
                <c:pt idx="29">
                  <c:v>4.5976834599727075E-2</c:v>
                </c:pt>
                <c:pt idx="30">
                  <c:v>4.8260219403729071E-2</c:v>
                </c:pt>
                <c:pt idx="31">
                  <c:v>5.0600704171442558E-2</c:v>
                </c:pt>
                <c:pt idx="32">
                  <c:v>5.2997814739012016E-2</c:v>
                </c:pt>
                <c:pt idx="33">
                  <c:v>5.5451020073579861E-2</c:v>
                </c:pt>
                <c:pt idx="34">
                  <c:v>5.7959732169766555E-2</c:v>
                </c:pt>
                <c:pt idx="35">
                  <c:v>6.0523306006539594E-2</c:v>
                </c:pt>
                <c:pt idx="36">
                  <c:v>6.3141039564936122E-2</c:v>
                </c:pt>
                <c:pt idx="37">
                  <c:v>6.5812173907036878E-2</c:v>
                </c:pt>
                <c:pt idx="38">
                  <c:v>6.8535893316513413E-2</c:v>
                </c:pt>
                <c:pt idx="39">
                  <c:v>7.1311325501002193E-2</c:v>
                </c:pt>
                <c:pt idx="40">
                  <c:v>7.4137541856482983E-2</c:v>
                </c:pt>
                <c:pt idx="41">
                  <c:v>7.7013557793768714E-2</c:v>
                </c:pt>
                <c:pt idx="42">
                  <c:v>7.9938333127137551E-2</c:v>
                </c:pt>
                <c:pt idx="43">
                  <c:v>8.2910772525064527E-2</c:v>
                </c:pt>
                <c:pt idx="44">
                  <c:v>8.5929726022936914E-2</c:v>
                </c:pt>
                <c:pt idx="45">
                  <c:v>8.899398959756015E-2</c:v>
                </c:pt>
                <c:pt idx="46">
                  <c:v>9.2102305803188428E-2</c:v>
                </c:pt>
                <c:pt idx="47">
                  <c:v>9.5253364468739513E-2</c:v>
                </c:pt>
                <c:pt idx="48">
                  <c:v>9.8445803455775263E-2</c:v>
                </c:pt>
                <c:pt idx="49">
                  <c:v>0.10167820947676097</c:v>
                </c:pt>
                <c:pt idx="50">
                  <c:v>0.10494911897303531</c:v>
                </c:pt>
                <c:pt idx="51">
                  <c:v>0.10825701905185478</c:v>
                </c:pt>
                <c:pt idx="52">
                  <c:v>0.11160034848180017</c:v>
                </c:pt>
                <c:pt idx="53">
                  <c:v>0.11497749874576017</c:v>
                </c:pt>
                <c:pt idx="54">
                  <c:v>0.11838681515063655</c:v>
                </c:pt>
                <c:pt idx="55">
                  <c:v>0.1218265979928423</c:v>
                </c:pt>
                <c:pt idx="56">
                  <c:v>0.12529510377859526</c:v>
                </c:pt>
                <c:pt idx="57">
                  <c:v>0.12879054649793933</c:v>
                </c:pt>
                <c:pt idx="58">
                  <c:v>0.13231109895135759</c:v>
                </c:pt>
                <c:pt idx="59">
                  <c:v>0.13585489412777452</c:v>
                </c:pt>
                <c:pt idx="60">
                  <c:v>0.13942002663267716</c:v>
                </c:pt>
                <c:pt idx="61">
                  <c:v>0.14300455416502372</c:v>
                </c:pt>
                <c:pt idx="62">
                  <c:v>0.14660649904153994</c:v>
                </c:pt>
                <c:pt idx="63">
                  <c:v>0.15022384976694733</c:v>
                </c:pt>
                <c:pt idx="64">
                  <c:v>0.15385456264860198</c:v>
                </c:pt>
                <c:pt idx="65">
                  <c:v>0.15749656345396892</c:v>
                </c:pt>
                <c:pt idx="66">
                  <c:v>0.16114774910929647</c:v>
                </c:pt>
                <c:pt idx="67">
                  <c:v>0.16480598943780272</c:v>
                </c:pt>
                <c:pt idx="68">
                  <c:v>0.16846912893563099</c:v>
                </c:pt>
                <c:pt idx="69">
                  <c:v>0.17213498858378279</c:v>
                </c:pt>
                <c:pt idx="70">
                  <c:v>0.17580136769418514</c:v>
                </c:pt>
                <c:pt idx="71">
                  <c:v>0.17946604578800393</c:v>
                </c:pt>
                <c:pt idx="72">
                  <c:v>0.18312678450426925</c:v>
                </c:pt>
                <c:pt idx="73">
                  <c:v>0.18678132953683707</c:v>
                </c:pt>
                <c:pt idx="74">
                  <c:v>0.1904274125976711</c:v>
                </c:pt>
                <c:pt idx="75">
                  <c:v>0.19406275340438939</c:v>
                </c:pt>
                <c:pt idx="76">
                  <c:v>0.19768506168998801</c:v>
                </c:pt>
                <c:pt idx="77">
                  <c:v>0.20129203923261774</c:v>
                </c:pt>
                <c:pt idx="78">
                  <c:v>0.20488138190326119</c:v>
                </c:pt>
                <c:pt idx="79">
                  <c:v>0.20845078172913026</c:v>
                </c:pt>
                <c:pt idx="80">
                  <c:v>0.21199792897057584</c:v>
                </c:pt>
                <c:pt idx="81">
                  <c:v>0.21552051420928245</c:v>
                </c:pt>
                <c:pt idx="82">
                  <c:v>0.21901623044549848</c:v>
                </c:pt>
                <c:pt idx="83">
                  <c:v>0.22248277520203483</c:v>
                </c:pt>
                <c:pt idx="84">
                  <c:v>0.22591785263275205</c:v>
                </c:pt>
                <c:pt idx="85">
                  <c:v>0.229319175633243</c:v>
                </c:pt>
                <c:pt idx="86">
                  <c:v>0.23268446795140882</c:v>
                </c:pt>
                <c:pt idx="87">
                  <c:v>0.23601146629561948</c:v>
                </c:pt>
                <c:pt idx="88">
                  <c:v>0.23929792243815007</c:v>
                </c:pt>
                <c:pt idx="89">
                  <c:v>0.24254160531157548</c:v>
                </c:pt>
                <c:pt idx="90">
                  <c:v>0.24574030309581921</c:v>
                </c:pt>
                <c:pt idx="91">
                  <c:v>0.24889182529354562</c:v>
                </c:pt>
                <c:pt idx="92">
                  <c:v>0.25199400479160233</c:v>
                </c:pt>
                <c:pt idx="93">
                  <c:v>0.25504469990622303</c:v>
                </c:pt>
                <c:pt idx="94">
                  <c:v>0.25804179640971864</c:v>
                </c:pt>
                <c:pt idx="95">
                  <c:v>0.26098320953639925</c:v>
                </c:pt>
                <c:pt idx="96">
                  <c:v>0.26386688596548835</c:v>
                </c:pt>
                <c:pt idx="97">
                  <c:v>0.26669080577881255</c:v>
                </c:pt>
                <c:pt idx="98">
                  <c:v>0.2694529843910749</c:v>
                </c:pt>
                <c:pt idx="99">
                  <c:v>0.2721514744505466</c:v>
                </c:pt>
                <c:pt idx="100">
                  <c:v>0.27478436770804238</c:v>
                </c:pt>
                <c:pt idx="101">
                  <c:v>0.277349796852076</c:v>
                </c:pt>
                <c:pt idx="102">
                  <c:v>0.27984593730812868</c:v>
                </c:pt>
                <c:pt idx="103">
                  <c:v>0.28227100900000152</c:v>
                </c:pt>
                <c:pt idx="104">
                  <c:v>0.28462327807125992</c:v>
                </c:pt>
                <c:pt idx="105">
                  <c:v>0.2869010585648254</c:v>
                </c:pt>
                <c:pt idx="106">
                  <c:v>0.28910271405881055</c:v>
                </c:pt>
                <c:pt idx="107">
                  <c:v>0.29122665925674451</c:v>
                </c:pt>
                <c:pt idx="108">
                  <c:v>0.29327136153038275</c:v>
                </c:pt>
                <c:pt idx="109">
                  <c:v>0.29523534241334864</c:v>
                </c:pt>
                <c:pt idx="110">
                  <c:v>0.29711717904390911</c:v>
                </c:pt>
                <c:pt idx="111">
                  <c:v>0.29891550555524032</c:v>
                </c:pt>
                <c:pt idx="112">
                  <c:v>0.30062901441160217</c:v>
                </c:pt>
                <c:pt idx="113">
                  <c:v>0.30225645768889453</c:v>
                </c:pt>
                <c:pt idx="114">
                  <c:v>0.30379664829813741</c:v>
                </c:pt>
                <c:pt idx="115">
                  <c:v>0.30524846115047544</c:v>
                </c:pt>
                <c:pt idx="116">
                  <c:v>0.30661083426237701</c:v>
                </c:pt>
                <c:pt idx="117">
                  <c:v>0.30788276979976248</c:v>
                </c:pt>
                <c:pt idx="118">
                  <c:v>0.30906333505986905</c:v>
                </c:pt>
                <c:pt idx="119">
                  <c:v>0.31015166338972533</c:v>
                </c:pt>
                <c:pt idx="120">
                  <c:v>0.31114695504018708</c:v>
                </c:pt>
                <c:pt idx="121">
                  <c:v>0.31204847795455132</c:v>
                </c:pt>
                <c:pt idx="122">
                  <c:v>0.31285556849084856</c:v>
                </c:pt>
                <c:pt idx="123">
                  <c:v>0.31356763207698157</c:v>
                </c:pt>
                <c:pt idx="124">
                  <c:v>0.31418414379796117</c:v>
                </c:pt>
                <c:pt idx="125">
                  <c:v>0.31470464891456307</c:v>
                </c:pt>
                <c:pt idx="126">
                  <c:v>0.31512876331281237</c:v>
                </c:pt>
                <c:pt idx="127">
                  <c:v>0.31545617388377778</c:v>
                </c:pt>
                <c:pt idx="128">
                  <c:v>0.31568663883324005</c:v>
                </c:pt>
                <c:pt idx="129">
                  <c:v>0.31581998792087895</c:v>
                </c:pt>
                <c:pt idx="130">
                  <c:v>0.31585612262870338</c:v>
                </c:pt>
                <c:pt idx="131">
                  <c:v>0.31579501625853179</c:v>
                </c:pt>
                <c:pt idx="132">
                  <c:v>0.31563671395841042</c:v>
                </c:pt>
                <c:pt idx="133">
                  <c:v>0.31538133267793872</c:v>
                </c:pt>
                <c:pt idx="134">
                  <c:v>0.31502906105255468</c:v>
                </c:pt>
                <c:pt idx="135">
                  <c:v>0.31458015921691035</c:v>
                </c:pt>
                <c:pt idx="136">
                  <c:v>0.31403495854755581</c:v>
                </c:pt>
                <c:pt idx="137">
                  <c:v>0.3133938613352229</c:v>
                </c:pt>
                <c:pt idx="138">
                  <c:v>0.31265734038708959</c:v>
                </c:pt>
                <c:pt idx="139">
                  <c:v>0.31182593855947793</c:v>
                </c:pt>
                <c:pt idx="140">
                  <c:v>0.31090026822152522</c:v>
                </c:pt>
                <c:pt idx="141">
                  <c:v>0.30988101065044193</c:v>
                </c:pt>
                <c:pt idx="142">
                  <c:v>0.30876891535905221</c:v>
                </c:pt>
                <c:pt idx="143">
                  <c:v>0.30756479935638698</c:v>
                </c:pt>
                <c:pt idx="144">
                  <c:v>0.30626954634217912</c:v>
                </c:pt>
                <c:pt idx="145">
                  <c:v>0.30488410583618281</c:v>
                </c:pt>
                <c:pt idx="146">
                  <c:v>0.30340949224331504</c:v>
                </c:pt>
                <c:pt idx="147">
                  <c:v>0.30184678385569153</c:v>
                </c:pt>
                <c:pt idx="148">
                  <c:v>0.30019712179269692</c:v>
                </c:pt>
                <c:pt idx="149">
                  <c:v>0.29846170888030366</c:v>
                </c:pt>
                <c:pt idx="150">
                  <c:v>0.29664180847092009</c:v>
                </c:pt>
                <c:pt idx="151">
                  <c:v>0.29473874320511662</c:v>
                </c:pt>
                <c:pt idx="152">
                  <c:v>0.29275389371664323</c:v>
                </c:pt>
                <c:pt idx="153">
                  <c:v>0.29068869728221641</c:v>
                </c:pt>
                <c:pt idx="154">
                  <c:v>0.28854464641761379</c:v>
                </c:pt>
                <c:pt idx="155">
                  <c:v>0.28632328742167701</c:v>
                </c:pt>
                <c:pt idx="156">
                  <c:v>0.28402621886987806</c:v>
                </c:pt>
                <c:pt idx="157">
                  <c:v>0.28165509005916295</c:v>
                </c:pt>
                <c:pt idx="158">
                  <c:v>0.27921159940583934</c:v>
                </c:pt>
                <c:pt idx="159">
                  <c:v>0.27669749279832462</c:v>
                </c:pt>
                <c:pt idx="160">
                  <c:v>0.27411456190662242</c:v>
                </c:pt>
                <c:pt idx="161">
                  <c:v>0.27146464245044155</c:v>
                </c:pt>
                <c:pt idx="162">
                  <c:v>0.26874961242791517</c:v>
                </c:pt>
                <c:pt idx="163">
                  <c:v>0.26597139030691985</c:v>
                </c:pt>
                <c:pt idx="164">
                  <c:v>0.26313193318103606</c:v>
                </c:pt>
                <c:pt idx="165">
                  <c:v>0.260233234892226</c:v>
                </c:pt>
                <c:pt idx="166">
                  <c:v>0.25727732412233933</c:v>
                </c:pt>
                <c:pt idx="167">
                  <c:v>0.25426626245559136</c:v>
                </c:pt>
                <c:pt idx="168">
                  <c:v>0.25120214241418481</c:v>
                </c:pt>
                <c:pt idx="169">
                  <c:v>0.24808708546927477</c:v>
                </c:pt>
                <c:pt idx="170">
                  <c:v>0.24492324002949806</c:v>
                </c:pt>
                <c:pt idx="171">
                  <c:v>0.24171277940931199</c:v>
                </c:pt>
                <c:pt idx="172">
                  <c:v>0.23845789977940363</c:v>
                </c:pt>
                <c:pt idx="173">
                  <c:v>0.23516081810144579</c:v>
                </c:pt>
                <c:pt idx="174">
                  <c:v>0.23182377004949178</c:v>
                </c:pt>
                <c:pt idx="175">
                  <c:v>0.22844900792030653</c:v>
                </c:pt>
                <c:pt idx="176">
                  <c:v>0.22503879853494183</c:v>
                </c:pt>
                <c:pt idx="177">
                  <c:v>0.22159542113386743</c:v>
                </c:pt>
                <c:pt idx="178">
                  <c:v>0.21812116526796863</c:v>
                </c:pt>
                <c:pt idx="179">
                  <c:v>0.21461832868772346</c:v>
                </c:pt>
                <c:pt idx="180">
                  <c:v>0.21108921523286392</c:v>
                </c:pt>
                <c:pt idx="181">
                  <c:v>0.20753613272482405</c:v>
                </c:pt>
                <c:pt idx="182">
                  <c:v>0.20396139086426157</c:v>
                </c:pt>
                <c:pt idx="183">
                  <c:v>0.20036729913593285</c:v>
                </c:pt>
                <c:pt idx="184">
                  <c:v>0.19675616472318261</c:v>
                </c:pt>
                <c:pt idx="185">
                  <c:v>0.19313029043429242</c:v>
                </c:pt>
                <c:pt idx="186">
                  <c:v>0.18949197264291071</c:v>
                </c:pt>
                <c:pt idx="187">
                  <c:v>0.18584349924476631</c:v>
                </c:pt>
                <c:pt idx="188">
                  <c:v>0.18218714763283683</c:v>
                </c:pt>
                <c:pt idx="189">
                  <c:v>0.17852518269311929</c:v>
                </c:pt>
                <c:pt idx="190">
                  <c:v>0.17485985482311728</c:v>
                </c:pt>
                <c:pt idx="191">
                  <c:v>0.17119339797512353</c:v>
                </c:pt>
                <c:pt idx="192">
                  <c:v>0.1675280277263454</c:v>
                </c:pt>
                <c:pt idx="193">
                  <c:v>0.16386593937787622</c:v>
                </c:pt>
                <c:pt idx="194">
                  <c:v>0.16020930608448147</c:v>
                </c:pt>
                <c:pt idx="195">
                  <c:v>0.15656027701711833</c:v>
                </c:pt>
                <c:pt idx="196">
                  <c:v>0.15292097556006945</c:v>
                </c:pt>
                <c:pt idx="197">
                  <c:v>0.14929349754451732</c:v>
                </c:pt>
                <c:pt idx="198">
                  <c:v>0.14567990952034132</c:v>
                </c:pt>
                <c:pt idx="199">
                  <c:v>0.14208224706786515</c:v>
                </c:pt>
                <c:pt idx="200">
                  <c:v>0.13850251315122977</c:v>
                </c:pt>
                <c:pt idx="201">
                  <c:v>0.13494267651501152</c:v>
                </c:pt>
                <c:pt idx="202">
                  <c:v>0.13140467012564744</c:v>
                </c:pt>
                <c:pt idx="203">
                  <c:v>0.1278903896591721</c:v>
                </c:pt>
                <c:pt idx="204">
                  <c:v>0.12440169203670778</c:v>
                </c:pt>
                <c:pt idx="205">
                  <c:v>0.12094039400908974</c:v>
                </c:pt>
                <c:pt idx="206">
                  <c:v>0.11750827079194308</c:v>
                </c:pt>
                <c:pt idx="207">
                  <c:v>0.11410705475246417</c:v>
                </c:pt>
                <c:pt idx="208">
                  <c:v>0.11073843414909158</c:v>
                </c:pt>
                <c:pt idx="209">
                  <c:v>0.10740405192518579</c:v>
                </c:pt>
                <c:pt idx="210">
                  <c:v>0.10410550455776738</c:v>
                </c:pt>
                <c:pt idx="211">
                  <c:v>0.10084434096229286</c:v>
                </c:pt>
                <c:pt idx="212">
                  <c:v>9.762206145437903E-2</c:v>
                </c:pt>
                <c:pt idx="213">
                  <c:v>9.4440116769313145E-2</c:v>
                </c:pt>
                <c:pt idx="214">
                  <c:v>9.129990714011435E-2</c:v>
                </c:pt>
                <c:pt idx="215">
                  <c:v>8.8202781434840588E-2</c:v>
                </c:pt>
                <c:pt idx="216">
                  <c:v>8.5150036353758951E-2</c:v>
                </c:pt>
                <c:pt idx="217">
                  <c:v>8.2142915686926957E-2</c:v>
                </c:pt>
                <c:pt idx="218">
                  <c:v>7.9182609632654263E-2</c:v>
                </c:pt>
                <c:pt idx="219">
                  <c:v>7.6270254177242536E-2</c:v>
                </c:pt>
                <c:pt idx="220">
                  <c:v>7.3406930536326465E-2</c:v>
                </c:pt>
                <c:pt idx="221">
                  <c:v>7.0593664658061203E-2</c:v>
                </c:pt>
                <c:pt idx="222">
                  <c:v>6.7831426788330859E-2</c:v>
                </c:pt>
                <c:pt idx="223">
                  <c:v>6.5121131098074381E-2</c:v>
                </c:pt>
                <c:pt idx="224">
                  <c:v>6.2463635372753026E-2</c:v>
                </c:pt>
                <c:pt idx="225">
                  <c:v>5.9859740763908716E-2</c:v>
                </c:pt>
                <c:pt idx="226">
                  <c:v>5.7310191602687958E-2</c:v>
                </c:pt>
                <c:pt idx="227">
                  <c:v>5.4815675275134791E-2</c:v>
                </c:pt>
                <c:pt idx="228">
                  <c:v>5.2376822158980714E-2</c:v>
                </c:pt>
                <c:pt idx="229">
                  <c:v>4.9994205621591084E-2</c:v>
                </c:pt>
                <c:pt idx="230">
                  <c:v>4.7668342078652254E-2</c:v>
                </c:pt>
                <c:pt idx="231">
                  <c:v>4.5399691113116411E-2</c:v>
                </c:pt>
                <c:pt idx="232">
                  <c:v>4.3188655653850515E-2</c:v>
                </c:pt>
                <c:pt idx="233">
                  <c:v>4.103558221336695E-2</c:v>
                </c:pt>
                <c:pt idx="234">
                  <c:v>3.8940761183946862E-2</c:v>
                </c:pt>
                <c:pt idx="235">
                  <c:v>3.6904427191400295E-2</c:v>
                </c:pt>
                <c:pt idx="236">
                  <c:v>3.4926759505643272E-2</c:v>
                </c:pt>
                <c:pt idx="237">
                  <c:v>3.3007882507207841E-2</c:v>
                </c:pt>
                <c:pt idx="238">
                  <c:v>3.1147866208739161E-2</c:v>
                </c:pt>
                <c:pt idx="239">
                  <c:v>2.9346726830473322E-2</c:v>
                </c:pt>
                <c:pt idx="240">
                  <c:v>2.7604427428630066E-2</c:v>
                </c:pt>
                <c:pt idx="241">
                  <c:v>2.5920878575598317E-2</c:v>
                </c:pt>
                <c:pt idx="242">
                  <c:v>2.4295939090735696E-2</c:v>
                </c:pt>
                <c:pt idx="243">
                  <c:v>2.2729416820549461E-2</c:v>
                </c:pt>
                <c:pt idx="244">
                  <c:v>2.1221069466975464E-2</c:v>
                </c:pt>
                <c:pt idx="245">
                  <c:v>1.9770605462419807E-2</c:v>
                </c:pt>
                <c:pt idx="246">
                  <c:v>1.837768489018125E-2</c:v>
                </c:pt>
                <c:pt idx="247">
                  <c:v>1.7041920448825583E-2</c:v>
                </c:pt>
                <c:pt idx="248">
                  <c:v>1.5762878459038648E-2</c:v>
                </c:pt>
                <c:pt idx="249">
                  <c:v>1.4540079911444154E-2</c:v>
                </c:pt>
                <c:pt idx="250">
                  <c:v>1.3373001553830427E-2</c:v>
                </c:pt>
                <c:pt idx="251">
                  <c:v>1.2261077016195297E-2</c:v>
                </c:pt>
                <c:pt idx="252">
                  <c:v>1.1203697971979861E-2</c:v>
                </c:pt>
                <c:pt idx="253">
                  <c:v>1.0200215333831589E-2</c:v>
                </c:pt>
                <c:pt idx="254">
                  <c:v>9.249940482204181E-3</c:v>
                </c:pt>
                <c:pt idx="255">
                  <c:v>8.3521465250745806E-3</c:v>
                </c:pt>
                <c:pt idx="256">
                  <c:v>7.5060695870304639E-3</c:v>
                </c:pt>
                <c:pt idx="257">
                  <c:v>6.7109101259579702E-3</c:v>
                </c:pt>
                <c:pt idx="258">
                  <c:v>5.9658342755385336E-3</c:v>
                </c:pt>
                <c:pt idx="259">
                  <c:v>5.2699752117437663E-3</c:v>
                </c:pt>
                <c:pt idx="260">
                  <c:v>4.6224345415017505E-3</c:v>
                </c:pt>
              </c:numCache>
              <c:extLst/>
            </c:numRef>
          </c:val>
          <c:extLst>
            <c:ext xmlns:c16="http://schemas.microsoft.com/office/drawing/2014/chart" uri="{C3380CC4-5D6E-409C-BE32-E72D297353CC}">
              <c16:uniqueId val="{00000020-0CBA-4D2C-B938-B3AB90732CFB}"/>
            </c:ext>
          </c:extLst>
        </c:ser>
        <c:ser>
          <c:idx val="34"/>
          <c:order val="33"/>
          <c:spPr>
            <a:solidFill>
              <a:schemeClr val="accent5">
                <a:tint val="3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I$2:$AI$264</c:f>
              <c:numCache>
                <c:formatCode>General</c:formatCode>
                <c:ptCount val="262"/>
              </c:numCache>
              <c:extLst/>
            </c:numRef>
          </c:val>
          <c:extLst>
            <c:ext xmlns:c16="http://schemas.microsoft.com/office/drawing/2014/chart" uri="{C3380CC4-5D6E-409C-BE32-E72D297353CC}">
              <c16:uniqueId val="{00000021-0CBA-4D2C-B938-B3AB90732CFB}"/>
            </c:ext>
          </c:extLst>
        </c:ser>
        <c:ser>
          <c:idx val="35"/>
          <c:order val="34"/>
          <c:spPr>
            <a:solidFill>
              <a:schemeClr val="accent5">
                <a:tint val="3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val>
          <c:extLst>
            <c:ext xmlns:c16="http://schemas.microsoft.com/office/drawing/2014/chart" uri="{C3380CC4-5D6E-409C-BE32-E72D297353CC}">
              <c16:uniqueId val="{00000022-0CBA-4D2C-B938-B3AB90732CFB}"/>
            </c:ext>
          </c:extLst>
        </c:ser>
        <c:dLbls>
          <c:showLegendKey val="0"/>
          <c:showVal val="0"/>
          <c:showCatName val="0"/>
          <c:showSerName val="0"/>
          <c:showPercent val="0"/>
          <c:showBubbleSize val="0"/>
        </c:dLbls>
        <c:axId val="506020696"/>
        <c:axId val="506022336"/>
        <c:axId val="1135328552"/>
      </c:area3DChart>
      <c:catAx>
        <c:axId val="506020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en-US" altLang="zh-CN" sz="1000" b="0" i="0" u="none" strike="noStrike" kern="1200" baseline="0">
                    <a:solidFill>
                      <a:sysClr val="windowText" lastClr="000000">
                        <a:lumMod val="65000"/>
                        <a:lumOff val="35000"/>
                      </a:sysClr>
                    </a:solidFill>
                    <a:latin typeface="+mn-lt"/>
                    <a:ea typeface="+mn-ea"/>
                    <a:cs typeface="+mn-cs"/>
                  </a:rPr>
                  <a:t>Momentum </a:t>
                </a:r>
                <a:r>
                  <a:rPr lang="en-US" altLang="zh-CN" sz="1000" b="0" i="1" u="none" strike="noStrike" kern="1200" baseline="0">
                    <a:solidFill>
                      <a:sysClr val="windowText" lastClr="000000">
                        <a:lumMod val="65000"/>
                        <a:lumOff val="35000"/>
                      </a:sysClr>
                    </a:solidFill>
                    <a:latin typeface="+mn-lt"/>
                    <a:ea typeface="+mn-ea"/>
                    <a:cs typeface="+mn-cs"/>
                  </a:rPr>
                  <a:t>p</a:t>
                </a:r>
                <a:r>
                  <a:rPr lang="en-US" altLang="zh-CN" sz="1000" b="0" i="1" u="none" strike="noStrike" kern="1200" baseline="-25000">
                    <a:solidFill>
                      <a:sysClr val="windowText" lastClr="000000">
                        <a:lumMod val="65000"/>
                        <a:lumOff val="35000"/>
                      </a:sysClr>
                    </a:solidFill>
                    <a:latin typeface="+mn-lt"/>
                    <a:ea typeface="+mn-ea"/>
                    <a:cs typeface="+mn-cs"/>
                  </a:rPr>
                  <a:t>y</a:t>
                </a:r>
                <a:r>
                  <a:rPr lang="en-US" altLang="zh-CN" sz="1000" b="0" i="0" u="none" strike="noStrike" kern="1200" baseline="0">
                    <a:solidFill>
                      <a:sysClr val="windowText" lastClr="000000">
                        <a:lumMod val="65000"/>
                        <a:lumOff val="35000"/>
                      </a:sysClr>
                    </a:solidFill>
                    <a:latin typeface="+mn-lt"/>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en-US" altLang="zh-CN" sz="1000" b="0" i="0" u="none" strike="noStrike" kern="1200" baseline="0">
                    <a:solidFill>
                      <a:sysClr val="windowText" lastClr="000000">
                        <a:lumMod val="65000"/>
                        <a:lumOff val="35000"/>
                      </a:sysClr>
                    </a:solidFill>
                    <a:latin typeface="+mn-lt"/>
                    <a:ea typeface="+mn-ea"/>
                    <a:cs typeface="+mn-cs"/>
                  </a:rPr>
                  <a:t>(</a:t>
                </a:r>
                <a:r>
                  <a:rPr lang="en-US" altLang="zh-CN" sz="1000">
                    <a:effectLst/>
                  </a:rPr>
                  <a:t>10</a:t>
                </a:r>
                <a:r>
                  <a:rPr lang="en-US" altLang="zh-CN" sz="1000" baseline="30000">
                    <a:effectLst/>
                  </a:rPr>
                  <a:t>-29</a:t>
                </a:r>
                <a:r>
                  <a:rPr lang="en-US" altLang="zh-CN" sz="1000" baseline="0">
                    <a:effectLst/>
                  </a:rPr>
                  <a:t> </a:t>
                </a:r>
                <a:r>
                  <a:rPr lang="en-US" altLang="zh-CN" sz="1000" b="0" i="0" u="none" strike="noStrike" kern="1200" baseline="0">
                    <a:solidFill>
                      <a:sysClr val="windowText" lastClr="000000">
                        <a:lumMod val="65000"/>
                        <a:lumOff val="35000"/>
                      </a:sysClr>
                    </a:solidFill>
                    <a:latin typeface="+mn-lt"/>
                    <a:ea typeface="+mn-ea"/>
                    <a:cs typeface="+mn-cs"/>
                  </a:rPr>
                  <a:t>kg m s</a:t>
                </a:r>
                <a:r>
                  <a:rPr lang="en-US" altLang="zh-CN" sz="1000" b="0" i="0" u="none" strike="noStrike" kern="1200" baseline="30000">
                    <a:solidFill>
                      <a:sysClr val="windowText" lastClr="000000">
                        <a:lumMod val="65000"/>
                        <a:lumOff val="35000"/>
                      </a:sysClr>
                    </a:solidFill>
                    <a:effectLst/>
                    <a:latin typeface="+mn-lt"/>
                    <a:ea typeface="+mn-ea"/>
                    <a:cs typeface="+mn-cs"/>
                  </a:rPr>
                  <a:t>-1</a:t>
                </a:r>
                <a:r>
                  <a:rPr lang="en-US" altLang="zh-CN" sz="1000" b="0" i="0" u="none" strike="noStrike" kern="1200" baseline="0">
                    <a:solidFill>
                      <a:sysClr val="windowText" lastClr="000000">
                        <a:lumMod val="65000"/>
                        <a:lumOff val="35000"/>
                      </a:sysClr>
                    </a:solidFill>
                    <a:latin typeface="+mn-lt"/>
                    <a:ea typeface="+mn-ea"/>
                    <a:cs typeface="+mn-cs"/>
                  </a:rPr>
                  <a:t>)</a:t>
                </a:r>
              </a:p>
            </c:rich>
          </c:tx>
          <c:layout>
            <c:manualLayout>
              <c:xMode val="edge"/>
              <c:yMode val="edge"/>
              <c:x val="0.34340890087992548"/>
              <c:y val="0.82445014417400475"/>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0.0" sourceLinked="1"/>
        <c:majorTickMark val="cross"/>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crossAx val="506022336"/>
        <c:crosses val="autoZero"/>
        <c:auto val="0"/>
        <c:lblAlgn val="ctr"/>
        <c:lblOffset val="100"/>
        <c:tickLblSkip val="10"/>
        <c:tickMarkSkip val="10"/>
        <c:noMultiLvlLbl val="0"/>
      </c:catAx>
      <c:valAx>
        <c:axId val="506022336"/>
        <c:scaling>
          <c:orientation val="minMax"/>
          <c:max val="50.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Intensity I(</a:t>
                </a:r>
                <a:r>
                  <a:rPr lang="en-US" altLang="zh-CN" i="1"/>
                  <a:t>p</a:t>
                </a:r>
                <a:r>
                  <a:rPr lang="en-US" altLang="zh-CN" i="1" baseline="-25000"/>
                  <a:t>y</a:t>
                </a:r>
                <a:r>
                  <a:rPr lang="en-US" altLang="zh-CN" baseline="0"/>
                  <a:t>)</a:t>
                </a:r>
                <a:r>
                  <a:rPr lang="en-US" altLang="zh-CN"/>
                  <a:t> </a:t>
                </a:r>
                <a:r>
                  <a:rPr lang="en-US" altLang="zh-CN" sz="1000" b="0" i="0" u="none" strike="noStrike" baseline="0">
                    <a:effectLst/>
                  </a:rPr>
                  <a:t>(W m</a:t>
                </a:r>
                <a:r>
                  <a:rPr lang="en-US" altLang="zh-CN" sz="1000" b="0" i="0" u="none" strike="noStrike" baseline="30000">
                    <a:effectLst/>
                  </a:rPr>
                  <a:t>-2</a:t>
                </a:r>
                <a:r>
                  <a:rPr lang="en-US" altLang="zh-CN" sz="1000" b="0" i="0" u="none" strike="noStrike" baseline="0">
                    <a:effectLst/>
                  </a:rPr>
                  <a:t>)</a:t>
                </a:r>
                <a:r>
                  <a:rPr lang="en-US" altLang="zh-CN" baseline="0"/>
                  <a:t> </a:t>
                </a:r>
                <a:endParaRPr lang="en-US" altLang="zh-CN"/>
              </a:p>
            </c:rich>
          </c:tx>
          <c:layout>
            <c:manualLayout>
              <c:xMode val="edge"/>
              <c:yMode val="edge"/>
              <c:x val="3.0447584612963599E-3"/>
              <c:y val="0.193155281935367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_);[Red]\(#,##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crossAx val="506020696"/>
        <c:crosses val="autoZero"/>
        <c:crossBetween val="midCat"/>
      </c:valAx>
      <c:serAx>
        <c:axId val="1135328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aseline="0"/>
                  <a:t>Width of Slit</a:t>
                </a:r>
              </a:p>
              <a:p>
                <a:pPr>
                  <a:defRPr sz="1000" b="0" i="0" u="none" strike="noStrike" kern="1200" baseline="0">
                    <a:solidFill>
                      <a:schemeClr val="tx1">
                        <a:lumMod val="65000"/>
                        <a:lumOff val="35000"/>
                      </a:schemeClr>
                    </a:solidFill>
                    <a:latin typeface="+mn-lt"/>
                    <a:ea typeface="+mn-ea"/>
                    <a:cs typeface="+mn-cs"/>
                  </a:defRPr>
                </a:pPr>
                <a:r>
                  <a:rPr lang="en-US" altLang="zh-CN" sz="1000" baseline="0"/>
                  <a:t> </a:t>
                </a:r>
                <a:r>
                  <a:rPr lang="en-US" altLang="zh-CN" sz="1000" i="1" baseline="0"/>
                  <a:t>d</a:t>
                </a:r>
                <a:r>
                  <a:rPr lang="en-US" altLang="zh-CN" sz="1000" baseline="0"/>
                  <a:t> (m)</a:t>
                </a:r>
              </a:p>
            </c:rich>
          </c:tx>
          <c:layout>
            <c:manualLayout>
              <c:xMode val="edge"/>
              <c:yMode val="edge"/>
              <c:x val="0.85853599807368164"/>
              <c:y val="0.8974822426353454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out"/>
        <c:minorTickMark val="out"/>
        <c:tickLblPos val="low"/>
        <c:spPr>
          <a:noFill/>
          <a:ln>
            <a:solidFill>
              <a:schemeClr val="accent1"/>
            </a:solid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506022336"/>
        <c:crosses val="autoZero"/>
        <c:tickLblSkip val="10"/>
        <c:tickMarkSkip val="10"/>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11</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Relationship between uncertainty of position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y</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uncertainty of momentum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p</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y</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4470252980958648"/>
          <c:y val="1.1999247106063933E-2"/>
        </c:manualLayout>
      </c:layout>
      <c:overlay val="0"/>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395761720490454"/>
          <c:y val="0.10975804325889731"/>
          <c:w val="0.80927021733648574"/>
          <c:h val="0.79643956539055982"/>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name>   </c:name>
            <c:spPr>
              <a:ln w="15875" cap="rnd">
                <a:solidFill>
                  <a:schemeClr val="tx1"/>
                </a:solidFill>
                <a:prstDash val="solid"/>
              </a:ln>
              <a:effectLst/>
            </c:spPr>
            <c:trendlineType val="power"/>
            <c:forward val="1.0900000000000005E-3"/>
            <c:backward val="7.0000000000000024E-6"/>
            <c:dispRSqr val="1"/>
            <c:dispEq val="1"/>
            <c:trendlineLbl>
              <c:layout>
                <c:manualLayout>
                  <c:x val="-9.3811702383818932E-2"/>
                  <c:y val="-0.39363071697485785"/>
                </c:manualLayout>
              </c:layout>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mn-lt"/>
                        <a:ea typeface="+mn-ea"/>
                        <a:cs typeface="+mn-cs"/>
                      </a:defRPr>
                    </a:pPr>
                    <a:r>
                      <a:rPr lang="en-US" sz="900" b="0" i="0" baseline="0">
                        <a:effectLst/>
                      </a:rPr>
                      <a:t>Δ</a:t>
                    </a:r>
                    <a:r>
                      <a:rPr lang="en-US" sz="900" b="0" i="1" baseline="0">
                        <a:effectLst/>
                      </a:rPr>
                      <a:t>p</a:t>
                    </a:r>
                    <a:r>
                      <a:rPr lang="en-US" sz="900" b="0" i="1" baseline="-25000">
                        <a:effectLst/>
                      </a:rPr>
                      <a:t>y</a:t>
                    </a:r>
                    <a:r>
                      <a:rPr lang="en-US" sz="900" b="0" i="0" baseline="0">
                        <a:effectLst/>
                      </a:rPr>
                      <a:t> = 6.92E-34 Δ</a:t>
                    </a:r>
                    <a:r>
                      <a:rPr lang="en-US" sz="900" b="0" i="1" baseline="0">
                        <a:effectLst/>
                      </a:rPr>
                      <a:t>y</a:t>
                    </a:r>
                    <a:r>
                      <a:rPr lang="en-US" sz="900" b="0" i="0" baseline="30000">
                        <a:effectLst/>
                      </a:rPr>
                      <a:t>-1</a:t>
                    </a:r>
                    <a:br>
                      <a:rPr lang="en-US" i="0" baseline="0"/>
                    </a:br>
                    <a:r>
                      <a:rPr lang="en-US" i="0" baseline="0"/>
                      <a:t>R² = 0.988</a:t>
                    </a:r>
                    <a:endParaRPr lang="en-US" i="0"/>
                  </a:p>
                </c:rich>
              </c:tx>
              <c:numFmt formatCode="General" sourceLinked="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mn-lt"/>
                      <a:ea typeface="+mn-ea"/>
                      <a:cs typeface="+mn-cs"/>
                    </a:defRPr>
                  </a:pPr>
                  <a:endParaRPr lang="en-US"/>
                </a:p>
              </c:txPr>
            </c:trendlineLbl>
          </c:trendline>
          <c:errBars>
            <c:errDir val="x"/>
            <c:errBarType val="both"/>
            <c:errValType val="cust"/>
            <c:noEndCap val="0"/>
            <c:plus>
              <c:numRef>
                <c:f>'[Extended Essay Data.xlsx]Final'!$C$2:$C$34</c:f>
                <c:numCache>
                  <c:formatCode>General</c:formatCode>
                  <c:ptCount val="33"/>
                  <c:pt idx="0">
                    <c:v>1.4433756729740645E-6</c:v>
                  </c:pt>
                  <c:pt idx="1">
                    <c:v>1.4433756729740645E-6</c:v>
                  </c:pt>
                  <c:pt idx="2">
                    <c:v>1.4433756729740645E-6</c:v>
                  </c:pt>
                  <c:pt idx="3">
                    <c:v>1.4433756729740647E-6</c:v>
                  </c:pt>
                  <c:pt idx="4">
                    <c:v>1.4433756729740645E-6</c:v>
                  </c:pt>
                  <c:pt idx="5">
                    <c:v>1.4433756729740647E-6</c:v>
                  </c:pt>
                  <c:pt idx="6">
                    <c:v>1.4433756729740647E-6</c:v>
                  </c:pt>
                  <c:pt idx="7">
                    <c:v>1.4433756729740647E-6</c:v>
                  </c:pt>
                  <c:pt idx="8">
                    <c:v>1.4433756729740647E-6</c:v>
                  </c:pt>
                  <c:pt idx="9">
                    <c:v>1.4433756729740645E-6</c:v>
                  </c:pt>
                  <c:pt idx="10">
                    <c:v>1.4433756729740645E-6</c:v>
                  </c:pt>
                  <c:pt idx="11">
                    <c:v>1.4433756729740647E-6</c:v>
                  </c:pt>
                  <c:pt idx="12">
                    <c:v>1.4433756729740645E-6</c:v>
                  </c:pt>
                  <c:pt idx="13">
                    <c:v>1.4433756729740645E-6</c:v>
                  </c:pt>
                  <c:pt idx="14">
                    <c:v>1.4433756729740647E-6</c:v>
                  </c:pt>
                  <c:pt idx="15">
                    <c:v>1.4433756729740642E-6</c:v>
                  </c:pt>
                  <c:pt idx="16">
                    <c:v>1.4433756729740647E-6</c:v>
                  </c:pt>
                  <c:pt idx="17">
                    <c:v>1.4433756729740645E-6</c:v>
                  </c:pt>
                  <c:pt idx="18">
                    <c:v>1.4433756729740645E-6</c:v>
                  </c:pt>
                  <c:pt idx="19">
                    <c:v>1.4433756729740647E-6</c:v>
                  </c:pt>
                  <c:pt idx="20">
                    <c:v>1.4433756729740645E-6</c:v>
                  </c:pt>
                  <c:pt idx="21">
                    <c:v>1.4433756729740645E-6</c:v>
                  </c:pt>
                  <c:pt idx="22">
                    <c:v>1.4433756729740647E-6</c:v>
                  </c:pt>
                  <c:pt idx="23">
                    <c:v>1.4433756729740645E-6</c:v>
                  </c:pt>
                  <c:pt idx="24">
                    <c:v>1.4433756729740642E-6</c:v>
                  </c:pt>
                  <c:pt idx="25">
                    <c:v>1.4433756729740647E-6</c:v>
                  </c:pt>
                  <c:pt idx="26">
                    <c:v>1.4433756729740645E-6</c:v>
                  </c:pt>
                  <c:pt idx="27">
                    <c:v>1.4433756729740645E-6</c:v>
                  </c:pt>
                  <c:pt idx="28">
                    <c:v>1.4433756729740645E-6</c:v>
                  </c:pt>
                  <c:pt idx="29">
                    <c:v>1.4433756729740645E-6</c:v>
                  </c:pt>
                  <c:pt idx="30">
                    <c:v>1.4433756729740647E-6</c:v>
                  </c:pt>
                  <c:pt idx="31">
                    <c:v>1.4433756729740649E-6</c:v>
                  </c:pt>
                  <c:pt idx="32">
                    <c:v>1.4433756729740647E-6</c:v>
                  </c:pt>
                </c:numCache>
              </c:numRef>
            </c:plus>
            <c:minus>
              <c:numRef>
                <c:f>'[Extended Essay Data.xlsx]Final'!$C$2:$C$34</c:f>
                <c:numCache>
                  <c:formatCode>General</c:formatCode>
                  <c:ptCount val="33"/>
                  <c:pt idx="0">
                    <c:v>1.4433756729740645E-6</c:v>
                  </c:pt>
                  <c:pt idx="1">
                    <c:v>1.4433756729740645E-6</c:v>
                  </c:pt>
                  <c:pt idx="2">
                    <c:v>1.4433756729740645E-6</c:v>
                  </c:pt>
                  <c:pt idx="3">
                    <c:v>1.4433756729740647E-6</c:v>
                  </c:pt>
                  <c:pt idx="4">
                    <c:v>1.4433756729740645E-6</c:v>
                  </c:pt>
                  <c:pt idx="5">
                    <c:v>1.4433756729740647E-6</c:v>
                  </c:pt>
                  <c:pt idx="6">
                    <c:v>1.4433756729740647E-6</c:v>
                  </c:pt>
                  <c:pt idx="7">
                    <c:v>1.4433756729740647E-6</c:v>
                  </c:pt>
                  <c:pt idx="8">
                    <c:v>1.4433756729740647E-6</c:v>
                  </c:pt>
                  <c:pt idx="9">
                    <c:v>1.4433756729740645E-6</c:v>
                  </c:pt>
                  <c:pt idx="10">
                    <c:v>1.4433756729740645E-6</c:v>
                  </c:pt>
                  <c:pt idx="11">
                    <c:v>1.4433756729740647E-6</c:v>
                  </c:pt>
                  <c:pt idx="12">
                    <c:v>1.4433756729740645E-6</c:v>
                  </c:pt>
                  <c:pt idx="13">
                    <c:v>1.4433756729740645E-6</c:v>
                  </c:pt>
                  <c:pt idx="14">
                    <c:v>1.4433756729740647E-6</c:v>
                  </c:pt>
                  <c:pt idx="15">
                    <c:v>1.4433756729740642E-6</c:v>
                  </c:pt>
                  <c:pt idx="16">
                    <c:v>1.4433756729740647E-6</c:v>
                  </c:pt>
                  <c:pt idx="17">
                    <c:v>1.4433756729740645E-6</c:v>
                  </c:pt>
                  <c:pt idx="18">
                    <c:v>1.4433756729740645E-6</c:v>
                  </c:pt>
                  <c:pt idx="19">
                    <c:v>1.4433756729740647E-6</c:v>
                  </c:pt>
                  <c:pt idx="20">
                    <c:v>1.4433756729740645E-6</c:v>
                  </c:pt>
                  <c:pt idx="21">
                    <c:v>1.4433756729740645E-6</c:v>
                  </c:pt>
                  <c:pt idx="22">
                    <c:v>1.4433756729740647E-6</c:v>
                  </c:pt>
                  <c:pt idx="23">
                    <c:v>1.4433756729740645E-6</c:v>
                  </c:pt>
                  <c:pt idx="24">
                    <c:v>1.4433756729740642E-6</c:v>
                  </c:pt>
                  <c:pt idx="25">
                    <c:v>1.4433756729740647E-6</c:v>
                  </c:pt>
                  <c:pt idx="26">
                    <c:v>1.4433756729740645E-6</c:v>
                  </c:pt>
                  <c:pt idx="27">
                    <c:v>1.4433756729740645E-6</c:v>
                  </c:pt>
                  <c:pt idx="28">
                    <c:v>1.4433756729740645E-6</c:v>
                  </c:pt>
                  <c:pt idx="29">
                    <c:v>1.4433756729740645E-6</c:v>
                  </c:pt>
                  <c:pt idx="30">
                    <c:v>1.4433756729740647E-6</c:v>
                  </c:pt>
                  <c:pt idx="31">
                    <c:v>1.4433756729740649E-6</c:v>
                  </c:pt>
                  <c:pt idx="32">
                    <c:v>1.4433756729740647E-6</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plus>
            <c:min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minus>
            <c:spPr>
              <a:noFill/>
              <a:ln w="9525" cap="flat" cmpd="sng" algn="ctr">
                <a:solidFill>
                  <a:schemeClr val="tx1">
                    <a:lumMod val="65000"/>
                    <a:lumOff val="35000"/>
                  </a:schemeClr>
                </a:solidFill>
                <a:round/>
              </a:ln>
              <a:effectLst/>
            </c:spPr>
          </c:errBars>
          <c:xVal>
            <c:numRef>
              <c:f>'[Extended Essay Data.xlsx]Final'!$B$2:$B$34</c:f>
              <c:numCache>
                <c:formatCode>0.000000</c:formatCode>
                <c:ptCount val="33"/>
                <c:pt idx="0">
                  <c:v>1.0680979980008067E-4</c:v>
                </c:pt>
                <c:pt idx="1">
                  <c:v>1.0392304845413253E-4</c:v>
                </c:pt>
                <c:pt idx="2">
                  <c:v>1.010362971081844E-4</c:v>
                </c:pt>
                <c:pt idx="3">
                  <c:v>9.8149545762236265E-5</c:v>
                </c:pt>
                <c:pt idx="4">
                  <c:v>9.526279441628812E-5</c:v>
                </c:pt>
                <c:pt idx="5">
                  <c:v>9.237604307033999E-5</c:v>
                </c:pt>
                <c:pt idx="6">
                  <c:v>8.9489291724391859E-5</c:v>
                </c:pt>
                <c:pt idx="7">
                  <c:v>8.6602540378443715E-5</c:v>
                </c:pt>
                <c:pt idx="8">
                  <c:v>8.3715789032495584E-5</c:v>
                </c:pt>
                <c:pt idx="9">
                  <c:v>8.082903768654744E-5</c:v>
                </c:pt>
                <c:pt idx="10">
                  <c:v>7.794228634059931E-5</c:v>
                </c:pt>
                <c:pt idx="11">
                  <c:v>7.5055534994651179E-5</c:v>
                </c:pt>
                <c:pt idx="12">
                  <c:v>7.2168783648703035E-5</c:v>
                </c:pt>
                <c:pt idx="13">
                  <c:v>6.9282032302754904E-5</c:v>
                </c:pt>
                <c:pt idx="14">
                  <c:v>6.6395280956806787E-5</c:v>
                </c:pt>
                <c:pt idx="15">
                  <c:v>6.3508529610858643E-5</c:v>
                </c:pt>
                <c:pt idx="16">
                  <c:v>6.0621778264910526E-5</c:v>
                </c:pt>
                <c:pt idx="17">
                  <c:v>5.7735026918962389E-5</c:v>
                </c:pt>
                <c:pt idx="18">
                  <c:v>5.4848275573014258E-5</c:v>
                </c:pt>
                <c:pt idx="19">
                  <c:v>5.1961524227066134E-5</c:v>
                </c:pt>
                <c:pt idx="20">
                  <c:v>4.9074772881118004E-5</c:v>
                </c:pt>
                <c:pt idx="21">
                  <c:v>4.618802153516988E-5</c:v>
                </c:pt>
                <c:pt idx="22">
                  <c:v>4.3301270189221749E-5</c:v>
                </c:pt>
                <c:pt idx="23">
                  <c:v>4.0414518843273618E-5</c:v>
                </c:pt>
                <c:pt idx="24">
                  <c:v>3.7527767497325488E-5</c:v>
                </c:pt>
                <c:pt idx="25">
                  <c:v>3.4641016151377364E-5</c:v>
                </c:pt>
                <c:pt idx="26">
                  <c:v>3.1754264805429233E-5</c:v>
                </c:pt>
                <c:pt idx="27">
                  <c:v>2.8867513459481103E-5</c:v>
                </c:pt>
                <c:pt idx="28">
                  <c:v>2.5980762113532976E-5</c:v>
                </c:pt>
                <c:pt idx="29">
                  <c:v>2.3094010767584848E-5</c:v>
                </c:pt>
                <c:pt idx="30">
                  <c:v>2.0207259421636721E-5</c:v>
                </c:pt>
                <c:pt idx="31">
                  <c:v>1.7320508075688594E-5</c:v>
                </c:pt>
                <c:pt idx="32">
                  <c:v>1.4433756729740463E-5</c:v>
                </c:pt>
              </c:numCache>
            </c:numRef>
          </c:xVal>
          <c:yVal>
            <c:numRef>
              <c:f>'[Extended Essay Data.xlsx]Final'!$F$2:$F$34</c:f>
              <c:numCache>
                <c:formatCode>0.0E+00</c:formatCode>
                <c:ptCount val="33"/>
                <c:pt idx="0">
                  <c:v>6.2964924827261973E-30</c:v>
                </c:pt>
                <c:pt idx="1">
                  <c:v>6.1192243412276985E-30</c:v>
                </c:pt>
                <c:pt idx="2">
                  <c:v>6.1192243412275422E-30</c:v>
                </c:pt>
                <c:pt idx="3">
                  <c:v>6.4944832892687847E-30</c:v>
                </c:pt>
                <c:pt idx="4">
                  <c:v>6.4944832892686866E-30</c:v>
                </c:pt>
                <c:pt idx="5">
                  <c:v>6.5179789460896815E-30</c:v>
                </c:pt>
                <c:pt idx="6">
                  <c:v>6.5978654511027745E-30</c:v>
                </c:pt>
                <c:pt idx="7">
                  <c:v>6.9569466450735089E-30</c:v>
                </c:pt>
                <c:pt idx="8">
                  <c:v>7.6097784800340456E-30</c:v>
                </c:pt>
                <c:pt idx="9">
                  <c:v>8.8215503693013009E-30</c:v>
                </c:pt>
                <c:pt idx="10">
                  <c:v>8.8374920034145798E-30</c:v>
                </c:pt>
                <c:pt idx="11">
                  <c:v>8.9819115448750677E-30</c:v>
                </c:pt>
                <c:pt idx="12">
                  <c:v>9.0796120302388285E-30</c:v>
                </c:pt>
                <c:pt idx="13">
                  <c:v>9.5924515742361348E-30</c:v>
                </c:pt>
                <c:pt idx="14" formatCode="0.00E+00">
                  <c:v>1.0506306023485993E-29</c:v>
                </c:pt>
                <c:pt idx="15" formatCode="0.00E+00">
                  <c:v>1.1151839157468772E-29</c:v>
                </c:pt>
                <c:pt idx="16" formatCode="0.00E+00">
                  <c:v>1.2030837468781224E-29</c:v>
                </c:pt>
                <c:pt idx="17" formatCode="0.00E+00">
                  <c:v>1.2111881107884049E-29</c:v>
                </c:pt>
                <c:pt idx="18" formatCode="0.00E+00">
                  <c:v>1.3433370883291845E-29</c:v>
                </c:pt>
                <c:pt idx="19" formatCode="0.00E+00">
                  <c:v>1.3930718652117132E-29</c:v>
                </c:pt>
                <c:pt idx="20" formatCode="0.00E+00">
                  <c:v>1.543973675001732E-29</c:v>
                </c:pt>
                <c:pt idx="21" formatCode="0.00E+00">
                  <c:v>1.5194200672474726E-29</c:v>
                </c:pt>
                <c:pt idx="22" formatCode="0.00E+00">
                  <c:v>1.715039324588889E-29</c:v>
                </c:pt>
                <c:pt idx="23" formatCode="0.00E+00">
                  <c:v>1.7873688769728688E-29</c:v>
                </c:pt>
                <c:pt idx="24" formatCode="0.00E+00">
                  <c:v>1.9098254964845201E-29</c:v>
                </c:pt>
                <c:pt idx="25" formatCode="0.00E+00">
                  <c:v>2.0989029197199733E-29</c:v>
                </c:pt>
                <c:pt idx="26" formatCode="0.00E+00">
                  <c:v>2.451270505008219E-29</c:v>
                </c:pt>
                <c:pt idx="27" formatCode="0.00E+00">
                  <c:v>2.4189183908081319E-29</c:v>
                </c:pt>
                <c:pt idx="28" formatCode="0.00E+00">
                  <c:v>2.8287903112390913E-29</c:v>
                </c:pt>
                <c:pt idx="29" formatCode="0.00E+00">
                  <c:v>2.9995533266316617E-29</c:v>
                </c:pt>
                <c:pt idx="30" formatCode="0.00E+00">
                  <c:v>3.2121732969595437E-29</c:v>
                </c:pt>
                <c:pt idx="31" formatCode="0.00E+00">
                  <c:v>3.9918617906910881E-29</c:v>
                </c:pt>
                <c:pt idx="32" formatCode="0.00E+00">
                  <c:v>4.5818762101361221E-29</c:v>
                </c:pt>
              </c:numCache>
            </c:numRef>
          </c:yVal>
          <c:smooth val="0"/>
          <c:extLst>
            <c:ext xmlns:c16="http://schemas.microsoft.com/office/drawing/2014/chart" uri="{C3380CC4-5D6E-409C-BE32-E72D297353CC}">
              <c16:uniqueId val="{00000000-56D4-4C30-A855-858EDA18D670}"/>
            </c:ext>
          </c:extLst>
        </c:ser>
        <c:dLbls>
          <c:showLegendKey val="0"/>
          <c:showVal val="0"/>
          <c:showCatName val="0"/>
          <c:showSerName val="0"/>
          <c:showPercent val="0"/>
          <c:showBubbleSize val="0"/>
        </c:dLbls>
        <c:axId val="759673056"/>
        <c:axId val="759672400"/>
      </c:scatterChart>
      <c:valAx>
        <c:axId val="759673056"/>
        <c:scaling>
          <c:orientation val="minMax"/>
          <c:max val="1.2000000000000004E-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y </a:t>
                </a:r>
                <a:r>
                  <a:rPr lang="en-US" sz="1000" b="0" i="0" u="none" strike="noStrike" baseline="0">
                    <a:effectLst/>
                  </a:rPr>
                  <a:t>(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672400"/>
        <c:crosses val="autoZero"/>
        <c:crossBetween val="midCat"/>
      </c:valAx>
      <c:valAx>
        <c:axId val="759672400"/>
        <c:scaling>
          <c:orientation val="minMax"/>
          <c:max val="6.0000000000000498E-2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p</a:t>
                </a:r>
                <a:r>
                  <a:rPr lang="en-US" sz="1000" b="0" i="1" u="none" strike="noStrike" baseline="-25000">
                    <a:effectLst/>
                  </a:rPr>
                  <a:t>y</a:t>
                </a:r>
                <a:r>
                  <a:rPr lang="en-US" sz="1000" b="0" i="0" u="none" strike="noStrike" baseline="0">
                    <a:effectLst/>
                  </a:rPr>
                  <a:t> (kg m s</a:t>
                </a:r>
                <a:r>
                  <a:rPr lang="en-US" sz="1000" b="0" i="0" u="none" strike="noStrike" baseline="30000">
                    <a:effectLst/>
                  </a:rPr>
                  <a:t>-1</a:t>
                </a:r>
                <a:r>
                  <a:rPr lang="en-US" sz="1000" b="0" i="0" u="none" strike="noStrike" baseline="0">
                    <a:effectLst/>
                  </a:rPr>
                  <a: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673056"/>
        <c:crosses val="autoZero"/>
        <c:crossBetween val="midCat"/>
      </c:valAx>
      <c:spPr>
        <a:noFill/>
        <a:ln>
          <a:noFill/>
        </a:ln>
        <a:effectLst/>
      </c:spPr>
    </c:plotArea>
    <c:legend>
      <c:legendPos val="r"/>
      <c:legendEntry>
        <c:idx val="0"/>
        <c:delete val="1"/>
      </c:legendEntry>
      <c:layout>
        <c:manualLayout>
          <c:xMode val="edge"/>
          <c:yMode val="edge"/>
          <c:x val="0.64363111004093432"/>
          <c:y val="0.45981394777814355"/>
          <c:w val="6.2605345533349385E-2"/>
          <c:h val="4.33201448684966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050" i="1">
                <a:solidFill>
                  <a:sysClr val="windowText" lastClr="000000"/>
                </a:solidFill>
                <a:latin typeface="Times New Roman" panose="02020603050405020304" pitchFamily="18" charset="0"/>
                <a:cs typeface="Times New Roman" panose="02020603050405020304" pitchFamily="18" charset="0"/>
              </a:rPr>
              <a:t>Figure-12</a:t>
            </a:r>
            <a:r>
              <a:rPr lang="en-US" sz="1050">
                <a:solidFill>
                  <a:sysClr val="windowText" lastClr="000000"/>
                </a:solidFill>
                <a:latin typeface="Times New Roman" panose="02020603050405020304" pitchFamily="18" charset="0"/>
                <a:cs typeface="Times New Roman" panose="02020603050405020304" pitchFamily="18" charset="0"/>
              </a:rPr>
              <a:t>: Linearized relationship between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y</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p</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y</a:t>
            </a:r>
            <a:endParaRPr lang="en-US" sz="1050">
              <a:solidFill>
                <a:sysClr val="windowText" lastClr="000000"/>
              </a:solidFill>
              <a:latin typeface="Times New Roman" panose="02020603050405020304" pitchFamily="18" charset="0"/>
              <a:cs typeface="Times New Roman" panose="02020603050405020304" pitchFamily="18" charset="0"/>
            </a:endParaRPr>
          </a:p>
        </c:rich>
      </c:tx>
      <c:overlay val="0"/>
      <c:spPr>
        <a:noFill/>
        <a:ln>
          <a:solidFill>
            <a:schemeClr val="tx1"/>
          </a:solid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059378383143957"/>
          <c:y val="8.0611980464467256E-2"/>
          <c:w val="0.83642523856201101"/>
          <c:h val="0.83587782539840749"/>
        </c:manualLayout>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name>Line of best-fit</c:name>
            <c:spPr>
              <a:ln w="15875" cap="rnd">
                <a:solidFill>
                  <a:schemeClr val="tx1"/>
                </a:solidFill>
                <a:prstDash val="solid"/>
              </a:ln>
              <a:effectLst/>
            </c:spPr>
            <c:trendlineType val="linear"/>
            <c:forward val="30000"/>
            <c:backward val="10000"/>
            <c:intercept val="0"/>
            <c:dispRSqr val="0"/>
            <c:dispEq val="1"/>
            <c:trendlineLbl>
              <c:layout>
                <c:manualLayout>
                  <c:x val="-0.57779918131471231"/>
                  <c:y val="-4.6626133758596632E-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0" baseline="0"/>
                      <a:t> = 6.92E-34 </a:t>
                    </a:r>
                    <a:r>
                      <a:rPr lang="en-US" sz="900" b="0" i="0" u="none" strike="noStrike" baseline="0">
                        <a:effectLst/>
                      </a:rPr>
                      <a:t>Δ</a:t>
                    </a:r>
                    <a:r>
                      <a:rPr lang="en-US" sz="900" b="0" i="1" u="none" strike="noStrike" baseline="0">
                        <a:effectLst/>
                      </a:rPr>
                      <a:t>y</a:t>
                    </a:r>
                    <a:r>
                      <a:rPr lang="en-US" sz="900" b="0" i="0" u="none" strike="noStrike" baseline="30000">
                        <a:effectLst/>
                      </a:rPr>
                      <a:t>-1</a:t>
                    </a:r>
                    <a:endParaRPr lang="en-US" b="0"/>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Extended Essay Data.xlsx]Final'!$J$2:$J$34</c:f>
                <c:numCache>
                  <c:formatCode>General</c:formatCode>
                  <c:ptCount val="33"/>
                  <c:pt idx="0">
                    <c:v>126.51941618472466</c:v>
                  </c:pt>
                  <c:pt idx="1">
                    <c:v>133.645895645747</c:v>
                  </c:pt>
                  <c:pt idx="2">
                    <c:v>141.39190265868419</c:v>
                  </c:pt>
                  <c:pt idx="3">
                    <c:v>149.83138473779255</c:v>
                  </c:pt>
                  <c:pt idx="4">
                    <c:v>159.04966093378164</c:v>
                  </c:pt>
                  <c:pt idx="5">
                    <c:v>169.14558667664866</c:v>
                  </c:pt>
                  <c:pt idx="6">
                    <c:v>180.23421514764649</c:v>
                  </c:pt>
                  <c:pt idx="7">
                    <c:v>192.45008972987594</c:v>
                  </c:pt>
                  <c:pt idx="8">
                    <c:v>205.95134453851176</c:v>
                  </c:pt>
                  <c:pt idx="9">
                    <c:v>220.92484790419445</c:v>
                  </c:pt>
                  <c:pt idx="10">
                    <c:v>237.59270337021741</c:v>
                  </c:pt>
                  <c:pt idx="11">
                    <c:v>256.22053366403628</c:v>
                  </c:pt>
                  <c:pt idx="12">
                    <c:v>277.12812921102181</c:v>
                  </c:pt>
                  <c:pt idx="13">
                    <c:v>300.70326520293173</c:v>
                  </c:pt>
                  <c:pt idx="14">
                    <c:v>327.41981239487461</c:v>
                  </c:pt>
                  <c:pt idx="15">
                    <c:v>357.86173710100985</c:v>
                  </c:pt>
                  <c:pt idx="16">
                    <c:v>392.75528516301313</c:v>
                  </c:pt>
                  <c:pt idx="17">
                    <c:v>433.0127018922222</c:v>
                  </c:pt>
                  <c:pt idx="18">
                    <c:v>479.79246747060648</c:v>
                  </c:pt>
                  <c:pt idx="19">
                    <c:v>534.58358258299074</c:v>
                  </c:pt>
                  <c:pt idx="20">
                    <c:v>599.32553895117314</c:v>
                  </c:pt>
                  <c:pt idx="21">
                    <c:v>676.58234670659806</c:v>
                  </c:pt>
                  <c:pt idx="22">
                    <c:v>769.80035891950763</c:v>
                  </c:pt>
                  <c:pt idx="23">
                    <c:v>883.69939161678235</c:v>
                  </c:pt>
                  <c:pt idx="24">
                    <c:v>1024.8821346561506</c:v>
                  </c:pt>
                  <c:pt idx="25">
                    <c:v>1202.8130608117333</c:v>
                  </c:pt>
                  <c:pt idx="26">
                    <c:v>1431.4469484040474</c:v>
                  </c:pt>
                  <c:pt idx="27">
                    <c:v>1732.0508075688997</c:v>
                  </c:pt>
                  <c:pt idx="28">
                    <c:v>2138.3343303319775</c:v>
                  </c:pt>
                  <c:pt idx="29">
                    <c:v>2706.3293868264141</c:v>
                  </c:pt>
                  <c:pt idx="30">
                    <c:v>3534.7975664671599</c:v>
                  </c:pt>
                  <c:pt idx="31">
                    <c:v>4811.2522432469823</c:v>
                  </c:pt>
                  <c:pt idx="32">
                    <c:v>6928.2032302756843</c:v>
                  </c:pt>
                </c:numCache>
              </c:numRef>
            </c:plus>
            <c:minus>
              <c:numRef>
                <c:f>'[Extended Essay Data.xlsx]Final'!$J$2:$J$34</c:f>
                <c:numCache>
                  <c:formatCode>General</c:formatCode>
                  <c:ptCount val="33"/>
                  <c:pt idx="0">
                    <c:v>126.51941618472466</c:v>
                  </c:pt>
                  <c:pt idx="1">
                    <c:v>133.645895645747</c:v>
                  </c:pt>
                  <c:pt idx="2">
                    <c:v>141.39190265868419</c:v>
                  </c:pt>
                  <c:pt idx="3">
                    <c:v>149.83138473779255</c:v>
                  </c:pt>
                  <c:pt idx="4">
                    <c:v>159.04966093378164</c:v>
                  </c:pt>
                  <c:pt idx="5">
                    <c:v>169.14558667664866</c:v>
                  </c:pt>
                  <c:pt idx="6">
                    <c:v>180.23421514764649</c:v>
                  </c:pt>
                  <c:pt idx="7">
                    <c:v>192.45008972987594</c:v>
                  </c:pt>
                  <c:pt idx="8">
                    <c:v>205.95134453851176</c:v>
                  </c:pt>
                  <c:pt idx="9">
                    <c:v>220.92484790419445</c:v>
                  </c:pt>
                  <c:pt idx="10">
                    <c:v>237.59270337021741</c:v>
                  </c:pt>
                  <c:pt idx="11">
                    <c:v>256.22053366403628</c:v>
                  </c:pt>
                  <c:pt idx="12">
                    <c:v>277.12812921102181</c:v>
                  </c:pt>
                  <c:pt idx="13">
                    <c:v>300.70326520293173</c:v>
                  </c:pt>
                  <c:pt idx="14">
                    <c:v>327.41981239487461</c:v>
                  </c:pt>
                  <c:pt idx="15">
                    <c:v>357.86173710100985</c:v>
                  </c:pt>
                  <c:pt idx="16">
                    <c:v>392.75528516301313</c:v>
                  </c:pt>
                  <c:pt idx="17">
                    <c:v>433.0127018922222</c:v>
                  </c:pt>
                  <c:pt idx="18">
                    <c:v>479.79246747060648</c:v>
                  </c:pt>
                  <c:pt idx="19">
                    <c:v>534.58358258299074</c:v>
                  </c:pt>
                  <c:pt idx="20">
                    <c:v>599.32553895117314</c:v>
                  </c:pt>
                  <c:pt idx="21">
                    <c:v>676.58234670659806</c:v>
                  </c:pt>
                  <c:pt idx="22">
                    <c:v>769.80035891950763</c:v>
                  </c:pt>
                  <c:pt idx="23">
                    <c:v>883.69939161678235</c:v>
                  </c:pt>
                  <c:pt idx="24">
                    <c:v>1024.8821346561506</c:v>
                  </c:pt>
                  <c:pt idx="25">
                    <c:v>1202.8130608117333</c:v>
                  </c:pt>
                  <c:pt idx="26">
                    <c:v>1431.4469484040474</c:v>
                  </c:pt>
                  <c:pt idx="27">
                    <c:v>1732.0508075688997</c:v>
                  </c:pt>
                  <c:pt idx="28">
                    <c:v>2138.3343303319775</c:v>
                  </c:pt>
                  <c:pt idx="29">
                    <c:v>2706.3293868264141</c:v>
                  </c:pt>
                  <c:pt idx="30">
                    <c:v>3534.7975664671599</c:v>
                  </c:pt>
                  <c:pt idx="31">
                    <c:v>4811.2522432469823</c:v>
                  </c:pt>
                  <c:pt idx="32">
                    <c:v>6928.2032302756843</c:v>
                  </c:pt>
                </c:numCache>
              </c:numRef>
            </c:minus>
            <c:spPr>
              <a:noFill/>
              <a:ln w="9525" cap="flat" cmpd="sng" algn="ctr">
                <a:solidFill>
                  <a:schemeClr val="tx1"/>
                </a:solidFill>
                <a:round/>
              </a:ln>
              <a:effectLst/>
            </c:spPr>
          </c:errBars>
          <c:errBars>
            <c:errDir val="y"/>
            <c:errBarType val="both"/>
            <c:errValType val="cust"/>
            <c:noEndCap val="0"/>
            <c:pl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plus>
            <c:min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minus>
            <c:spPr>
              <a:noFill/>
              <a:ln w="9525" cap="flat" cmpd="sng" algn="ctr">
                <a:solidFill>
                  <a:schemeClr val="tx1">
                    <a:lumMod val="65000"/>
                    <a:lumOff val="35000"/>
                  </a:schemeClr>
                </a:solidFill>
                <a:round/>
              </a:ln>
              <a:effectLst/>
            </c:spPr>
          </c:errBars>
          <c:xVal>
            <c:numRef>
              <c:f>'[Extended Essay Data.xlsx]Final'!$I$2:$I$36</c:f>
              <c:numCache>
                <c:formatCode>General</c:formatCode>
                <c:ptCount val="35"/>
                <c:pt idx="0">
                  <c:v>9362.4367976696158</c:v>
                </c:pt>
                <c:pt idx="1">
                  <c:v>9622.5044864937736</c:v>
                </c:pt>
                <c:pt idx="2">
                  <c:v>9897.4331861078808</c:v>
                </c:pt>
                <c:pt idx="3">
                  <c:v>10188.534162169879</c:v>
                </c:pt>
                <c:pt idx="4">
                  <c:v>10497.277621629573</c:v>
                </c:pt>
                <c:pt idx="5">
                  <c:v>10825.317547305498</c:v>
                </c:pt>
                <c:pt idx="6">
                  <c:v>11174.521339154064</c:v>
                </c:pt>
                <c:pt idx="7">
                  <c:v>11547.005383792535</c:v>
                </c:pt>
                <c:pt idx="8">
                  <c:v>11945.177983233658</c:v>
                </c:pt>
                <c:pt idx="9">
                  <c:v>12371.791482634864</c:v>
                </c:pt>
                <c:pt idx="10">
                  <c:v>12830.005981991711</c:v>
                </c:pt>
                <c:pt idx="11">
                  <c:v>13323.467750529855</c:v>
                </c:pt>
                <c:pt idx="12">
                  <c:v>13856.406460551054</c:v>
                </c:pt>
                <c:pt idx="13">
                  <c:v>14433.756729740684</c:v>
                </c:pt>
                <c:pt idx="14">
                  <c:v>15061.311370164191</c:v>
                </c:pt>
                <c:pt idx="15">
                  <c:v>15745.916432444386</c:v>
                </c:pt>
                <c:pt idx="16">
                  <c:v>16495.7219768465</c:v>
                </c:pt>
                <c:pt idx="17">
                  <c:v>17320.508075688831</c:v>
                </c:pt>
                <c:pt idx="18">
                  <c:v>18232.113763882982</c:v>
                </c:pt>
                <c:pt idx="19">
                  <c:v>19245.008972987594</c:v>
                </c:pt>
                <c:pt idx="20">
                  <c:v>20377.068324339809</c:v>
                </c:pt>
                <c:pt idx="21">
                  <c:v>21650.635094611051</c:v>
                </c:pt>
                <c:pt idx="22">
                  <c:v>23094.010767585129</c:v>
                </c:pt>
                <c:pt idx="23">
                  <c:v>24743.58296526979</c:v>
                </c:pt>
                <c:pt idx="24">
                  <c:v>26646.935501059783</c:v>
                </c:pt>
                <c:pt idx="25">
                  <c:v>28867.513459481441</c:v>
                </c:pt>
                <c:pt idx="26">
                  <c:v>31491.83286488886</c:v>
                </c:pt>
                <c:pt idx="27">
                  <c:v>34641.016151377771</c:v>
                </c:pt>
                <c:pt idx="28">
                  <c:v>38490.01794597532</c:v>
                </c:pt>
                <c:pt idx="29">
                  <c:v>43301.270189222276</c:v>
                </c:pt>
                <c:pt idx="30">
                  <c:v>49487.165930539792</c:v>
                </c:pt>
                <c:pt idx="31">
                  <c:v>57735.026918963173</c:v>
                </c:pt>
                <c:pt idx="32">
                  <c:v>69282.032302755964</c:v>
                </c:pt>
              </c:numCache>
            </c:numRef>
          </c:xVal>
          <c:yVal>
            <c:numRef>
              <c:f>'[Extended Essay Data.xlsx]Final'!$F$2:$F$36</c:f>
              <c:numCache>
                <c:formatCode>0.0E+00</c:formatCode>
                <c:ptCount val="35"/>
                <c:pt idx="0">
                  <c:v>6.2964924827261973E-30</c:v>
                </c:pt>
                <c:pt idx="1">
                  <c:v>6.1192243412276985E-30</c:v>
                </c:pt>
                <c:pt idx="2">
                  <c:v>6.1192243412275422E-30</c:v>
                </c:pt>
                <c:pt idx="3">
                  <c:v>6.4944832892687847E-30</c:v>
                </c:pt>
                <c:pt idx="4">
                  <c:v>6.4944832892686866E-30</c:v>
                </c:pt>
                <c:pt idx="5">
                  <c:v>6.5179789460896815E-30</c:v>
                </c:pt>
                <c:pt idx="6">
                  <c:v>6.5978654511027745E-30</c:v>
                </c:pt>
                <c:pt idx="7">
                  <c:v>6.9569466450735089E-30</c:v>
                </c:pt>
                <c:pt idx="8">
                  <c:v>7.6097784800340456E-30</c:v>
                </c:pt>
                <c:pt idx="9">
                  <c:v>8.8215503693013009E-30</c:v>
                </c:pt>
                <c:pt idx="10">
                  <c:v>8.8374920034145798E-30</c:v>
                </c:pt>
                <c:pt idx="11">
                  <c:v>8.9819115448750677E-30</c:v>
                </c:pt>
                <c:pt idx="12">
                  <c:v>9.0796120302388285E-30</c:v>
                </c:pt>
                <c:pt idx="13">
                  <c:v>9.5924515742361348E-30</c:v>
                </c:pt>
                <c:pt idx="14" formatCode="0.00E+00">
                  <c:v>1.0506306023485993E-29</c:v>
                </c:pt>
                <c:pt idx="15" formatCode="0.00E+00">
                  <c:v>1.1151839157468772E-29</c:v>
                </c:pt>
                <c:pt idx="16" formatCode="0.00E+00">
                  <c:v>1.2030837468781224E-29</c:v>
                </c:pt>
                <c:pt idx="17" formatCode="0.00E+00">
                  <c:v>1.2111881107884049E-29</c:v>
                </c:pt>
                <c:pt idx="18" formatCode="0.00E+00">
                  <c:v>1.3433370883291845E-29</c:v>
                </c:pt>
                <c:pt idx="19" formatCode="0.00E+00">
                  <c:v>1.3930718652117132E-29</c:v>
                </c:pt>
                <c:pt idx="20" formatCode="0.00E+00">
                  <c:v>1.543973675001732E-29</c:v>
                </c:pt>
                <c:pt idx="21" formatCode="0.00E+00">
                  <c:v>1.5194200672474726E-29</c:v>
                </c:pt>
                <c:pt idx="22" formatCode="0.00E+00">
                  <c:v>1.715039324588889E-29</c:v>
                </c:pt>
                <c:pt idx="23" formatCode="0.00E+00">
                  <c:v>1.7873688769728688E-29</c:v>
                </c:pt>
                <c:pt idx="24" formatCode="0.00E+00">
                  <c:v>1.9098254964845201E-29</c:v>
                </c:pt>
                <c:pt idx="25" formatCode="0.00E+00">
                  <c:v>2.0989029197199733E-29</c:v>
                </c:pt>
                <c:pt idx="26" formatCode="0.00E+00">
                  <c:v>2.451270505008219E-29</c:v>
                </c:pt>
                <c:pt idx="27" formatCode="0.00E+00">
                  <c:v>2.4189183908081319E-29</c:v>
                </c:pt>
                <c:pt idx="28" formatCode="0.00E+00">
                  <c:v>2.8287903112390913E-29</c:v>
                </c:pt>
                <c:pt idx="29" formatCode="0.00E+00">
                  <c:v>2.9995533266316617E-29</c:v>
                </c:pt>
                <c:pt idx="30" formatCode="0.00E+00">
                  <c:v>3.2121732969595437E-29</c:v>
                </c:pt>
                <c:pt idx="31" formatCode="0.00E+00">
                  <c:v>3.9918617906910881E-29</c:v>
                </c:pt>
                <c:pt idx="32" formatCode="0.00E+00">
                  <c:v>4.5818762101361221E-29</c:v>
                </c:pt>
              </c:numCache>
            </c:numRef>
          </c:yVal>
          <c:smooth val="0"/>
          <c:extLst>
            <c:ext xmlns:c16="http://schemas.microsoft.com/office/drawing/2014/chart" uri="{C3380CC4-5D6E-409C-BE32-E72D297353CC}">
              <c16:uniqueId val="{00000000-8CA0-4BE7-B307-AF316F8125AE}"/>
            </c:ext>
          </c:extLst>
        </c:ser>
        <c:ser>
          <c:idx val="1"/>
          <c:order val="1"/>
          <c:tx>
            <c:v>Max Gradient</c:v>
          </c:tx>
          <c:spPr>
            <a:ln w="25400" cap="rnd">
              <a:noFill/>
              <a:round/>
            </a:ln>
            <a:effectLst/>
          </c:spPr>
          <c:marker>
            <c:symbol val="none"/>
          </c:marker>
          <c:trendline>
            <c:name>Maximum gradient line</c:name>
            <c:spPr>
              <a:ln w="19050" cap="rnd">
                <a:solidFill>
                  <a:schemeClr val="tx1"/>
                </a:solidFill>
                <a:prstDash val="lgDashDotDot"/>
              </a:ln>
              <a:effectLst/>
            </c:spPr>
            <c:trendlineType val="linear"/>
            <c:forward val="10000"/>
            <c:backward val="10000"/>
            <c:dispRSqr val="0"/>
            <c:dispEq val="1"/>
            <c:trendlineLbl>
              <c:layout>
                <c:manualLayout>
                  <c:x val="-0.44011463110814497"/>
                  <c:y val="3.7531479451144559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aseline="0"/>
                      <a:t> = 9.58E-34 </a:t>
                    </a:r>
                    <a:r>
                      <a:rPr lang="en-US" sz="900" b="0" i="0" u="none" strike="noStrike" baseline="0">
                        <a:effectLst/>
                      </a:rPr>
                      <a:t>Δ</a:t>
                    </a:r>
                    <a:r>
                      <a:rPr lang="en-US" sz="900" b="0" i="1" u="none" strike="noStrike" baseline="0">
                        <a:effectLst/>
                      </a:rPr>
                      <a:t>y</a:t>
                    </a:r>
                    <a:r>
                      <a:rPr lang="en-US" sz="900" b="0" i="0" u="none" strike="noStrike" baseline="30000">
                        <a:effectLst/>
                      </a:rPr>
                      <a:t>-1</a:t>
                    </a:r>
                    <a:r>
                      <a:rPr lang="en-US" baseline="0"/>
                      <a:t> - 3.00E-30</a:t>
                    </a:r>
                    <a:endParaRPr lang="en-US"/>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Extended Essay Data.xlsx]Final'!$L$2:$L$34</c:f>
              <c:numCache>
                <c:formatCode>General</c:formatCode>
                <c:ptCount val="33"/>
                <c:pt idx="0">
                  <c:v>9488.9562138543406</c:v>
                </c:pt>
                <c:pt idx="32">
                  <c:v>62353.829072480279</c:v>
                </c:pt>
              </c:numCache>
            </c:numRef>
          </c:xVal>
          <c:yVal>
            <c:numRef>
              <c:f>'[Extended Essay Data.xlsx]Final'!$M$2:$M$34</c:f>
              <c:numCache>
                <c:formatCode>General</c:formatCode>
                <c:ptCount val="33"/>
                <c:pt idx="0" formatCode="0.0E+00">
                  <c:v>6.0931480461147405E-30</c:v>
                </c:pt>
                <c:pt idx="32" formatCode="0.00E+00">
                  <c:v>5.673543991489077E-29</c:v>
                </c:pt>
              </c:numCache>
            </c:numRef>
          </c:yVal>
          <c:smooth val="0"/>
          <c:extLst>
            <c:ext xmlns:c16="http://schemas.microsoft.com/office/drawing/2014/chart" uri="{C3380CC4-5D6E-409C-BE32-E72D297353CC}">
              <c16:uniqueId val="{00000001-8CA0-4BE7-B307-AF316F8125AE}"/>
            </c:ext>
          </c:extLst>
        </c:ser>
        <c:ser>
          <c:idx val="2"/>
          <c:order val="2"/>
          <c:tx>
            <c:v>Min gradient</c:v>
          </c:tx>
          <c:spPr>
            <a:ln w="25400" cap="rnd">
              <a:noFill/>
              <a:round/>
            </a:ln>
            <a:effectLst/>
          </c:spPr>
          <c:marker>
            <c:symbol val="none"/>
          </c:marker>
          <c:trendline>
            <c:name>Minimum gradient line</c:name>
            <c:spPr>
              <a:ln w="19050" cap="rnd">
                <a:solidFill>
                  <a:schemeClr val="tx1"/>
                </a:solidFill>
                <a:prstDash val="dash"/>
              </a:ln>
              <a:effectLst/>
            </c:spPr>
            <c:trendlineType val="linear"/>
            <c:forward val="10000"/>
            <c:backward val="10000"/>
            <c:dispRSqr val="0"/>
            <c:dispEq val="1"/>
            <c:trendlineLbl>
              <c:layout>
                <c:manualLayout>
                  <c:x val="-0.57627026094408562"/>
                  <c:y val="-0.1697936808531845"/>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aseline="0"/>
                      <a:t> = 4.24E-34 </a:t>
                    </a:r>
                    <a:r>
                      <a:rPr lang="en-US" sz="900" b="0" i="0" u="none" strike="noStrike" baseline="0">
                        <a:effectLst/>
                      </a:rPr>
                      <a:t>Δ</a:t>
                    </a:r>
                    <a:r>
                      <a:rPr lang="en-US" sz="900" b="0" i="1" u="none" strike="noStrike" baseline="0">
                        <a:effectLst/>
                      </a:rPr>
                      <a:t>y</a:t>
                    </a:r>
                    <a:r>
                      <a:rPr lang="en-US" sz="900" b="0" i="0" u="none" strike="noStrike" baseline="30000">
                        <a:effectLst/>
                      </a:rPr>
                      <a:t>-1</a:t>
                    </a:r>
                    <a:r>
                      <a:rPr lang="en-US" baseline="0"/>
                      <a:t> + 2.58E-30</a:t>
                    </a:r>
                    <a:endParaRPr lang="en-US"/>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Extended Essay Data.xlsx]Final'!$O$2:$O$1048576</c:f>
              <c:numCache>
                <c:formatCode>General</c:formatCode>
                <c:ptCount val="1048575"/>
                <c:pt idx="0">
                  <c:v>9235.9173814848909</c:v>
                </c:pt>
                <c:pt idx="32">
                  <c:v>76210.23553303165</c:v>
                </c:pt>
              </c:numCache>
            </c:numRef>
          </c:xVal>
          <c:yVal>
            <c:numRef>
              <c:f>'[Extended Essay Data.xlsx]Final'!$P$2:$P$1048576</c:f>
              <c:numCache>
                <c:formatCode>General</c:formatCode>
                <c:ptCount val="1048575"/>
                <c:pt idx="0" formatCode="0.0E+00">
                  <c:v>6.4998369193376533E-30</c:v>
                </c:pt>
                <c:pt idx="32" formatCode="0.00E+00">
                  <c:v>3.4902084287831671E-29</c:v>
                </c:pt>
              </c:numCache>
            </c:numRef>
          </c:yVal>
          <c:smooth val="0"/>
          <c:extLst>
            <c:ext xmlns:c16="http://schemas.microsoft.com/office/drawing/2014/chart" uri="{C3380CC4-5D6E-409C-BE32-E72D297353CC}">
              <c16:uniqueId val="{00000002-8CA0-4BE7-B307-AF316F8125AE}"/>
            </c:ext>
          </c:extLst>
        </c:ser>
        <c:dLbls>
          <c:showLegendKey val="0"/>
          <c:showVal val="0"/>
          <c:showCatName val="0"/>
          <c:showSerName val="0"/>
          <c:showPercent val="0"/>
          <c:showBubbleSize val="0"/>
        </c:dLbls>
        <c:axId val="944423624"/>
        <c:axId val="944425920"/>
      </c:scatterChart>
      <c:valAx>
        <c:axId val="944423624"/>
        <c:scaling>
          <c:orientation val="minMax"/>
          <c:max val="800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y </a:t>
                </a:r>
                <a:r>
                  <a:rPr lang="en-US" sz="1000" b="0" i="0" u="none" strike="noStrike" baseline="30000">
                    <a:effectLst/>
                  </a:rPr>
                  <a:t>-1</a:t>
                </a:r>
                <a:r>
                  <a:rPr lang="en-US" sz="1000" b="0" i="0" u="none" strike="noStrike" baseline="0">
                    <a:effectLst/>
                  </a:rPr>
                  <a:t> (m</a:t>
                </a:r>
                <a:r>
                  <a:rPr lang="en-US" sz="1000" b="0" i="0" u="none" strike="noStrike" baseline="30000">
                    <a:effectLst/>
                  </a:rPr>
                  <a:t>-1</a:t>
                </a:r>
                <a:r>
                  <a:rPr lang="en-US" sz="1000" b="0" i="0" u="none" strike="noStrike" baseline="0">
                    <a:effectLst/>
                  </a:rPr>
                  <a:t>)</a:t>
                </a:r>
                <a:endParaRPr lang="en-US"/>
              </a:p>
            </c:rich>
          </c:tx>
          <c:layout>
            <c:manualLayout>
              <c:xMode val="edge"/>
              <c:yMode val="edge"/>
              <c:x val="0.48972737666159177"/>
              <c:y val="0.94668682237505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4425920"/>
        <c:crosses val="autoZero"/>
        <c:crossBetween val="midCat"/>
      </c:valAx>
      <c:valAx>
        <c:axId val="944425920"/>
        <c:scaling>
          <c:orientation val="minMax"/>
          <c:max val="6.0000000000000095E-2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p</a:t>
                </a:r>
                <a:r>
                  <a:rPr lang="en-US" sz="1000" b="0" i="1" u="none" strike="noStrike" baseline="-25000">
                    <a:effectLst/>
                  </a:rPr>
                  <a:t>y</a:t>
                </a:r>
                <a:r>
                  <a:rPr lang="en-US" sz="1000" b="0" i="1" u="none" strike="noStrike" baseline="0">
                    <a:effectLst/>
                  </a:rPr>
                  <a:t> </a:t>
                </a:r>
                <a:r>
                  <a:rPr lang="en-US" sz="1000" b="0" i="0" u="none" strike="noStrike" baseline="0">
                    <a:effectLst/>
                  </a:rPr>
                  <a:t>(kg m s</a:t>
                </a:r>
                <a:r>
                  <a:rPr lang="en-US" sz="1000" b="0" i="0" u="none" strike="noStrike" baseline="30000">
                    <a:effectLst/>
                  </a:rPr>
                  <a:t>-1</a:t>
                </a:r>
                <a:r>
                  <a:rPr lang="en-US" sz="1000" b="0" i="0" u="none" strike="noStrike" baseline="0">
                    <a:effectLst/>
                  </a:rPr>
                  <a:t>)</a:t>
                </a:r>
                <a:endParaRPr lang="en-US" i="0"/>
              </a:p>
            </c:rich>
          </c:tx>
          <c:layout>
            <c:manualLayout>
              <c:xMode val="edge"/>
              <c:yMode val="edge"/>
              <c:x val="0"/>
              <c:y val="0.432580484401475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4423624"/>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ayout>
        <c:manualLayout>
          <c:xMode val="edge"/>
          <c:yMode val="edge"/>
          <c:x val="0.41112354033039394"/>
          <c:y val="9.2563872553905455E-2"/>
          <c:w val="0.30523841033234678"/>
          <c:h val="0.12895511478786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8">
  <a:schemeClr val="accent5"/>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6F806-1E46-46AB-B2D3-FAA19682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38</Pages>
  <Words>6251</Words>
  <Characters>35637</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Andrew Zhang</cp:lastModifiedBy>
  <cp:revision>7</cp:revision>
  <cp:lastPrinted>2019-02-20T10:22:00Z</cp:lastPrinted>
  <dcterms:created xsi:type="dcterms:W3CDTF">2019-01-28T08:55:00Z</dcterms:created>
  <dcterms:modified xsi:type="dcterms:W3CDTF">2022-05-30T22:52:00Z</dcterms:modified>
</cp:coreProperties>
</file>